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586525" w14:textId="77777777" w:rsidR="00041175" w:rsidRDefault="00041175" w:rsidP="0004117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главление</w:t>
      </w:r>
    </w:p>
    <w:p w14:paraId="4D2CE55A" w14:textId="77777777" w:rsidR="00041175" w:rsidRPr="002D6283" w:rsidRDefault="00041175" w:rsidP="00041175">
      <w:pPr>
        <w:pStyle w:val="11"/>
        <w:tabs>
          <w:tab w:val="right" w:pos="9345"/>
        </w:tabs>
        <w:rPr>
          <w:rFonts w:asciiTheme="minorHAnsi" w:hAnsiTheme="minorHAnsi" w:cstheme="minorBidi"/>
          <w:bCs w:val="0"/>
          <w:caps w:val="0"/>
          <w:sz w:val="22"/>
          <w:szCs w:val="22"/>
        </w:rPr>
      </w:pPr>
      <w:r w:rsidRPr="00073563">
        <w:fldChar w:fldCharType="begin"/>
      </w:r>
      <w:r w:rsidRPr="00073563">
        <w:instrText xml:space="preserve"> TOC \o "1-3" \h \z \u </w:instrText>
      </w:r>
      <w:r w:rsidRPr="00073563">
        <w:fldChar w:fldCharType="separate"/>
      </w:r>
      <w:hyperlink w:anchor="_Toc8739487" w:history="1">
        <w:r w:rsidRPr="002D6283">
          <w:rPr>
            <w:rStyle w:val="ad"/>
          </w:rPr>
          <w:t>Аннотация</w:t>
        </w:r>
        <w:r w:rsidRPr="002D6283">
          <w:rPr>
            <w:webHidden/>
          </w:rPr>
          <w:tab/>
        </w:r>
        <w:r w:rsidRPr="002D6283">
          <w:rPr>
            <w:webHidden/>
          </w:rPr>
          <w:fldChar w:fldCharType="begin"/>
        </w:r>
        <w:r w:rsidRPr="002D6283">
          <w:rPr>
            <w:webHidden/>
          </w:rPr>
          <w:instrText xml:space="preserve"> PAGEREF _Toc8739487 \h </w:instrText>
        </w:r>
        <w:r w:rsidRPr="002D6283">
          <w:rPr>
            <w:webHidden/>
          </w:rPr>
        </w:r>
        <w:r w:rsidRPr="002D6283">
          <w:rPr>
            <w:webHidden/>
          </w:rPr>
          <w:fldChar w:fldCharType="separate"/>
        </w:r>
        <w:r>
          <w:rPr>
            <w:webHidden/>
          </w:rPr>
          <w:t>4</w:t>
        </w:r>
        <w:r w:rsidRPr="002D6283">
          <w:rPr>
            <w:webHidden/>
          </w:rPr>
          <w:fldChar w:fldCharType="end"/>
        </w:r>
      </w:hyperlink>
    </w:p>
    <w:p w14:paraId="4E678E47" w14:textId="77777777" w:rsidR="00041175" w:rsidRPr="002D6283" w:rsidRDefault="00000000" w:rsidP="00041175">
      <w:pPr>
        <w:pStyle w:val="11"/>
        <w:tabs>
          <w:tab w:val="right" w:pos="9345"/>
        </w:tabs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8739488" w:history="1">
        <w:r w:rsidR="00041175" w:rsidRPr="002D6283">
          <w:rPr>
            <w:rStyle w:val="ad"/>
          </w:rPr>
          <w:t>Введение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88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5</w:t>
        </w:r>
        <w:r w:rsidR="00041175" w:rsidRPr="002D6283">
          <w:rPr>
            <w:webHidden/>
          </w:rPr>
          <w:fldChar w:fldCharType="end"/>
        </w:r>
      </w:hyperlink>
    </w:p>
    <w:p w14:paraId="75CA18CD" w14:textId="77777777" w:rsidR="00041175" w:rsidRPr="002D6283" w:rsidRDefault="00000000" w:rsidP="00041175">
      <w:pPr>
        <w:pStyle w:val="11"/>
        <w:tabs>
          <w:tab w:val="right" w:pos="9345"/>
        </w:tabs>
        <w:rPr>
          <w:rFonts w:asciiTheme="minorHAnsi" w:hAnsiTheme="minorHAnsi" w:cstheme="minorBidi"/>
          <w:b w:val="0"/>
          <w:bCs w:val="0"/>
          <w:caps w:val="0"/>
          <w:sz w:val="22"/>
          <w:szCs w:val="22"/>
        </w:rPr>
      </w:pPr>
      <w:hyperlink w:anchor="_Toc8739489" w:history="1">
        <w:r w:rsidR="00041175" w:rsidRPr="002D6283">
          <w:rPr>
            <w:rStyle w:val="ad"/>
          </w:rPr>
          <w:t>1 ОБЩИЕ СВЕДЕНИЯ О ПРОГРАММНОМ СРЕДСТВЕ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89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6</w:t>
        </w:r>
        <w:r w:rsidR="00041175" w:rsidRPr="002D6283">
          <w:rPr>
            <w:webHidden/>
          </w:rPr>
          <w:fldChar w:fldCharType="end"/>
        </w:r>
      </w:hyperlink>
    </w:p>
    <w:p w14:paraId="65265699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0" w:history="1">
        <w:r w:rsidR="00041175" w:rsidRPr="002D6283">
          <w:rPr>
            <w:rStyle w:val="ad"/>
          </w:rPr>
          <w:t>1.1 Основное функциональное назначение программного средства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0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6</w:t>
        </w:r>
        <w:r w:rsidR="00041175" w:rsidRPr="002D6283">
          <w:rPr>
            <w:webHidden/>
          </w:rPr>
          <w:fldChar w:fldCharType="end"/>
        </w:r>
      </w:hyperlink>
    </w:p>
    <w:p w14:paraId="0AD51B9A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1" w:history="1">
        <w:r w:rsidR="00041175" w:rsidRPr="002D6283">
          <w:rPr>
            <w:rStyle w:val="ad"/>
          </w:rPr>
          <w:t>1.2 Полное наименование программного средства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1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6</w:t>
        </w:r>
        <w:r w:rsidR="00041175" w:rsidRPr="002D6283">
          <w:rPr>
            <w:webHidden/>
          </w:rPr>
          <w:fldChar w:fldCharType="end"/>
        </w:r>
      </w:hyperlink>
    </w:p>
    <w:p w14:paraId="2C90ABA1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2" w:history="1">
        <w:r w:rsidR="00041175" w:rsidRPr="002D6283">
          <w:rPr>
            <w:rStyle w:val="ad"/>
          </w:rPr>
          <w:t>1.3 Условное обозначение программного средства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2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6</w:t>
        </w:r>
        <w:r w:rsidR="00041175" w:rsidRPr="002D6283">
          <w:rPr>
            <w:webHidden/>
          </w:rPr>
          <w:fldChar w:fldCharType="end"/>
        </w:r>
      </w:hyperlink>
    </w:p>
    <w:p w14:paraId="4514FA4F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3" w:history="1">
        <w:r w:rsidR="00041175" w:rsidRPr="002D6283">
          <w:rPr>
            <w:rStyle w:val="ad"/>
          </w:rPr>
          <w:t>1.4 Разработчики программного средства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3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6</w:t>
        </w:r>
        <w:r w:rsidR="00041175" w:rsidRPr="002D6283">
          <w:rPr>
            <w:webHidden/>
          </w:rPr>
          <w:fldChar w:fldCharType="end"/>
        </w:r>
      </w:hyperlink>
    </w:p>
    <w:p w14:paraId="50D372BA" w14:textId="77777777" w:rsidR="00041175" w:rsidRPr="002D6283" w:rsidRDefault="00000000" w:rsidP="00041175">
      <w:pPr>
        <w:pStyle w:val="11"/>
        <w:tabs>
          <w:tab w:val="right" w:pos="9345"/>
        </w:tabs>
        <w:rPr>
          <w:rStyle w:val="ad"/>
        </w:rPr>
      </w:pPr>
      <w:hyperlink w:anchor="_Toc8739494" w:history="1">
        <w:r w:rsidR="00041175" w:rsidRPr="002D6283">
          <w:rPr>
            <w:rStyle w:val="ad"/>
          </w:rPr>
          <w:t>2 ТЕХНИЧЕСКОЕ ЗАДАНИЕ</w:t>
        </w:r>
        <w:r w:rsidR="00041175" w:rsidRPr="002D6283">
          <w:rPr>
            <w:rStyle w:val="ad"/>
            <w:webHidden/>
          </w:rPr>
          <w:tab/>
        </w:r>
        <w:r w:rsidR="00041175" w:rsidRPr="002D6283">
          <w:rPr>
            <w:rStyle w:val="ad"/>
            <w:webHidden/>
          </w:rPr>
          <w:fldChar w:fldCharType="begin"/>
        </w:r>
        <w:r w:rsidR="00041175" w:rsidRPr="002D6283">
          <w:rPr>
            <w:rStyle w:val="ad"/>
            <w:webHidden/>
          </w:rPr>
          <w:instrText xml:space="preserve"> PAGEREF _Toc8739494 \h </w:instrText>
        </w:r>
        <w:r w:rsidR="00041175" w:rsidRPr="002D6283">
          <w:rPr>
            <w:rStyle w:val="ad"/>
            <w:webHidden/>
          </w:rPr>
        </w:r>
        <w:r w:rsidR="00041175" w:rsidRPr="002D6283">
          <w:rPr>
            <w:rStyle w:val="ad"/>
            <w:webHidden/>
          </w:rPr>
          <w:fldChar w:fldCharType="separate"/>
        </w:r>
        <w:r w:rsidR="00041175">
          <w:rPr>
            <w:rStyle w:val="ad"/>
            <w:webHidden/>
          </w:rPr>
          <w:t>7</w:t>
        </w:r>
        <w:r w:rsidR="00041175" w:rsidRPr="002D6283">
          <w:rPr>
            <w:rStyle w:val="ad"/>
            <w:webHidden/>
          </w:rPr>
          <w:fldChar w:fldCharType="end"/>
        </w:r>
      </w:hyperlink>
    </w:p>
    <w:p w14:paraId="5AE53517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5" w:history="1">
        <w:r w:rsidR="00041175" w:rsidRPr="002D6283">
          <w:rPr>
            <w:rStyle w:val="ad"/>
          </w:rPr>
          <w:t>2.1 Основание для разработк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5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7</w:t>
        </w:r>
        <w:r w:rsidR="00041175" w:rsidRPr="002D6283">
          <w:rPr>
            <w:webHidden/>
          </w:rPr>
          <w:fldChar w:fldCharType="end"/>
        </w:r>
      </w:hyperlink>
    </w:p>
    <w:p w14:paraId="2632A64C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6" w:history="1">
        <w:r w:rsidR="00041175" w:rsidRPr="002D6283">
          <w:rPr>
            <w:rStyle w:val="ad"/>
          </w:rPr>
          <w:t>2.2 Назначение разработк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6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7</w:t>
        </w:r>
        <w:r w:rsidR="00041175" w:rsidRPr="002D6283">
          <w:rPr>
            <w:webHidden/>
          </w:rPr>
          <w:fldChar w:fldCharType="end"/>
        </w:r>
      </w:hyperlink>
    </w:p>
    <w:p w14:paraId="00227D84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7" w:history="1">
        <w:r w:rsidR="00041175" w:rsidRPr="002D6283">
          <w:rPr>
            <w:rStyle w:val="ad"/>
          </w:rPr>
          <w:t>2.3 Требование к программному средству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7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7</w:t>
        </w:r>
        <w:r w:rsidR="00041175" w:rsidRPr="002D6283">
          <w:rPr>
            <w:webHidden/>
          </w:rPr>
          <w:fldChar w:fldCharType="end"/>
        </w:r>
      </w:hyperlink>
    </w:p>
    <w:p w14:paraId="4635E481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8" w:history="1">
        <w:r w:rsidR="00041175" w:rsidRPr="002D6283">
          <w:rPr>
            <w:rStyle w:val="ad"/>
          </w:rPr>
          <w:t>2.4 Требования к программной документаци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8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8</w:t>
        </w:r>
        <w:r w:rsidR="00041175" w:rsidRPr="002D6283">
          <w:rPr>
            <w:webHidden/>
          </w:rPr>
          <w:fldChar w:fldCharType="end"/>
        </w:r>
      </w:hyperlink>
    </w:p>
    <w:p w14:paraId="1C8C0182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499" w:history="1">
        <w:r w:rsidR="00041175" w:rsidRPr="002D6283">
          <w:rPr>
            <w:rStyle w:val="ad"/>
          </w:rPr>
          <w:t>2.5 Требования к эргономике и технической эстетике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499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8</w:t>
        </w:r>
        <w:r w:rsidR="00041175" w:rsidRPr="002D6283">
          <w:rPr>
            <w:webHidden/>
          </w:rPr>
          <w:fldChar w:fldCharType="end"/>
        </w:r>
      </w:hyperlink>
    </w:p>
    <w:p w14:paraId="42229585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0" w:history="1">
        <w:r w:rsidR="00041175" w:rsidRPr="002D6283">
          <w:rPr>
            <w:rStyle w:val="ad"/>
          </w:rPr>
          <w:t>2.6 Стадии и этапы разработк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0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9</w:t>
        </w:r>
        <w:r w:rsidR="00041175" w:rsidRPr="002D6283">
          <w:rPr>
            <w:webHidden/>
          </w:rPr>
          <w:fldChar w:fldCharType="end"/>
        </w:r>
      </w:hyperlink>
    </w:p>
    <w:p w14:paraId="43CED91F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1" w:history="1">
        <w:r w:rsidR="00041175" w:rsidRPr="002D6283">
          <w:rPr>
            <w:rStyle w:val="ad"/>
          </w:rPr>
          <w:t>2.7 Порядок контроля и приемк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1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10</w:t>
        </w:r>
        <w:r w:rsidR="00041175" w:rsidRPr="002D6283">
          <w:rPr>
            <w:webHidden/>
          </w:rPr>
          <w:fldChar w:fldCharType="end"/>
        </w:r>
      </w:hyperlink>
    </w:p>
    <w:p w14:paraId="716C50E0" w14:textId="77777777" w:rsidR="00041175" w:rsidRPr="002D6283" w:rsidRDefault="00000000" w:rsidP="00041175">
      <w:pPr>
        <w:pStyle w:val="11"/>
        <w:tabs>
          <w:tab w:val="right" w:pos="9345"/>
        </w:tabs>
        <w:rPr>
          <w:rStyle w:val="ad"/>
        </w:rPr>
      </w:pPr>
      <w:hyperlink w:anchor="_Toc8739502" w:history="1">
        <w:r w:rsidR="00041175" w:rsidRPr="002D6283">
          <w:rPr>
            <w:rStyle w:val="ad"/>
          </w:rPr>
          <w:t>3 ПОЯСНИТЕЛЬНАЯ ЗАПИСКА К ПРОГРАММНОМУ ПРОДУКТУ</w:t>
        </w:r>
        <w:r w:rsidR="00041175" w:rsidRPr="002D6283">
          <w:rPr>
            <w:rStyle w:val="ad"/>
            <w:webHidden/>
          </w:rPr>
          <w:tab/>
        </w:r>
        <w:r w:rsidR="00041175" w:rsidRPr="002D6283">
          <w:rPr>
            <w:rStyle w:val="ad"/>
            <w:webHidden/>
          </w:rPr>
          <w:fldChar w:fldCharType="begin"/>
        </w:r>
        <w:r w:rsidR="00041175" w:rsidRPr="002D6283">
          <w:rPr>
            <w:rStyle w:val="ad"/>
            <w:webHidden/>
          </w:rPr>
          <w:instrText xml:space="preserve"> PAGEREF _Toc8739502 \h </w:instrText>
        </w:r>
        <w:r w:rsidR="00041175" w:rsidRPr="002D6283">
          <w:rPr>
            <w:rStyle w:val="ad"/>
            <w:webHidden/>
          </w:rPr>
        </w:r>
        <w:r w:rsidR="00041175" w:rsidRPr="002D6283">
          <w:rPr>
            <w:rStyle w:val="ad"/>
            <w:webHidden/>
          </w:rPr>
          <w:fldChar w:fldCharType="separate"/>
        </w:r>
        <w:r w:rsidR="00041175">
          <w:rPr>
            <w:rStyle w:val="ad"/>
            <w:webHidden/>
          </w:rPr>
          <w:t>11</w:t>
        </w:r>
        <w:r w:rsidR="00041175" w:rsidRPr="002D6283">
          <w:rPr>
            <w:rStyle w:val="ad"/>
            <w:webHidden/>
          </w:rPr>
          <w:fldChar w:fldCharType="end"/>
        </w:r>
      </w:hyperlink>
    </w:p>
    <w:p w14:paraId="6367A0AD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3" w:history="1">
        <w:r w:rsidR="00041175" w:rsidRPr="002D6283">
          <w:rPr>
            <w:rStyle w:val="ad"/>
          </w:rPr>
          <w:t>3.1 Декомпозиция поставленной задач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3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11</w:t>
        </w:r>
        <w:r w:rsidR="00041175" w:rsidRPr="002D6283">
          <w:rPr>
            <w:webHidden/>
          </w:rPr>
          <w:fldChar w:fldCharType="end"/>
        </w:r>
      </w:hyperlink>
    </w:p>
    <w:p w14:paraId="198BFE11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4" w:history="1">
        <w:r w:rsidR="00041175" w:rsidRPr="002D6283">
          <w:rPr>
            <w:rStyle w:val="ad"/>
          </w:rPr>
          <w:t>3.2 Общая архитектура программного средства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4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12</w:t>
        </w:r>
        <w:r w:rsidR="00041175" w:rsidRPr="002D6283">
          <w:rPr>
            <w:webHidden/>
          </w:rPr>
          <w:fldChar w:fldCharType="end"/>
        </w:r>
      </w:hyperlink>
    </w:p>
    <w:p w14:paraId="2A9E9743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5" w:history="1">
        <w:r w:rsidR="00041175" w:rsidRPr="002D6283">
          <w:rPr>
            <w:rStyle w:val="ad"/>
          </w:rPr>
          <w:t>3.3 Разработка алгоритма решения задачи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5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15</w:t>
        </w:r>
        <w:r w:rsidR="00041175" w:rsidRPr="002D6283">
          <w:rPr>
            <w:webHidden/>
          </w:rPr>
          <w:fldChar w:fldCharType="end"/>
        </w:r>
      </w:hyperlink>
    </w:p>
    <w:p w14:paraId="211DAAF3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6" w:history="1">
        <w:r w:rsidR="00041175" w:rsidRPr="002D6283">
          <w:rPr>
            <w:rStyle w:val="ad"/>
          </w:rPr>
          <w:t>3.4 Реализация функционального назначения программного средства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6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16</w:t>
        </w:r>
        <w:r w:rsidR="00041175" w:rsidRPr="002D6283">
          <w:rPr>
            <w:webHidden/>
          </w:rPr>
          <w:fldChar w:fldCharType="end"/>
        </w:r>
      </w:hyperlink>
    </w:p>
    <w:p w14:paraId="0A33FC4E" w14:textId="7777777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7" w:history="1">
        <w:r w:rsidR="00041175" w:rsidRPr="002D6283">
          <w:rPr>
            <w:rStyle w:val="ad"/>
          </w:rPr>
          <w:t>3.5 Структурная организация данных</w:t>
        </w:r>
        <w:r w:rsidR="00041175" w:rsidRPr="002D6283">
          <w:rPr>
            <w:webHidden/>
          </w:rPr>
          <w:tab/>
        </w:r>
        <w:r w:rsidR="00041175" w:rsidRPr="002D6283">
          <w:rPr>
            <w:webHidden/>
          </w:rPr>
          <w:fldChar w:fldCharType="begin"/>
        </w:r>
        <w:r w:rsidR="00041175" w:rsidRPr="002D6283">
          <w:rPr>
            <w:webHidden/>
          </w:rPr>
          <w:instrText xml:space="preserve"> PAGEREF _Toc8739507 \h </w:instrText>
        </w:r>
        <w:r w:rsidR="00041175" w:rsidRPr="002D6283">
          <w:rPr>
            <w:webHidden/>
          </w:rPr>
        </w:r>
        <w:r w:rsidR="00041175" w:rsidRPr="002D6283">
          <w:rPr>
            <w:webHidden/>
          </w:rPr>
          <w:fldChar w:fldCharType="separate"/>
        </w:r>
        <w:r w:rsidR="00041175">
          <w:rPr>
            <w:webHidden/>
          </w:rPr>
          <w:t>17</w:t>
        </w:r>
        <w:r w:rsidR="00041175" w:rsidRPr="002D6283">
          <w:rPr>
            <w:webHidden/>
          </w:rPr>
          <w:fldChar w:fldCharType="end"/>
        </w:r>
      </w:hyperlink>
    </w:p>
    <w:p w14:paraId="0762EF84" w14:textId="03E3DF5B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8" w:history="1">
        <w:r w:rsidR="00041175" w:rsidRPr="002D6283">
          <w:rPr>
            <w:rStyle w:val="ad"/>
          </w:rPr>
          <w:t>3.6 Разработка интерфейса ПС</w:t>
        </w:r>
        <w:r w:rsidR="00041175" w:rsidRPr="002D6283">
          <w:rPr>
            <w:webHidden/>
          </w:rPr>
          <w:tab/>
        </w:r>
        <w:r w:rsidR="00C91980">
          <w:rPr>
            <w:webHidden/>
            <w:lang w:val="en-US"/>
          </w:rPr>
          <w:t>23</w:t>
        </w:r>
      </w:hyperlink>
    </w:p>
    <w:p w14:paraId="798B50C0" w14:textId="6BC829DB" w:rsidR="00041175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09" w:history="1">
        <w:r w:rsidR="00041175" w:rsidRPr="002D6283">
          <w:rPr>
            <w:rStyle w:val="ad"/>
          </w:rPr>
          <w:t>3.7 Описание структуры выходной информации</w:t>
        </w:r>
        <w:r w:rsidR="00041175" w:rsidRPr="002D6283">
          <w:rPr>
            <w:webHidden/>
          </w:rPr>
          <w:tab/>
        </w:r>
        <w:r w:rsidR="00443E21">
          <w:rPr>
            <w:webHidden/>
            <w:lang w:val="en-US"/>
          </w:rPr>
          <w:t>34</w:t>
        </w:r>
      </w:hyperlink>
    </w:p>
    <w:p w14:paraId="70A5BF9F" w14:textId="77777777" w:rsidR="00041175" w:rsidRDefault="00041175" w:rsidP="00041175">
      <w:pPr>
        <w:pStyle w:val="11"/>
        <w:tabs>
          <w:tab w:val="right" w:pos="9345"/>
        </w:tabs>
        <w:rPr>
          <w:rStyle w:val="ad"/>
        </w:rPr>
      </w:pPr>
    </w:p>
    <w:p w14:paraId="21B529EE" w14:textId="77777777" w:rsidR="00041175" w:rsidRDefault="00041175" w:rsidP="00041175">
      <w:pPr>
        <w:rPr>
          <w:noProof/>
        </w:rPr>
      </w:pPr>
    </w:p>
    <w:p w14:paraId="3E1649FB" w14:textId="77777777" w:rsidR="00041175" w:rsidRDefault="00041175" w:rsidP="00041175">
      <w:pPr>
        <w:rPr>
          <w:noProof/>
        </w:rPr>
      </w:pPr>
    </w:p>
    <w:p w14:paraId="7820F6B3" w14:textId="77777777" w:rsidR="00041175" w:rsidRPr="007B0A7B" w:rsidRDefault="00041175" w:rsidP="00041175">
      <w:pPr>
        <w:rPr>
          <w:noProof/>
        </w:rPr>
      </w:pPr>
    </w:p>
    <w:p w14:paraId="23A52D09" w14:textId="77777777" w:rsidR="00041175" w:rsidRDefault="00041175" w:rsidP="00041175">
      <w:pPr>
        <w:pStyle w:val="11"/>
        <w:tabs>
          <w:tab w:val="right" w:pos="9345"/>
        </w:tabs>
        <w:rPr>
          <w:rStyle w:val="ad"/>
        </w:rPr>
      </w:pPr>
    </w:p>
    <w:p w14:paraId="12BD7D6D" w14:textId="053CFA18" w:rsidR="00041175" w:rsidRPr="002D6283" w:rsidRDefault="00000000" w:rsidP="00041175">
      <w:pPr>
        <w:pStyle w:val="11"/>
        <w:tabs>
          <w:tab w:val="right" w:pos="9345"/>
        </w:tabs>
        <w:rPr>
          <w:rStyle w:val="ad"/>
        </w:rPr>
      </w:pPr>
      <w:hyperlink w:anchor="_Toc8739510" w:history="1">
        <w:r w:rsidR="00041175" w:rsidRPr="002D6283">
          <w:rPr>
            <w:rStyle w:val="ad"/>
          </w:rPr>
          <w:t>4 РУКОВОДСТВО ПОЛЬЗОВАТЕЛЯ</w:t>
        </w:r>
        <w:r w:rsidR="00041175" w:rsidRPr="002D6283">
          <w:rPr>
            <w:rStyle w:val="ad"/>
            <w:webHidden/>
          </w:rPr>
          <w:tab/>
        </w:r>
        <w:r w:rsidR="007D3B6F">
          <w:rPr>
            <w:rStyle w:val="ad"/>
            <w:webHidden/>
            <w:lang w:val="en-US"/>
          </w:rPr>
          <w:t>35</w:t>
        </w:r>
      </w:hyperlink>
    </w:p>
    <w:p w14:paraId="0A817932" w14:textId="3A8B0DDB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1" w:history="1">
        <w:r w:rsidR="00041175" w:rsidRPr="002D6283">
          <w:rPr>
            <w:rStyle w:val="ad"/>
          </w:rPr>
          <w:t>4.1 Назначение программного средства</w:t>
        </w:r>
        <w:r w:rsidR="00041175" w:rsidRPr="002D6283">
          <w:rPr>
            <w:webHidden/>
          </w:rPr>
          <w:tab/>
        </w:r>
        <w:r w:rsidR="007D3B6F">
          <w:rPr>
            <w:webHidden/>
            <w:lang w:val="en-US"/>
          </w:rPr>
          <w:t>35</w:t>
        </w:r>
      </w:hyperlink>
    </w:p>
    <w:p w14:paraId="2413284A" w14:textId="6504327F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2" w:history="1">
        <w:r w:rsidR="00041175" w:rsidRPr="002D6283">
          <w:rPr>
            <w:rStyle w:val="ad"/>
          </w:rPr>
          <w:t>4.2 Условия выполнения программного средства</w:t>
        </w:r>
        <w:r w:rsidR="00041175" w:rsidRPr="002D6283">
          <w:rPr>
            <w:webHidden/>
          </w:rPr>
          <w:tab/>
        </w:r>
        <w:r w:rsidR="007D3B6F">
          <w:rPr>
            <w:webHidden/>
            <w:lang w:val="en-US"/>
          </w:rPr>
          <w:t>35</w:t>
        </w:r>
      </w:hyperlink>
    </w:p>
    <w:p w14:paraId="0DFD7068" w14:textId="32495304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3" w:history="1">
        <w:r w:rsidR="00041175" w:rsidRPr="002D6283">
          <w:rPr>
            <w:rStyle w:val="ad"/>
          </w:rPr>
          <w:t>4.3 Эксплуатация программного средства</w:t>
        </w:r>
        <w:r w:rsidR="00041175" w:rsidRPr="002D6283">
          <w:rPr>
            <w:webHidden/>
          </w:rPr>
          <w:tab/>
        </w:r>
        <w:r w:rsidR="007D3B6F">
          <w:rPr>
            <w:webHidden/>
            <w:lang w:val="en-US"/>
          </w:rPr>
          <w:t>35</w:t>
        </w:r>
      </w:hyperlink>
    </w:p>
    <w:p w14:paraId="4ECE113C" w14:textId="28D72CB3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4" w:history="1">
        <w:r w:rsidR="00041175" w:rsidRPr="002D6283">
          <w:rPr>
            <w:rStyle w:val="ad"/>
          </w:rPr>
          <w:t>4.4 Сообщения пользователю</w:t>
        </w:r>
        <w:r w:rsidR="00041175" w:rsidRPr="002D6283">
          <w:rPr>
            <w:webHidden/>
          </w:rPr>
          <w:tab/>
        </w:r>
        <w:r w:rsidR="007D3B6F">
          <w:rPr>
            <w:webHidden/>
            <w:lang w:val="en-US"/>
          </w:rPr>
          <w:t>48</w:t>
        </w:r>
      </w:hyperlink>
    </w:p>
    <w:p w14:paraId="52780143" w14:textId="0CF2E1B3" w:rsidR="00041175" w:rsidRPr="002D6283" w:rsidRDefault="00000000" w:rsidP="00041175">
      <w:pPr>
        <w:pStyle w:val="11"/>
        <w:tabs>
          <w:tab w:val="right" w:pos="9345"/>
        </w:tabs>
        <w:rPr>
          <w:rStyle w:val="ad"/>
        </w:rPr>
      </w:pPr>
      <w:hyperlink w:anchor="_Toc8739515" w:history="1">
        <w:r w:rsidR="00041175" w:rsidRPr="002D6283">
          <w:rPr>
            <w:rStyle w:val="ad"/>
          </w:rPr>
          <w:t>5 РАЗРАБОТКА ТЕСТОВОГО НАБОРА</w:t>
        </w:r>
        <w:r w:rsidR="00041175" w:rsidRPr="002D6283">
          <w:rPr>
            <w:rStyle w:val="ad"/>
            <w:webHidden/>
          </w:rPr>
          <w:tab/>
        </w:r>
        <w:r w:rsidR="007D3B6F">
          <w:rPr>
            <w:rStyle w:val="ad"/>
            <w:webHidden/>
            <w:lang w:val="en-US"/>
          </w:rPr>
          <w:t>49</w:t>
        </w:r>
      </w:hyperlink>
    </w:p>
    <w:p w14:paraId="60D558B4" w14:textId="384607C7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6" w:history="1">
        <w:r w:rsidR="00041175" w:rsidRPr="002D6283">
          <w:rPr>
            <w:rStyle w:val="ad"/>
          </w:rPr>
          <w:t>5.1 Определение верхней границы количества тестов</w:t>
        </w:r>
        <w:r w:rsidR="00041175" w:rsidRPr="002D6283">
          <w:rPr>
            <w:webHidden/>
          </w:rPr>
          <w:tab/>
        </w:r>
        <w:r w:rsidR="007D3B6F">
          <w:rPr>
            <w:webHidden/>
            <w:lang w:val="en-US"/>
          </w:rPr>
          <w:t>49</w:t>
        </w:r>
      </w:hyperlink>
    </w:p>
    <w:p w14:paraId="73B8EAC6" w14:textId="7FECFDBC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7" w:history="1">
        <w:r w:rsidR="00041175" w:rsidRPr="002D6283">
          <w:rPr>
            <w:rStyle w:val="ad"/>
          </w:rPr>
          <w:t>5.2 Разработка тестовых вариантов</w:t>
        </w:r>
        <w:r w:rsidR="00041175" w:rsidRPr="002D6283">
          <w:rPr>
            <w:webHidden/>
          </w:rPr>
          <w:tab/>
        </w:r>
        <w:r w:rsidR="00853D1F">
          <w:rPr>
            <w:webHidden/>
          </w:rPr>
          <w:t>50</w:t>
        </w:r>
      </w:hyperlink>
    </w:p>
    <w:p w14:paraId="181391A9" w14:textId="271C3289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18" w:history="1">
        <w:r w:rsidR="00041175" w:rsidRPr="002D6283">
          <w:rPr>
            <w:rStyle w:val="ad"/>
          </w:rPr>
          <w:t>5.3 Составление отчета о тестировании</w:t>
        </w:r>
        <w:r w:rsidR="00041175" w:rsidRPr="002D6283">
          <w:rPr>
            <w:webHidden/>
          </w:rPr>
          <w:tab/>
        </w:r>
        <w:r w:rsidR="00675537">
          <w:rPr>
            <w:webHidden/>
          </w:rPr>
          <w:t>65</w:t>
        </w:r>
      </w:hyperlink>
    </w:p>
    <w:p w14:paraId="41C7D13E" w14:textId="76E0EFCE" w:rsidR="00041175" w:rsidRPr="002D6283" w:rsidRDefault="00000000" w:rsidP="00041175">
      <w:pPr>
        <w:pStyle w:val="11"/>
        <w:tabs>
          <w:tab w:val="right" w:pos="9345"/>
        </w:tabs>
        <w:rPr>
          <w:rStyle w:val="ad"/>
        </w:rPr>
      </w:pPr>
      <w:hyperlink w:anchor="_Toc8739519" w:history="1">
        <w:r w:rsidR="00041175" w:rsidRPr="002D6283">
          <w:rPr>
            <w:rStyle w:val="ad"/>
          </w:rPr>
          <w:t>ЗАКЛЮЧЕНИЕ</w:t>
        </w:r>
        <w:r w:rsidR="00041175" w:rsidRPr="002D6283">
          <w:rPr>
            <w:rStyle w:val="ad"/>
            <w:webHidden/>
          </w:rPr>
          <w:tab/>
        </w:r>
        <w:r w:rsidR="005A0483">
          <w:rPr>
            <w:rStyle w:val="ad"/>
            <w:webHidden/>
          </w:rPr>
          <w:t>66</w:t>
        </w:r>
      </w:hyperlink>
    </w:p>
    <w:p w14:paraId="29B310FD" w14:textId="70C87FBC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20" w:history="1">
        <w:r w:rsidR="00041175" w:rsidRPr="002D6283">
          <w:rPr>
            <w:rStyle w:val="ad"/>
          </w:rPr>
          <w:t>Оценка качества программного средства с помощью метрик</w:t>
        </w:r>
        <w:r w:rsidR="00041175" w:rsidRPr="002D6283">
          <w:rPr>
            <w:webHidden/>
          </w:rPr>
          <w:tab/>
        </w:r>
        <w:r w:rsidR="005A0483">
          <w:rPr>
            <w:webHidden/>
          </w:rPr>
          <w:t>66</w:t>
        </w:r>
      </w:hyperlink>
    </w:p>
    <w:p w14:paraId="559F8F1A" w14:textId="4131E644" w:rsidR="00041175" w:rsidRPr="002D6283" w:rsidRDefault="00000000" w:rsidP="00041175">
      <w:pPr>
        <w:pStyle w:val="11"/>
        <w:tabs>
          <w:tab w:val="right" w:pos="9345"/>
        </w:tabs>
        <w:rPr>
          <w:rStyle w:val="ad"/>
        </w:rPr>
      </w:pPr>
      <w:hyperlink w:anchor="_Toc8739521" w:history="1">
        <w:r w:rsidR="00041175" w:rsidRPr="002D6283">
          <w:rPr>
            <w:rStyle w:val="ad"/>
          </w:rPr>
          <w:t>СПИСОК ИСПОЛЬЗОВАННЫХ ИСТОЧНИКОВ</w:t>
        </w:r>
        <w:r w:rsidR="00041175" w:rsidRPr="002D6283">
          <w:rPr>
            <w:rStyle w:val="ad"/>
            <w:webHidden/>
          </w:rPr>
          <w:tab/>
        </w:r>
        <w:r w:rsidR="005A0483">
          <w:rPr>
            <w:rStyle w:val="ad"/>
            <w:webHidden/>
          </w:rPr>
          <w:t>69</w:t>
        </w:r>
      </w:hyperlink>
    </w:p>
    <w:p w14:paraId="6541C670" w14:textId="1D60BBD4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22" w:history="1">
        <w:r w:rsidR="00041175" w:rsidRPr="002D6283">
          <w:rPr>
            <w:rStyle w:val="ad"/>
          </w:rPr>
          <w:t>Приложение А</w:t>
        </w:r>
        <w:r w:rsidR="00041175">
          <w:rPr>
            <w:rStyle w:val="ad"/>
          </w:rPr>
          <w:t xml:space="preserve"> </w:t>
        </w:r>
        <w:r w:rsidR="00041175" w:rsidRPr="002D6283">
          <w:rPr>
            <w:rStyle w:val="ad"/>
          </w:rPr>
          <w:t>Текст кода программного средства</w:t>
        </w:r>
        <w:r w:rsidR="00041175" w:rsidRPr="002D6283">
          <w:rPr>
            <w:webHidden/>
          </w:rPr>
          <w:tab/>
        </w:r>
        <w:r w:rsidR="0079202B">
          <w:rPr>
            <w:webHidden/>
          </w:rPr>
          <w:t>71</w:t>
        </w:r>
      </w:hyperlink>
    </w:p>
    <w:p w14:paraId="2766A968" w14:textId="176D45E1" w:rsidR="00041175" w:rsidRPr="002D6283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23" w:history="1">
        <w:r w:rsidR="00041175" w:rsidRPr="002D6283">
          <w:rPr>
            <w:rStyle w:val="ad"/>
          </w:rPr>
          <w:t>Приложение Б</w:t>
        </w:r>
        <w:r w:rsidR="00041175">
          <w:rPr>
            <w:rStyle w:val="ad"/>
          </w:rPr>
          <w:t xml:space="preserve"> </w:t>
        </w:r>
        <w:r w:rsidR="00041175" w:rsidRPr="002D6283">
          <w:rPr>
            <w:rStyle w:val="ad"/>
          </w:rPr>
          <w:t>Спецификация</w:t>
        </w:r>
        <w:r w:rsidR="00041175" w:rsidRPr="002D6283">
          <w:rPr>
            <w:webHidden/>
          </w:rPr>
          <w:tab/>
        </w:r>
        <w:r w:rsidR="00694780">
          <w:rPr>
            <w:webHidden/>
            <w:lang w:val="en-US"/>
          </w:rPr>
          <w:t>93</w:t>
        </w:r>
      </w:hyperlink>
    </w:p>
    <w:p w14:paraId="287DB1C8" w14:textId="537ADFB3" w:rsidR="00041175" w:rsidRDefault="00000000" w:rsidP="00041175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8739524" w:history="1">
        <w:r w:rsidR="00041175" w:rsidRPr="002D6283">
          <w:rPr>
            <w:rStyle w:val="ad"/>
          </w:rPr>
          <w:t>Приложение B</w:t>
        </w:r>
        <w:r w:rsidR="00041175">
          <w:rPr>
            <w:rStyle w:val="ad"/>
          </w:rPr>
          <w:t xml:space="preserve"> </w:t>
        </w:r>
        <w:r w:rsidR="00041175" w:rsidRPr="002D6283">
          <w:rPr>
            <w:rStyle w:val="ad"/>
          </w:rPr>
          <w:t>Диск с программным средством</w:t>
        </w:r>
        <w:r w:rsidR="00041175" w:rsidRPr="002D6283">
          <w:rPr>
            <w:webHidden/>
          </w:rPr>
          <w:tab/>
        </w:r>
        <w:r w:rsidR="00694780">
          <w:rPr>
            <w:webHidden/>
            <w:lang w:val="en-US"/>
          </w:rPr>
          <w:t>95</w:t>
        </w:r>
      </w:hyperlink>
    </w:p>
    <w:p w14:paraId="5CB9DC06" w14:textId="791A0591" w:rsidR="007B0A7B" w:rsidRDefault="00041175" w:rsidP="0004117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73563">
        <w:rPr>
          <w:rFonts w:ascii="Times New Roman" w:hAnsi="Times New Roman" w:cs="Times New Roman"/>
          <w:sz w:val="28"/>
          <w:szCs w:val="28"/>
        </w:rPr>
        <w:fldChar w:fldCharType="end"/>
      </w:r>
    </w:p>
    <w:p w14:paraId="613AB156" w14:textId="77777777" w:rsidR="00073563" w:rsidRDefault="0007356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3B2244F" w14:textId="77777777" w:rsidR="00125CEB" w:rsidRPr="00BA4C4F" w:rsidRDefault="00125CEB" w:rsidP="00125CEB">
      <w:pPr>
        <w:pStyle w:val="af2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0" w:name="_Toc421974594"/>
      <w:bookmarkStart w:id="1" w:name="_Toc422130255"/>
      <w:bookmarkStart w:id="2" w:name="_Toc422149421"/>
      <w:bookmarkStart w:id="3" w:name="_Toc137248829"/>
      <w:r w:rsidRPr="00BA4C4F">
        <w:rPr>
          <w:b/>
          <w:sz w:val="28"/>
          <w:szCs w:val="28"/>
        </w:rPr>
        <w:lastRenderedPageBreak/>
        <w:t>Аннотация</w:t>
      </w:r>
      <w:bookmarkEnd w:id="0"/>
      <w:bookmarkEnd w:id="1"/>
      <w:bookmarkEnd w:id="2"/>
      <w:bookmarkEnd w:id="3"/>
    </w:p>
    <w:p w14:paraId="0427AC0A" w14:textId="011BC6BE" w:rsidR="00125CEB" w:rsidRDefault="009047C0" w:rsidP="001E2FF5">
      <w:pPr>
        <w:pStyle w:val="af2"/>
        <w:spacing w:before="0" w:beforeAutospacing="0" w:after="0" w:afterAutospacing="0"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На дипломную работу студент</w:t>
      </w:r>
      <w:r w:rsidR="00790B64">
        <w:rPr>
          <w:iCs/>
          <w:sz w:val="28"/>
          <w:szCs w:val="28"/>
        </w:rPr>
        <w:t>а</w:t>
      </w:r>
      <w:r>
        <w:rPr>
          <w:iCs/>
          <w:sz w:val="28"/>
          <w:szCs w:val="28"/>
        </w:rPr>
        <w:t xml:space="preserve"> </w:t>
      </w:r>
      <w:r w:rsidR="00A7739A">
        <w:rPr>
          <w:iCs/>
          <w:sz w:val="28"/>
          <w:szCs w:val="28"/>
        </w:rPr>
        <w:t>Булатова</w:t>
      </w:r>
      <w:r w:rsidR="001E2FF5">
        <w:rPr>
          <w:iCs/>
          <w:sz w:val="28"/>
          <w:szCs w:val="28"/>
        </w:rPr>
        <w:t xml:space="preserve"> </w:t>
      </w:r>
      <w:r w:rsidR="00A7739A">
        <w:rPr>
          <w:iCs/>
          <w:sz w:val="28"/>
          <w:szCs w:val="28"/>
        </w:rPr>
        <w:t>Г</w:t>
      </w:r>
      <w:r w:rsidR="001E2FF5">
        <w:rPr>
          <w:iCs/>
          <w:sz w:val="28"/>
          <w:szCs w:val="28"/>
        </w:rPr>
        <w:t>.</w:t>
      </w:r>
      <w:r w:rsidR="00A7739A">
        <w:rPr>
          <w:iCs/>
          <w:sz w:val="28"/>
          <w:szCs w:val="28"/>
        </w:rPr>
        <w:t xml:space="preserve"> С</w:t>
      </w:r>
      <w:r w:rsidR="00E304A0">
        <w:rPr>
          <w:iCs/>
          <w:sz w:val="28"/>
          <w:szCs w:val="28"/>
        </w:rPr>
        <w:t>.</w:t>
      </w:r>
      <w:r w:rsidR="002A2E64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 xml:space="preserve">на тему: </w:t>
      </w:r>
      <w:r w:rsidR="00022D8B">
        <w:rPr>
          <w:iCs/>
          <w:sz w:val="28"/>
          <w:szCs w:val="28"/>
        </w:rPr>
        <w:t>Автоматизированная информационная система</w:t>
      </w:r>
      <w:r w:rsidR="001E2FF5">
        <w:rPr>
          <w:iCs/>
          <w:sz w:val="28"/>
          <w:szCs w:val="28"/>
        </w:rPr>
        <w:t xml:space="preserve"> «</w:t>
      </w:r>
      <w:r w:rsidR="00302254">
        <w:rPr>
          <w:iCs/>
          <w:sz w:val="28"/>
          <w:szCs w:val="28"/>
        </w:rPr>
        <w:t>Мелкооптовый книжный магазин</w:t>
      </w:r>
      <w:r w:rsidR="001E2FF5">
        <w:rPr>
          <w:iCs/>
          <w:sz w:val="28"/>
          <w:szCs w:val="28"/>
        </w:rPr>
        <w:t>»</w:t>
      </w:r>
      <w:r w:rsidR="00A83CA6">
        <w:rPr>
          <w:iCs/>
          <w:sz w:val="28"/>
          <w:szCs w:val="28"/>
        </w:rPr>
        <w:t>.</w:t>
      </w:r>
      <w:r w:rsidR="00125CEB" w:rsidRPr="0024577D">
        <w:rPr>
          <w:iCs/>
          <w:sz w:val="28"/>
          <w:szCs w:val="28"/>
        </w:rPr>
        <w:t xml:space="preserve"> Дипломная работа представл</w:t>
      </w:r>
      <w:r w:rsidR="00AD0D6D">
        <w:rPr>
          <w:iCs/>
          <w:sz w:val="28"/>
          <w:szCs w:val="28"/>
        </w:rPr>
        <w:t>е</w:t>
      </w:r>
      <w:r w:rsidR="004B407E">
        <w:rPr>
          <w:iCs/>
          <w:sz w:val="28"/>
          <w:szCs w:val="28"/>
        </w:rPr>
        <w:t xml:space="preserve">на пояснительной запиской на </w:t>
      </w:r>
      <w:r w:rsidR="00F0173A">
        <w:rPr>
          <w:iCs/>
          <w:sz w:val="28"/>
          <w:szCs w:val="28"/>
        </w:rPr>
        <w:t>95</w:t>
      </w:r>
      <w:r w:rsidR="009202B5" w:rsidRPr="00DC1EAA">
        <w:rPr>
          <w:iCs/>
          <w:sz w:val="28"/>
          <w:szCs w:val="28"/>
        </w:rPr>
        <w:t xml:space="preserve"> </w:t>
      </w:r>
      <w:r w:rsidR="00CE0033">
        <w:rPr>
          <w:iCs/>
          <w:sz w:val="28"/>
          <w:szCs w:val="28"/>
        </w:rPr>
        <w:t>листов</w:t>
      </w:r>
      <w:r w:rsidR="00125CEB" w:rsidRPr="0024577D">
        <w:rPr>
          <w:iCs/>
          <w:sz w:val="28"/>
          <w:szCs w:val="28"/>
        </w:rPr>
        <w:t xml:space="preserve"> машинописного текста. Состоит из введения, 5 глав, заключения и списка литературных источников.</w:t>
      </w:r>
    </w:p>
    <w:p w14:paraId="00FFBE19" w14:textId="4F86F667" w:rsidR="008E75AB" w:rsidRPr="00A56A3D" w:rsidRDefault="008E75AB" w:rsidP="008E75AB">
      <w:pPr>
        <w:tabs>
          <w:tab w:val="left" w:pos="284"/>
          <w:tab w:val="left" w:pos="9355"/>
          <w:tab w:val="lef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tt-RU"/>
        </w:rPr>
      </w:pPr>
      <w:r w:rsidRPr="00A56A3D">
        <w:rPr>
          <w:rFonts w:ascii="Times New Roman" w:hAnsi="Times New Roman" w:cs="Times New Roman"/>
          <w:iCs/>
          <w:sz w:val="28"/>
          <w:szCs w:val="28"/>
        </w:rPr>
        <w:t>В главе 1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56A3D">
        <w:rPr>
          <w:rFonts w:ascii="Times New Roman" w:hAnsi="Times New Roman" w:cs="Times New Roman"/>
          <w:iCs/>
          <w:sz w:val="28"/>
          <w:szCs w:val="28"/>
          <w:lang w:val="tt-RU"/>
        </w:rPr>
        <w:t>содержится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бщи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е сведен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>я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 программном средстве </w:t>
      </w:r>
      <w:r w:rsidR="00022D8B">
        <w:rPr>
          <w:rFonts w:ascii="Times New Roman" w:hAnsi="Times New Roman" w:cs="Times New Roman"/>
          <w:iCs/>
          <w:sz w:val="28"/>
          <w:szCs w:val="28"/>
          <w:lang w:val="tt-RU"/>
        </w:rPr>
        <w:t>Автоматизированная информационная система</w:t>
      </w:r>
      <w:r w:rsidR="000076AA" w:rsidRPr="000076AA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«Мелкооптовый книжный магазин»</w:t>
      </w:r>
      <w:r w:rsidR="000076AA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В главе 2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приведено техническое задание на проектирование </w:t>
      </w:r>
      <w:r>
        <w:rPr>
          <w:rFonts w:ascii="Times New Roman" w:hAnsi="Times New Roman" w:cs="Times New Roman"/>
          <w:iCs/>
          <w:sz w:val="28"/>
          <w:szCs w:val="28"/>
        </w:rPr>
        <w:t>БД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согласно </w:t>
      </w:r>
      <w:r w:rsidRPr="00AE1B5F">
        <w:rPr>
          <w:rFonts w:ascii="Times New Roman" w:hAnsi="Times New Roman" w:cs="Times New Roman"/>
          <w:sz w:val="28"/>
          <w:szCs w:val="28"/>
        </w:rPr>
        <w:t>ГОСТ 19.201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3 содержит пояснительную записку к программному продукту согласно ГОСТ</w:t>
      </w:r>
      <w:r w:rsidRPr="00AE1B5F">
        <w:rPr>
          <w:rFonts w:ascii="Times New Roman" w:hAnsi="Times New Roman" w:cs="Times New Roman"/>
        </w:rPr>
        <w:t xml:space="preserve"> </w:t>
      </w:r>
      <w:r w:rsidRPr="00AE1B5F">
        <w:rPr>
          <w:rFonts w:ascii="Times New Roman" w:hAnsi="Times New Roman" w:cs="Times New Roman"/>
          <w:iCs/>
          <w:sz w:val="28"/>
          <w:szCs w:val="28"/>
        </w:rPr>
        <w:t>19.404-79</w:t>
      </w:r>
      <w:r w:rsidRPr="007060A9">
        <w:rPr>
          <w:rFonts w:ascii="Times New Roman" w:hAnsi="Times New Roman" w:cs="Times New Roman"/>
          <w:iCs/>
          <w:sz w:val="28"/>
          <w:szCs w:val="28"/>
        </w:rPr>
        <w:t>.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В </w:t>
      </w:r>
      <w:r>
        <w:rPr>
          <w:rFonts w:ascii="Times New Roman" w:hAnsi="Times New Roman" w:cs="Times New Roman"/>
          <w:iCs/>
          <w:sz w:val="28"/>
          <w:szCs w:val="28"/>
        </w:rPr>
        <w:t>главе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4 содержится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уководство пользователя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согласно ГОСТ 19.504-79.</w:t>
      </w:r>
      <w:r w:rsidRPr="00AE1B5F">
        <w:rPr>
          <w:rFonts w:ascii="Times New Roman" w:hAnsi="Times New Roman" w:cs="Times New Roman"/>
          <w:iCs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5 содержит обоснование количества необходимых тестов и тестовые пакеты для оценки работоспособности программного продукта.</w:t>
      </w:r>
      <w:r>
        <w:rPr>
          <w:rFonts w:ascii="Times New Roman" w:hAnsi="Times New Roman" w:cs="Times New Roman"/>
          <w:iCs/>
          <w:sz w:val="28"/>
          <w:szCs w:val="28"/>
        </w:rPr>
        <w:t xml:space="preserve"> В главе 6 приведены результаты ручного и автоматического тестирования программного продукта и выполнена оценка качества с помощью метрик.</w:t>
      </w:r>
    </w:p>
    <w:p w14:paraId="6E2C7CFA" w14:textId="45DC7FBE" w:rsidR="007B0A7B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24577D">
        <w:rPr>
          <w:rFonts w:ascii="Times New Roman" w:hAnsi="Times New Roman" w:cs="Times New Roman"/>
          <w:iCs/>
          <w:sz w:val="28"/>
          <w:szCs w:val="28"/>
        </w:rPr>
        <w:t xml:space="preserve">В работе содержится общее описание программного средства, предназначенного для объекта проектирования </w:t>
      </w:r>
      <w:r w:rsidR="00A07320">
        <w:rPr>
          <w:rFonts w:ascii="Times New Roman" w:hAnsi="Times New Roman" w:cs="Times New Roman"/>
          <w:iCs/>
          <w:sz w:val="28"/>
          <w:szCs w:val="28"/>
        </w:rPr>
        <w:t>–</w:t>
      </w:r>
      <w:r w:rsidRPr="0024577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022D8B">
        <w:rPr>
          <w:rFonts w:ascii="Times New Roman" w:hAnsi="Times New Roman" w:cs="Times New Roman"/>
          <w:iCs/>
          <w:sz w:val="28"/>
          <w:szCs w:val="28"/>
        </w:rPr>
        <w:t>Автоматизированная информационная система</w:t>
      </w:r>
      <w:r w:rsidR="00127B4E" w:rsidRPr="00127B4E">
        <w:rPr>
          <w:rFonts w:ascii="Times New Roman" w:hAnsi="Times New Roman" w:cs="Times New Roman"/>
          <w:iCs/>
          <w:sz w:val="28"/>
          <w:szCs w:val="28"/>
        </w:rPr>
        <w:t xml:space="preserve"> «Мелкооптовый книжный магазин»</w:t>
      </w:r>
      <w:r w:rsidRPr="0024577D">
        <w:rPr>
          <w:rFonts w:ascii="Times New Roman" w:hAnsi="Times New Roman" w:cs="Times New Roman"/>
          <w:iCs/>
          <w:sz w:val="28"/>
          <w:szCs w:val="28"/>
        </w:rPr>
        <w:t>, изложены требования к программному средству, описаны его архитектура, реализация функций, интерфейс, приведено руководство пользователя, обоснованы тестовые пакеты и выполнена оценка качества программного продукта с помощью метрик.</w:t>
      </w:r>
      <w:bookmarkStart w:id="4" w:name="_Toc422149422"/>
    </w:p>
    <w:p w14:paraId="3BC36FFE" w14:textId="77777777" w:rsidR="00D85429" w:rsidRDefault="00D8542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3AC3B50" w14:textId="77777777" w:rsidR="00125CEB" w:rsidRPr="00125CEB" w:rsidRDefault="00125CEB" w:rsidP="00AD0D6D">
      <w:pPr>
        <w:spacing w:before="240" w:after="0" w:line="360" w:lineRule="auto"/>
        <w:ind w:firstLine="709"/>
        <w:jc w:val="center"/>
        <w:outlineLvl w:val="0"/>
        <w:rPr>
          <w:rFonts w:ascii="Times New Roman" w:hAnsi="Times New Roman" w:cs="Times New Roman"/>
          <w:iCs/>
          <w:sz w:val="28"/>
          <w:szCs w:val="28"/>
        </w:rPr>
      </w:pPr>
      <w:bookmarkStart w:id="5" w:name="_Toc137248830"/>
      <w:r w:rsidRPr="00125CEB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bookmarkEnd w:id="4"/>
      <w:bookmarkEnd w:id="5"/>
    </w:p>
    <w:p w14:paraId="116C5650" w14:textId="019B4150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 xml:space="preserve">В дипломной работе была поставлена задача разработки </w:t>
      </w:r>
      <w:r w:rsidR="00022D8B">
        <w:rPr>
          <w:rFonts w:ascii="Times New Roman" w:hAnsi="Times New Roman" w:cs="Times New Roman"/>
          <w:sz w:val="28"/>
          <w:szCs w:val="28"/>
        </w:rPr>
        <w:t>Автоматизированная информационная система</w:t>
      </w:r>
      <w:r w:rsidR="006706A9" w:rsidRPr="006706A9">
        <w:rPr>
          <w:rFonts w:ascii="Times New Roman" w:hAnsi="Times New Roman" w:cs="Times New Roman"/>
          <w:sz w:val="28"/>
          <w:szCs w:val="28"/>
        </w:rPr>
        <w:t xml:space="preserve"> «Мелкооптовый книжный магазин»</w:t>
      </w:r>
      <w:r w:rsidRPr="00F00527">
        <w:rPr>
          <w:rFonts w:ascii="Times New Roman" w:hAnsi="Times New Roman" w:cs="Times New Roman"/>
          <w:sz w:val="28"/>
          <w:szCs w:val="28"/>
        </w:rPr>
        <w:t xml:space="preserve">, </w:t>
      </w:r>
      <w:r w:rsidR="00A07320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9402D0">
        <w:rPr>
          <w:rFonts w:ascii="Times New Roman" w:hAnsi="Times New Roman" w:cs="Times New Roman"/>
          <w:sz w:val="28"/>
          <w:szCs w:val="28"/>
        </w:rPr>
        <w:t xml:space="preserve">позволяет </w:t>
      </w:r>
      <w:r w:rsidR="008D79A4">
        <w:rPr>
          <w:rFonts w:ascii="Times New Roman" w:hAnsi="Times New Roman" w:cs="Times New Roman"/>
          <w:sz w:val="28"/>
          <w:szCs w:val="28"/>
        </w:rPr>
        <w:t xml:space="preserve">автоматизировать </w:t>
      </w:r>
      <w:r w:rsidR="002A2E64">
        <w:rPr>
          <w:rFonts w:ascii="Times New Roman" w:hAnsi="Times New Roman" w:cs="Times New Roman"/>
          <w:sz w:val="28"/>
          <w:szCs w:val="28"/>
        </w:rPr>
        <w:t xml:space="preserve">деятельность </w:t>
      </w:r>
      <w:r w:rsidR="0016663F">
        <w:rPr>
          <w:rFonts w:ascii="Times New Roman" w:hAnsi="Times New Roman" w:cs="Times New Roman"/>
          <w:sz w:val="28"/>
          <w:szCs w:val="28"/>
        </w:rPr>
        <w:t>мелкооптового книжного магазина</w:t>
      </w:r>
      <w:r w:rsidR="001E2FF5">
        <w:rPr>
          <w:rFonts w:ascii="Times New Roman" w:hAnsi="Times New Roman" w:cs="Times New Roman"/>
          <w:sz w:val="28"/>
          <w:szCs w:val="28"/>
        </w:rPr>
        <w:t xml:space="preserve"> по автоматизации работы с товарами</w:t>
      </w:r>
      <w:r w:rsidR="008D79A4">
        <w:rPr>
          <w:rFonts w:ascii="Times New Roman" w:hAnsi="Times New Roman" w:cs="Times New Roman"/>
          <w:sz w:val="28"/>
          <w:szCs w:val="28"/>
        </w:rPr>
        <w:t>.</w:t>
      </w:r>
    </w:p>
    <w:p w14:paraId="04380445" w14:textId="77777777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достижения поставленной цели был составлен основной алгоритм работы программы, а также разработаны алгоритмы вспомогательных процедур.</w:t>
      </w:r>
    </w:p>
    <w:p w14:paraId="7408904C" w14:textId="77777777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реализации алгоритмов был выбран язык программирования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sz w:val="28"/>
          <w:szCs w:val="28"/>
        </w:rPr>
        <w:t>#. Выбор обусловлен тем, что возможностей этого языка достаточно для достижения поставленной цели мое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пломной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ы.</w:t>
      </w:r>
    </w:p>
    <w:p w14:paraId="0794AD85" w14:textId="5CEAC5D2" w:rsidR="0024577D" w:rsidRPr="00125CEB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разработке и</w:t>
      </w:r>
      <w:r>
        <w:rPr>
          <w:rFonts w:ascii="Times New Roman" w:hAnsi="Times New Roman" w:cs="Times New Roman"/>
          <w:sz w:val="28"/>
          <w:szCs w:val="28"/>
        </w:rPr>
        <w:t>нтерфейса программы, я учитыва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иболее нужные и важные функциональные возможности, которые должна выполнять данная программа, а также тип пользователей, которые с ней буду</w:t>
      </w:r>
      <w:r w:rsidR="00D85429">
        <w:rPr>
          <w:rFonts w:ascii="Times New Roman" w:hAnsi="Times New Roman" w:cs="Times New Roman"/>
          <w:sz w:val="28"/>
          <w:szCs w:val="28"/>
        </w:rPr>
        <w:t>т работать</w:t>
      </w:r>
      <w:r w:rsidR="008A1961">
        <w:rPr>
          <w:rFonts w:ascii="Times New Roman" w:hAnsi="Times New Roman" w:cs="Times New Roman"/>
          <w:sz w:val="28"/>
          <w:szCs w:val="28"/>
        </w:rPr>
        <w:t xml:space="preserve">, в данном случае </w:t>
      </w:r>
      <w:r w:rsidR="00183CB0">
        <w:rPr>
          <w:rFonts w:ascii="Times New Roman" w:hAnsi="Times New Roman" w:cs="Times New Roman"/>
          <w:sz w:val="28"/>
          <w:szCs w:val="28"/>
        </w:rPr>
        <w:t>менеджер</w:t>
      </w:r>
      <w:r w:rsidR="00790B64">
        <w:rPr>
          <w:rFonts w:ascii="Times New Roman" w:hAnsi="Times New Roman" w:cs="Times New Roman"/>
          <w:sz w:val="28"/>
          <w:szCs w:val="28"/>
        </w:rPr>
        <w:t xml:space="preserve"> </w:t>
      </w:r>
      <w:r w:rsidR="00B25D81">
        <w:rPr>
          <w:rFonts w:ascii="Times New Roman" w:hAnsi="Times New Roman" w:cs="Times New Roman"/>
          <w:sz w:val="28"/>
          <w:szCs w:val="28"/>
        </w:rPr>
        <w:t>мелкооптового книжного магазин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D18F2C" w14:textId="77777777" w:rsidR="00E96AEC" w:rsidRDefault="00E96A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B6E6C3E" w14:textId="77777777" w:rsidR="00125CEB" w:rsidRPr="00675749" w:rsidRDefault="00125CEB" w:rsidP="00125CE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6" w:name="_Toc421974596"/>
      <w:bookmarkStart w:id="7" w:name="_Toc422130257"/>
      <w:bookmarkStart w:id="8" w:name="_Toc422149423"/>
      <w:bookmarkStart w:id="9" w:name="_Toc137248831"/>
      <w:r w:rsidRPr="00675749">
        <w:rPr>
          <w:b/>
          <w:sz w:val="28"/>
          <w:szCs w:val="28"/>
        </w:rPr>
        <w:lastRenderedPageBreak/>
        <w:t xml:space="preserve">1 </w:t>
      </w:r>
      <w:bookmarkEnd w:id="6"/>
      <w:bookmarkEnd w:id="7"/>
      <w:bookmarkEnd w:id="8"/>
      <w:r w:rsidRPr="00675749">
        <w:rPr>
          <w:b/>
          <w:sz w:val="28"/>
          <w:szCs w:val="28"/>
        </w:rPr>
        <w:t>ОБЩИЕ СВЕДЕНИЯ О ПРОГРАММНОМ СРЕДСТВЕ</w:t>
      </w:r>
      <w:bookmarkEnd w:id="9"/>
    </w:p>
    <w:p w14:paraId="763B57AB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137248832"/>
      <w:r w:rsidRPr="00D811AE">
        <w:rPr>
          <w:rFonts w:ascii="Times New Roman" w:hAnsi="Times New Roman" w:cs="Times New Roman"/>
          <w:b/>
          <w:sz w:val="28"/>
          <w:szCs w:val="28"/>
        </w:rPr>
        <w:t>1.1 Основное функциональное назначение программного средства</w:t>
      </w:r>
      <w:bookmarkEnd w:id="10"/>
    </w:p>
    <w:p w14:paraId="5D9F3075" w14:textId="4F3A8240" w:rsidR="00125CEB" w:rsidRPr="00DE236E" w:rsidRDefault="00B066EB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</w:t>
      </w:r>
      <w:r w:rsidR="00790B64">
        <w:rPr>
          <w:rFonts w:ascii="Times New Roman" w:hAnsi="Times New Roman" w:cs="Times New Roman"/>
          <w:sz w:val="28"/>
          <w:szCs w:val="28"/>
        </w:rPr>
        <w:t xml:space="preserve">грамма предназначена для автоматизации деятельности </w:t>
      </w:r>
      <w:r w:rsidR="006922E7">
        <w:rPr>
          <w:rFonts w:ascii="Times New Roman" w:hAnsi="Times New Roman" w:cs="Times New Roman"/>
          <w:sz w:val="28"/>
          <w:szCs w:val="28"/>
        </w:rPr>
        <w:t>мелкооптового книжного магазина</w:t>
      </w:r>
      <w:r w:rsidR="008A1961">
        <w:rPr>
          <w:rFonts w:ascii="Times New Roman" w:hAnsi="Times New Roman" w:cs="Times New Roman"/>
          <w:sz w:val="28"/>
          <w:szCs w:val="28"/>
        </w:rPr>
        <w:t>.</w:t>
      </w:r>
      <w:r w:rsidR="009402D0">
        <w:rPr>
          <w:rFonts w:ascii="Times New Roman" w:hAnsi="Times New Roman" w:cs="Times New Roman"/>
          <w:sz w:val="28"/>
          <w:szCs w:val="28"/>
        </w:rPr>
        <w:t xml:space="preserve"> </w:t>
      </w:r>
      <w:r w:rsidR="009B29FF">
        <w:rPr>
          <w:rFonts w:ascii="Times New Roman" w:hAnsi="Times New Roman" w:cs="Times New Roman"/>
          <w:sz w:val="28"/>
          <w:szCs w:val="28"/>
        </w:rPr>
        <w:t xml:space="preserve">Программа не требует владения современными информационными технологиями для эффективного использования данного </w:t>
      </w:r>
      <w:r w:rsidR="00837D10">
        <w:rPr>
          <w:rFonts w:ascii="Times New Roman" w:hAnsi="Times New Roman" w:cs="Times New Roman"/>
          <w:sz w:val="28"/>
          <w:szCs w:val="28"/>
        </w:rPr>
        <w:t>программного</w:t>
      </w:r>
      <w:r w:rsidR="009B29FF">
        <w:rPr>
          <w:rFonts w:ascii="Times New Roman" w:hAnsi="Times New Roman" w:cs="Times New Roman"/>
          <w:sz w:val="28"/>
          <w:szCs w:val="28"/>
        </w:rPr>
        <w:t xml:space="preserve"> средства, т.е. подходит для любого пользователя.</w:t>
      </w:r>
    </w:p>
    <w:p w14:paraId="3F12E3BA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137248833"/>
      <w:r w:rsidRPr="00D811AE">
        <w:rPr>
          <w:rFonts w:ascii="Times New Roman" w:hAnsi="Times New Roman" w:cs="Times New Roman"/>
          <w:b/>
          <w:sz w:val="28"/>
          <w:szCs w:val="28"/>
        </w:rPr>
        <w:t>1.2 Полное наименование программного средства</w:t>
      </w:r>
      <w:bookmarkEnd w:id="11"/>
    </w:p>
    <w:p w14:paraId="64D3A0AB" w14:textId="7E0E1973" w:rsidR="006706A9" w:rsidRDefault="00022D8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137248834"/>
      <w:r>
        <w:rPr>
          <w:rFonts w:ascii="Times New Roman" w:hAnsi="Times New Roman" w:cs="Times New Roman"/>
          <w:sz w:val="28"/>
          <w:szCs w:val="28"/>
        </w:rPr>
        <w:t>Автоматизированная информационная система</w:t>
      </w:r>
      <w:r w:rsidR="006706A9" w:rsidRPr="006706A9">
        <w:rPr>
          <w:rFonts w:ascii="Times New Roman" w:hAnsi="Times New Roman" w:cs="Times New Roman"/>
          <w:sz w:val="28"/>
          <w:szCs w:val="28"/>
        </w:rPr>
        <w:t xml:space="preserve"> «Мелкооптовый книжный магазин»</w:t>
      </w:r>
      <w:bookmarkEnd w:id="12"/>
    </w:p>
    <w:p w14:paraId="585EA29A" w14:textId="201F1E21" w:rsidR="00D811AE" w:rsidRPr="00FC2DDF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137248835"/>
      <w:r w:rsidRPr="00D811AE">
        <w:rPr>
          <w:rFonts w:ascii="Times New Roman" w:hAnsi="Times New Roman" w:cs="Times New Roman"/>
          <w:b/>
          <w:sz w:val="28"/>
          <w:szCs w:val="28"/>
        </w:rPr>
        <w:t>1.3 Условное обозначение программного средства</w:t>
      </w:r>
      <w:bookmarkEnd w:id="13"/>
      <w:r w:rsidRPr="00D811AE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4190C65C" w14:textId="61574E1E" w:rsidR="00125CEB" w:rsidRPr="001323A1" w:rsidRDefault="00D85429" w:rsidP="00D811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="00125CEB" w:rsidRPr="00D811AE">
        <w:rPr>
          <w:rFonts w:ascii="Times New Roman" w:hAnsi="Times New Roman" w:cs="Times New Roman"/>
          <w:sz w:val="28"/>
          <w:szCs w:val="28"/>
        </w:rPr>
        <w:t>»</w:t>
      </w:r>
    </w:p>
    <w:p w14:paraId="6A169E25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4" w:name="_Toc137248836"/>
      <w:r w:rsidRPr="00D811AE">
        <w:rPr>
          <w:rFonts w:ascii="Times New Roman" w:hAnsi="Times New Roman" w:cs="Times New Roman"/>
          <w:b/>
          <w:sz w:val="28"/>
          <w:szCs w:val="28"/>
        </w:rPr>
        <w:t>1.4 Разработчики программного средства</w:t>
      </w:r>
      <w:bookmarkEnd w:id="14"/>
    </w:p>
    <w:p w14:paraId="00BDF2C6" w14:textId="5328C049" w:rsidR="00125CEB" w:rsidRPr="00B576E4" w:rsidRDefault="0073125E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средство разработал</w:t>
      </w:r>
      <w:r w:rsidR="00A8401B">
        <w:rPr>
          <w:rFonts w:ascii="Times New Roman" w:hAnsi="Times New Roman" w:cs="Times New Roman"/>
          <w:sz w:val="28"/>
          <w:szCs w:val="28"/>
        </w:rPr>
        <w:t xml:space="preserve"> студен</w:t>
      </w:r>
      <w:r w:rsidR="008D79A4">
        <w:rPr>
          <w:rFonts w:ascii="Times New Roman" w:hAnsi="Times New Roman" w:cs="Times New Roman"/>
          <w:sz w:val="28"/>
          <w:szCs w:val="28"/>
        </w:rPr>
        <w:t>т</w:t>
      </w:r>
      <w:r w:rsidR="00125CEB" w:rsidRPr="00DE236E">
        <w:rPr>
          <w:rFonts w:ascii="Times New Roman" w:hAnsi="Times New Roman" w:cs="Times New Roman"/>
          <w:sz w:val="28"/>
          <w:szCs w:val="28"/>
        </w:rPr>
        <w:t xml:space="preserve"> Зеленодольского Механического колледжа группы </w:t>
      </w:r>
      <w:r w:rsidR="00E304A0">
        <w:rPr>
          <w:rFonts w:ascii="Times New Roman" w:hAnsi="Times New Roman" w:cs="Times New Roman"/>
          <w:sz w:val="28"/>
          <w:szCs w:val="28"/>
        </w:rPr>
        <w:t>1</w:t>
      </w:r>
      <w:r w:rsidR="005A2AF2">
        <w:rPr>
          <w:rFonts w:ascii="Times New Roman" w:hAnsi="Times New Roman" w:cs="Times New Roman"/>
          <w:sz w:val="28"/>
          <w:szCs w:val="28"/>
        </w:rPr>
        <w:t>97</w:t>
      </w:r>
      <w:r w:rsidR="00E2734D">
        <w:rPr>
          <w:rFonts w:ascii="Times New Roman" w:hAnsi="Times New Roman" w:cs="Times New Roman"/>
          <w:sz w:val="28"/>
          <w:szCs w:val="28"/>
        </w:rPr>
        <w:t xml:space="preserve"> </w:t>
      </w:r>
      <w:r w:rsidR="003C0F5A">
        <w:rPr>
          <w:rFonts w:ascii="Times New Roman" w:hAnsi="Times New Roman" w:cs="Times New Roman"/>
          <w:sz w:val="28"/>
          <w:szCs w:val="28"/>
        </w:rPr>
        <w:t>Булатов</w:t>
      </w:r>
      <w:r w:rsidR="001E2FF5">
        <w:rPr>
          <w:rFonts w:ascii="Times New Roman" w:hAnsi="Times New Roman" w:cs="Times New Roman"/>
          <w:sz w:val="28"/>
          <w:szCs w:val="28"/>
        </w:rPr>
        <w:t xml:space="preserve"> </w:t>
      </w:r>
      <w:r w:rsidR="003C0F5A">
        <w:rPr>
          <w:rFonts w:ascii="Times New Roman" w:hAnsi="Times New Roman" w:cs="Times New Roman"/>
          <w:sz w:val="28"/>
          <w:szCs w:val="28"/>
        </w:rPr>
        <w:t>Г</w:t>
      </w:r>
      <w:r w:rsidR="001E2FF5">
        <w:rPr>
          <w:rFonts w:ascii="Times New Roman" w:hAnsi="Times New Roman" w:cs="Times New Roman"/>
          <w:sz w:val="28"/>
          <w:szCs w:val="28"/>
        </w:rPr>
        <w:t>.</w:t>
      </w:r>
      <w:r w:rsidR="003C0F5A">
        <w:rPr>
          <w:rFonts w:ascii="Times New Roman" w:hAnsi="Times New Roman" w:cs="Times New Roman"/>
          <w:sz w:val="28"/>
          <w:szCs w:val="28"/>
        </w:rPr>
        <w:t xml:space="preserve"> С</w:t>
      </w:r>
      <w:r w:rsidR="00B576E4">
        <w:rPr>
          <w:rFonts w:ascii="Times New Roman" w:hAnsi="Times New Roman" w:cs="Times New Roman"/>
          <w:sz w:val="28"/>
          <w:szCs w:val="28"/>
        </w:rPr>
        <w:t>.</w:t>
      </w:r>
    </w:p>
    <w:p w14:paraId="121736AD" w14:textId="77777777" w:rsidR="00E96AEC" w:rsidRDefault="00E96A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F994CCA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5" w:name="_Toc421974597"/>
      <w:bookmarkStart w:id="16" w:name="_Toc422130258"/>
      <w:bookmarkStart w:id="17" w:name="_Toc422149424"/>
      <w:bookmarkStart w:id="18" w:name="_Toc137248837"/>
      <w:bookmarkStart w:id="19" w:name="_Toc421974601"/>
      <w:bookmarkStart w:id="20" w:name="_Toc422130262"/>
      <w:bookmarkStart w:id="21" w:name="_Toc422155362"/>
      <w:r w:rsidRPr="00675749">
        <w:rPr>
          <w:b/>
          <w:sz w:val="28"/>
          <w:szCs w:val="28"/>
        </w:rPr>
        <w:lastRenderedPageBreak/>
        <w:t xml:space="preserve">2 </w:t>
      </w:r>
      <w:bookmarkEnd w:id="15"/>
      <w:bookmarkEnd w:id="16"/>
      <w:bookmarkEnd w:id="17"/>
      <w:r w:rsidRPr="00675749">
        <w:rPr>
          <w:b/>
          <w:sz w:val="28"/>
          <w:szCs w:val="28"/>
        </w:rPr>
        <w:t>ТЕХНИЧЕСКОЕ ЗАДАНИЕ</w:t>
      </w:r>
      <w:bookmarkEnd w:id="18"/>
    </w:p>
    <w:p w14:paraId="57239A5D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2" w:name="_Toc421974598"/>
      <w:bookmarkStart w:id="23" w:name="_Toc422130259"/>
      <w:bookmarkStart w:id="24" w:name="_Toc422149425"/>
      <w:bookmarkStart w:id="25" w:name="_Toc137248838"/>
      <w:r w:rsidRPr="00675749">
        <w:rPr>
          <w:b/>
          <w:sz w:val="28"/>
          <w:szCs w:val="28"/>
        </w:rPr>
        <w:t xml:space="preserve">2.1 </w:t>
      </w:r>
      <w:bookmarkEnd w:id="22"/>
      <w:bookmarkEnd w:id="23"/>
      <w:bookmarkEnd w:id="24"/>
      <w:r>
        <w:rPr>
          <w:b/>
          <w:sz w:val="28"/>
          <w:szCs w:val="28"/>
        </w:rPr>
        <w:t>Основание для разработки</w:t>
      </w:r>
      <w:bookmarkEnd w:id="25"/>
    </w:p>
    <w:p w14:paraId="0BE5D417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бота ведётся на основании задания на дипломную работу по специальности </w:t>
      </w:r>
      <w:r w:rsidR="00837D10">
        <w:rPr>
          <w:rFonts w:ascii="Times New Roman" w:hAnsi="Times New Roman" w:cs="Times New Roman"/>
          <w:sz w:val="28"/>
          <w:szCs w:val="28"/>
        </w:rPr>
        <w:t>09.02.03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 —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0B06408A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6" w:name="_Toc421974599"/>
      <w:bookmarkStart w:id="27" w:name="_Toc422130260"/>
      <w:bookmarkStart w:id="28" w:name="_Toc422149426"/>
      <w:bookmarkStart w:id="29" w:name="_Toc137248839"/>
      <w:r w:rsidRPr="00125CEB">
        <w:rPr>
          <w:b/>
          <w:sz w:val="28"/>
          <w:szCs w:val="28"/>
        </w:rPr>
        <w:t>2.2 Назначение разработки</w:t>
      </w:r>
      <w:bookmarkEnd w:id="26"/>
      <w:bookmarkEnd w:id="27"/>
      <w:bookmarkEnd w:id="28"/>
      <w:bookmarkEnd w:id="29"/>
    </w:p>
    <w:p w14:paraId="60FC3282" w14:textId="1843935A" w:rsidR="0076388F" w:rsidRPr="0076388F" w:rsidRDefault="0076388F" w:rsidP="0076388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0" w:name="_Toc421974600"/>
      <w:bookmarkStart w:id="31" w:name="_Toc422130261"/>
      <w:bookmarkStart w:id="32" w:name="_Toc422149427"/>
      <w:r w:rsidRPr="0076388F">
        <w:rPr>
          <w:rFonts w:ascii="Times New Roman" w:hAnsi="Times New Roman" w:cs="Times New Roman"/>
          <w:sz w:val="28"/>
          <w:szCs w:val="28"/>
        </w:rPr>
        <w:t>Программа "</w:t>
      </w:r>
      <w:proofErr w:type="spellStart"/>
      <w:r w:rsidR="006D3E3A">
        <w:rPr>
          <w:rFonts w:ascii="Times New Roman" w:hAnsi="Times New Roman" w:cs="Times New Roman"/>
          <w:sz w:val="28"/>
          <w:szCs w:val="28"/>
        </w:rPr>
        <w:t>BookStoreApp</w:t>
      </w:r>
      <w:proofErr w:type="spellEnd"/>
      <w:r w:rsidRPr="0076388F">
        <w:rPr>
          <w:rFonts w:ascii="Times New Roman" w:hAnsi="Times New Roman" w:cs="Times New Roman"/>
          <w:sz w:val="28"/>
          <w:szCs w:val="28"/>
        </w:rPr>
        <w:t>" работает под управлением операционных систем Windows 7, Windows 8 и Windows 10. Объект проектирования - база данных и модуль обработки данных книжного магазина "</w:t>
      </w:r>
      <w:proofErr w:type="spellStart"/>
      <w:r w:rsidRPr="0076388F">
        <w:rPr>
          <w:rFonts w:ascii="Times New Roman" w:hAnsi="Times New Roman" w:cs="Times New Roman"/>
          <w:sz w:val="28"/>
          <w:szCs w:val="28"/>
        </w:rPr>
        <w:t>BookStore</w:t>
      </w:r>
      <w:proofErr w:type="spellEnd"/>
      <w:r w:rsidRPr="0076388F">
        <w:rPr>
          <w:rFonts w:ascii="Times New Roman" w:hAnsi="Times New Roman" w:cs="Times New Roman"/>
          <w:sz w:val="28"/>
          <w:szCs w:val="28"/>
        </w:rPr>
        <w:t>" (подсистема работы с книгами). Подсистема для работы с книгами магазина включает в себя следующий функционал:</w:t>
      </w:r>
    </w:p>
    <w:p w14:paraId="6ECFFAFB" w14:textId="58E45A23" w:rsidR="001E2FF5" w:rsidRPr="001E2FF5" w:rsidRDefault="001E2FF5" w:rsidP="001E2FF5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="00B2589A" w:rsidRPr="00B2589A">
        <w:rPr>
          <w:rFonts w:ascii="Times New Roman" w:hAnsi="Times New Roman" w:cs="Times New Roman"/>
          <w:sz w:val="28"/>
          <w:szCs w:val="28"/>
        </w:rPr>
        <w:t>просмотр списка книг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BDC6233" w14:textId="09E61631" w:rsidR="001E2FF5" w:rsidRPr="001E2FF5" w:rsidRDefault="001E2FF5" w:rsidP="001E2FF5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FF5">
        <w:rPr>
          <w:rFonts w:ascii="Times New Roman" w:hAnsi="Times New Roman" w:cs="Times New Roman"/>
          <w:sz w:val="28"/>
          <w:szCs w:val="28"/>
        </w:rPr>
        <w:t xml:space="preserve">• </w:t>
      </w:r>
      <w:r w:rsidR="00B2589A" w:rsidRPr="00B2589A">
        <w:rPr>
          <w:rFonts w:ascii="Times New Roman" w:hAnsi="Times New Roman" w:cs="Times New Roman"/>
          <w:sz w:val="28"/>
          <w:szCs w:val="28"/>
        </w:rPr>
        <w:t>добавление/удаление/редактирование данных о книг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E906BD" w14:textId="21E0E563" w:rsidR="001E2FF5" w:rsidRDefault="001E2FF5" w:rsidP="001E2FF5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FF5">
        <w:rPr>
          <w:rFonts w:ascii="Times New Roman" w:hAnsi="Times New Roman" w:cs="Times New Roman"/>
          <w:sz w:val="28"/>
          <w:szCs w:val="28"/>
        </w:rPr>
        <w:t xml:space="preserve">• </w:t>
      </w:r>
      <w:r w:rsidR="00B2589A" w:rsidRPr="00B2589A">
        <w:rPr>
          <w:rFonts w:ascii="Times New Roman" w:hAnsi="Times New Roman" w:cs="Times New Roman"/>
          <w:sz w:val="28"/>
          <w:szCs w:val="28"/>
        </w:rPr>
        <w:t>просмотр истории заказов книг в магазине</w:t>
      </w:r>
      <w:r w:rsidRPr="001E2FF5">
        <w:rPr>
          <w:rFonts w:ascii="Times New Roman" w:hAnsi="Times New Roman" w:cs="Times New Roman"/>
          <w:sz w:val="28"/>
          <w:szCs w:val="28"/>
        </w:rPr>
        <w:t>.</w:t>
      </w:r>
    </w:p>
    <w:p w14:paraId="0AB452C9" w14:textId="77777777" w:rsidR="00125CEB" w:rsidRPr="00125CEB" w:rsidRDefault="00125CEB" w:rsidP="001E2FF5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3" w:name="_Toc137248840"/>
      <w:r w:rsidRPr="00125CEB">
        <w:rPr>
          <w:b/>
          <w:sz w:val="28"/>
          <w:szCs w:val="28"/>
        </w:rPr>
        <w:t>2.3 Требование к программному средству</w:t>
      </w:r>
      <w:bookmarkEnd w:id="30"/>
      <w:bookmarkEnd w:id="31"/>
      <w:bookmarkEnd w:id="32"/>
      <w:bookmarkEnd w:id="33"/>
    </w:p>
    <w:p w14:paraId="42D89F7E" w14:textId="7560383D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F00527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устанавливается на персональный компьютер, имеющий представленные минимальные системные требования: </w:t>
      </w:r>
    </w:p>
    <w:p w14:paraId="0B6B80A4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перативная память: 4 Гб;</w:t>
      </w:r>
    </w:p>
    <w:p w14:paraId="3632BB37" w14:textId="77777777" w:rsidR="00125CEB" w:rsidRP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оцессор</w:t>
      </w:r>
      <w:r w:rsidRPr="00125CEB">
        <w:rPr>
          <w:rFonts w:ascii="Times New Roman" w:hAnsi="Times New Roman" w:cs="Times New Roman"/>
          <w:sz w:val="28"/>
          <w:szCs w:val="28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25CEB">
        <w:rPr>
          <w:rFonts w:ascii="Times New Roman" w:hAnsi="Times New Roman" w:cs="Times New Roman"/>
          <w:sz w:val="28"/>
          <w:szCs w:val="28"/>
        </w:rPr>
        <w:t xml:space="preserve">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Phenom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4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125CEB">
        <w:rPr>
          <w:rFonts w:ascii="Times New Roman" w:hAnsi="Times New Roman" w:cs="Times New Roman"/>
          <w:sz w:val="28"/>
          <w:szCs w:val="28"/>
        </w:rPr>
        <w:t xml:space="preserve">64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2 4600 + 2.4 </w:t>
      </w:r>
      <w:r w:rsidRPr="0024577D">
        <w:rPr>
          <w:rFonts w:ascii="Times New Roman" w:hAnsi="Times New Roman" w:cs="Times New Roman"/>
          <w:sz w:val="28"/>
          <w:szCs w:val="28"/>
        </w:rPr>
        <w:t>ГГц</w:t>
      </w:r>
      <w:r w:rsidRPr="00125CEB">
        <w:rPr>
          <w:rFonts w:ascii="Times New Roman" w:hAnsi="Times New Roman" w:cs="Times New Roman"/>
          <w:sz w:val="28"/>
          <w:szCs w:val="28"/>
        </w:rPr>
        <w:t>;</w:t>
      </w:r>
    </w:p>
    <w:p w14:paraId="53450A31" w14:textId="77777777" w:rsidR="00125CEB" w:rsidRPr="009C3460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Видео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карта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24577D">
        <w:rPr>
          <w:rFonts w:ascii="Times New Roman" w:hAnsi="Times New Roman" w:cs="Times New Roman"/>
          <w:sz w:val="28"/>
          <w:szCs w:val="28"/>
          <w:lang w:val="en-US"/>
        </w:rPr>
        <w:t>nVidia</w:t>
      </w:r>
      <w:proofErr w:type="spellEnd"/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GeForce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8600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I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adeon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HD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2400;</w:t>
      </w:r>
    </w:p>
    <w:p w14:paraId="1AA4D225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Звуковая карта: Совместимая с DirectX;</w:t>
      </w:r>
    </w:p>
    <w:p w14:paraId="401E8ED6" w14:textId="338A62BE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рограммный </w:t>
      </w:r>
      <w:r w:rsidRPr="00AD1059">
        <w:rPr>
          <w:rFonts w:ascii="Times New Roman" w:hAnsi="Times New Roman" w:cs="Times New Roman"/>
          <w:sz w:val="28"/>
          <w:szCs w:val="28"/>
        </w:rPr>
        <w:t>продукт 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ется кроссплатформенным продуктом, что позволяет не ограничиваться в работе с определенной версией ОС.</w:t>
      </w:r>
    </w:p>
    <w:p w14:paraId="6F5A86D3" w14:textId="5A245A0D" w:rsidR="004D51B8" w:rsidRDefault="00125CEB" w:rsidP="00E304A0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писана на объектно-ориентированном языке программировании </w:t>
      </w:r>
      <w:r w:rsidRPr="00B918B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918B0">
        <w:rPr>
          <w:rFonts w:ascii="Times New Roman" w:hAnsi="Times New Roman" w:cs="Times New Roman"/>
          <w:sz w:val="28"/>
          <w:szCs w:val="28"/>
        </w:rPr>
        <w:t># (си-</w:t>
      </w:r>
      <w:proofErr w:type="spellStart"/>
      <w:r w:rsidRPr="00B918B0">
        <w:rPr>
          <w:rFonts w:ascii="Times New Roman" w:hAnsi="Times New Roman" w:cs="Times New Roman"/>
          <w:sz w:val="28"/>
          <w:szCs w:val="28"/>
        </w:rPr>
        <w:t>шарп</w:t>
      </w:r>
      <w:proofErr w:type="spellEnd"/>
      <w:r w:rsidRPr="00B918B0">
        <w:rPr>
          <w:rFonts w:ascii="Times New Roman" w:hAnsi="Times New Roman" w:cs="Times New Roman"/>
          <w:sz w:val="28"/>
          <w:szCs w:val="28"/>
        </w:rPr>
        <w:t>)</w:t>
      </w:r>
      <w:r w:rsidR="0098200F">
        <w:rPr>
          <w:rFonts w:ascii="Times New Roman" w:hAnsi="Times New Roman" w:cs="Times New Roman"/>
          <w:sz w:val="28"/>
          <w:szCs w:val="28"/>
        </w:rPr>
        <w:t xml:space="preserve"> в интегрированной среде разработки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201</w:t>
      </w:r>
      <w:r w:rsidR="00E304A0">
        <w:rPr>
          <w:rFonts w:ascii="Times New Roman" w:hAnsi="Times New Roman" w:cs="Times New Roman"/>
          <w:sz w:val="28"/>
          <w:szCs w:val="28"/>
        </w:rPr>
        <w:t>9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8675C0">
        <w:rPr>
          <w:rFonts w:ascii="Times New Roman" w:hAnsi="Times New Roman" w:cs="Times New Roman"/>
          <w:sz w:val="28"/>
          <w:szCs w:val="28"/>
        </w:rPr>
        <w:t xml:space="preserve">В качестве СУБД используется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ограмма не может подлежать сторонней оптимизации и ред</w:t>
      </w:r>
      <w:r w:rsidR="008675C0">
        <w:rPr>
          <w:rFonts w:ascii="Times New Roman" w:hAnsi="Times New Roman" w:cs="Times New Roman"/>
          <w:sz w:val="28"/>
          <w:szCs w:val="28"/>
        </w:rPr>
        <w:t xml:space="preserve">актированию программного кода. </w:t>
      </w:r>
      <w:bookmarkEnd w:id="19"/>
      <w:bookmarkEnd w:id="20"/>
      <w:bookmarkEnd w:id="21"/>
      <w:r w:rsidR="004D51B8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EF339BF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4" w:name="_Toc137248841"/>
      <w:r w:rsidRPr="00FB44EA">
        <w:rPr>
          <w:b/>
          <w:sz w:val="28"/>
          <w:szCs w:val="28"/>
        </w:rPr>
        <w:lastRenderedPageBreak/>
        <w:t>2.4 Требования к программной документации</w:t>
      </w:r>
      <w:bookmarkEnd w:id="34"/>
    </w:p>
    <w:p w14:paraId="53FB4035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68DB19C7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14:paraId="3878D00B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роки выполнения работ;</w:t>
      </w:r>
    </w:p>
    <w:p w14:paraId="0DD20D4A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рограмму и методику испытаний;</w:t>
      </w:r>
    </w:p>
    <w:p w14:paraId="4E549AD0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эксплуатационные инструкции пользователю;</w:t>
      </w:r>
    </w:p>
    <w:p w14:paraId="1EC3E99E" w14:textId="77777777" w:rsidR="00125CEB" w:rsidRPr="00AD0D6D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5" w:name="_Toc137248842"/>
      <w:r w:rsidRPr="00AD0D6D">
        <w:rPr>
          <w:b/>
          <w:sz w:val="28"/>
          <w:szCs w:val="28"/>
        </w:rPr>
        <w:t>2.5 Требования к эр</w:t>
      </w:r>
      <w:r w:rsidR="00AD0D6D">
        <w:rPr>
          <w:b/>
          <w:sz w:val="28"/>
          <w:szCs w:val="28"/>
        </w:rPr>
        <w:t>гономике и технической эстетике</w:t>
      </w:r>
      <w:bookmarkEnd w:id="35"/>
    </w:p>
    <w:p w14:paraId="5CE613E2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истема обеспечивает удобный для пользователей системный интерфейс, отвечающий следующим требованиям:</w:t>
      </w:r>
    </w:p>
    <w:p w14:paraId="0195BBDE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единый стиль оформления для пользовательских интерфейсов;</w:t>
      </w:r>
    </w:p>
    <w:p w14:paraId="6854E34D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удобная, интуитивно понятная навигация в интерфейсе пользователя;</w:t>
      </w:r>
    </w:p>
    <w:p w14:paraId="1BA0EEE5" w14:textId="108E6140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- взаимодействие пользователя с системой осуществляется </w:t>
      </w:r>
      <w:r w:rsidR="006F5F23">
        <w:rPr>
          <w:rFonts w:ascii="Times New Roman" w:hAnsi="Times New Roman" w:cs="Times New Roman"/>
          <w:sz w:val="28"/>
          <w:szCs w:val="28"/>
        </w:rPr>
        <w:t>на русском языке</w:t>
      </w:r>
    </w:p>
    <w:p w14:paraId="07F9980B" w14:textId="77777777" w:rsidR="00125CEB" w:rsidRPr="0024577D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льзовательские интерфейсы системы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. Разработан графический дизайн пользовательских интерфейсов, цветовые, шрифтовые и композиционные решения для отображения текстов, изображений, таблиц, гиперссылок, управляющих и навигационных элементов (меню, кнопок, форм и т.п.).</w:t>
      </w:r>
    </w:p>
    <w:p w14:paraId="0D4A911A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Экранные формы спроектированы с учетом требований унификации:</w:t>
      </w:r>
    </w:p>
    <w:p w14:paraId="00AD4148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се экранные формы пользовательского интерфейса выполнены в едином графическом дизайне, с одинаковым расположением основных элементов управления и навигации;</w:t>
      </w:r>
    </w:p>
    <w:p w14:paraId="11AE086D" w14:textId="360965EA" w:rsidR="00125CEB" w:rsidRDefault="00C37C1D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814FA2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для обозначения сходных операций использованы сходные графические значки, кнопки и другие управляющие (навигационные) 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 унифицированы;</w:t>
      </w:r>
    </w:p>
    <w:p w14:paraId="5C8609F3" w14:textId="77777777" w:rsidR="007B0A7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- внешнее поведение сходных элементов интерфейса (реакция на наведение указателя «мыши», переключение фокуса, нажатие кнопки) реализованы одинаково для однотипных элементов.</w:t>
      </w:r>
    </w:p>
    <w:p w14:paraId="1D389824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32"/>
        </w:rPr>
      </w:pPr>
      <w:bookmarkStart w:id="36" w:name="_Toc421974602"/>
      <w:bookmarkStart w:id="37" w:name="_Toc422130263"/>
      <w:bookmarkStart w:id="38" w:name="_Toc422149429"/>
      <w:bookmarkStart w:id="39" w:name="_Toc137248843"/>
      <w:bookmarkStart w:id="40" w:name="_Toc421974603"/>
      <w:bookmarkStart w:id="41" w:name="_Toc422130264"/>
      <w:bookmarkStart w:id="42" w:name="_Toc422155364"/>
      <w:r w:rsidRPr="00FB44EA">
        <w:rPr>
          <w:b/>
          <w:sz w:val="28"/>
          <w:szCs w:val="32"/>
        </w:rPr>
        <w:t>2.6 Стадии и этапы разработки</w:t>
      </w:r>
      <w:bookmarkEnd w:id="36"/>
      <w:bookmarkEnd w:id="37"/>
      <w:bookmarkEnd w:id="38"/>
      <w:bookmarkEnd w:id="39"/>
    </w:p>
    <w:p w14:paraId="1F316B9B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зработка должна быть проведена </w:t>
      </w:r>
      <w:r w:rsidR="00837D10" w:rsidRPr="0024577D">
        <w:rPr>
          <w:rFonts w:ascii="Times New Roman" w:hAnsi="Times New Roman" w:cs="Times New Roman"/>
          <w:sz w:val="28"/>
          <w:szCs w:val="28"/>
        </w:rPr>
        <w:t>в тр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тадии:</w:t>
      </w:r>
    </w:p>
    <w:p w14:paraId="45F9DA92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технического задания;</w:t>
      </w:r>
    </w:p>
    <w:p w14:paraId="1D42F4E6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бочее проектирование;</w:t>
      </w:r>
    </w:p>
    <w:p w14:paraId="2CB9D793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недрение.</w:t>
      </w:r>
    </w:p>
    <w:p w14:paraId="708FE8D5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5BE429B0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14:paraId="5B203DF2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ы;</w:t>
      </w:r>
    </w:p>
    <w:p w14:paraId="7EF5542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ной документации;</w:t>
      </w:r>
    </w:p>
    <w:p w14:paraId="24AAB4A3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испытания программы.</w:t>
      </w:r>
    </w:p>
    <w:p w14:paraId="43E0A1EA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14:paraId="1BB0598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остановка задачи;</w:t>
      </w:r>
    </w:p>
    <w:p w14:paraId="5767BA34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2</w:t>
      </w:r>
      <w:r w:rsidR="001D28DF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определение и уточнение требований к техническим средствам;</w:t>
      </w:r>
    </w:p>
    <w:p w14:paraId="415F4A23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требований к программе;</w:t>
      </w:r>
    </w:p>
    <w:p w14:paraId="7FABF41B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стадий, этапов и сроков разработки программы и документации на нее;</w:t>
      </w:r>
    </w:p>
    <w:p w14:paraId="02C0B662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ыбор языков программирования;</w:t>
      </w:r>
    </w:p>
    <w:p w14:paraId="362189C5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огласование и утверждение технического задания.</w:t>
      </w:r>
    </w:p>
    <w:p w14:paraId="3FAF1EF0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ы должна быть выполнена работа по программированию (кодированию) и отладке программы.</w:t>
      </w:r>
    </w:p>
    <w:p w14:paraId="3C42BBE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ной документации должна быть выполнена разработка программных документов в соответствии с пунктом Предварительный состав программной документации настоящего технического задания.</w:t>
      </w:r>
    </w:p>
    <w:p w14:paraId="672F30CE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На этапе испытаний программы должны быть выполнены перечисленные ниже виды работ:</w:t>
      </w:r>
    </w:p>
    <w:p w14:paraId="18704F44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разработка, согласование и утверждение порядка и методики испытаний;</w:t>
      </w:r>
    </w:p>
    <w:p w14:paraId="279DA3EB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проведение испытаний;</w:t>
      </w:r>
    </w:p>
    <w:p w14:paraId="65A63B65" w14:textId="77777777" w:rsidR="00125CEB" w:rsidRPr="0024577D" w:rsidRDefault="001D28DF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корректировка программы и программной документации по результатам испытаний.</w:t>
      </w:r>
    </w:p>
    <w:p w14:paraId="35418768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3" w:name="_Toc422149430"/>
      <w:bookmarkStart w:id="44" w:name="_Toc137248844"/>
      <w:bookmarkEnd w:id="40"/>
      <w:bookmarkEnd w:id="41"/>
      <w:bookmarkEnd w:id="42"/>
      <w:r w:rsidRPr="00125CEB">
        <w:rPr>
          <w:b/>
          <w:sz w:val="28"/>
          <w:szCs w:val="28"/>
        </w:rPr>
        <w:t>2.7 Порядок контроля и приемки</w:t>
      </w:r>
      <w:bookmarkEnd w:id="43"/>
      <w:bookmarkEnd w:id="44"/>
    </w:p>
    <w:p w14:paraId="2DF461F8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 Сдача-приемка осуществляется комиссией, в состав которой входят представители Г</w:t>
      </w:r>
      <w:r w:rsidR="003D7D64">
        <w:rPr>
          <w:rFonts w:ascii="Times New Roman" w:hAnsi="Times New Roman" w:cs="Times New Roman"/>
          <w:sz w:val="28"/>
          <w:szCs w:val="28"/>
        </w:rPr>
        <w:t>АПОУ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работодатель. По результатам приемки подписывается акт приемочной комиссии.</w:t>
      </w:r>
    </w:p>
    <w:p w14:paraId="135F41FC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В указанном подразделе, согласно таблице «Сроки выполнения работ» технического задания, будет описаны перечень участвующих организаций, место и сроки проведения работ, </w:t>
      </w:r>
      <w:r w:rsidR="00837D10" w:rsidRPr="0024577D">
        <w:rPr>
          <w:rFonts w:ascii="Times New Roman" w:hAnsi="Times New Roman" w:cs="Times New Roman"/>
          <w:sz w:val="28"/>
          <w:szCs w:val="28"/>
        </w:rPr>
        <w:t>согласно п.</w:t>
      </w:r>
      <w:r w:rsidRPr="0024577D">
        <w:rPr>
          <w:rFonts w:ascii="Times New Roman" w:hAnsi="Times New Roman" w:cs="Times New Roman"/>
          <w:sz w:val="28"/>
          <w:szCs w:val="28"/>
        </w:rPr>
        <w:t xml:space="preserve"> 2.8 ГОСТ 34.602-89.</w:t>
      </w:r>
    </w:p>
    <w:p w14:paraId="487320AF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рядок согласования и утверждения приемочной документации должен регламентироваться организационно-распорядительной документацией организации, принимающей участие в создании программного продукта. Согласно разделу «Приемка результатов разработки» ГОСТ 15.001-</w:t>
      </w:r>
      <w:r w:rsidR="00837D10" w:rsidRPr="0024577D">
        <w:rPr>
          <w:rFonts w:ascii="Times New Roman" w:hAnsi="Times New Roman" w:cs="Times New Roman"/>
          <w:sz w:val="28"/>
          <w:szCs w:val="28"/>
        </w:rPr>
        <w:t>88 дл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огласования и утверждения приемочной документации создается приемочная комиссия (приказом).</w:t>
      </w:r>
    </w:p>
    <w:p w14:paraId="03B9C600" w14:textId="77777777" w:rsidR="00E96AEC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татус приемочной комиссии определяется Заказчиком до проведения испытаний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8ED9B1C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jc w:val="both"/>
        <w:outlineLvl w:val="0"/>
        <w:rPr>
          <w:b/>
          <w:sz w:val="28"/>
          <w:szCs w:val="28"/>
        </w:rPr>
      </w:pPr>
      <w:bookmarkStart w:id="45" w:name="_Toc421974604"/>
      <w:bookmarkStart w:id="46" w:name="_Toc422130265"/>
      <w:bookmarkStart w:id="47" w:name="_Toc422149431"/>
      <w:bookmarkStart w:id="48" w:name="_Toc137248845"/>
      <w:r w:rsidRPr="00FB44EA">
        <w:rPr>
          <w:b/>
          <w:sz w:val="28"/>
          <w:szCs w:val="28"/>
        </w:rPr>
        <w:lastRenderedPageBreak/>
        <w:t xml:space="preserve">3 </w:t>
      </w:r>
      <w:bookmarkEnd w:id="45"/>
      <w:bookmarkEnd w:id="46"/>
      <w:bookmarkEnd w:id="47"/>
      <w:r w:rsidR="008553EF">
        <w:rPr>
          <w:b/>
          <w:sz w:val="28"/>
          <w:szCs w:val="28"/>
        </w:rPr>
        <w:t>ПОЯСНИТЕЛЬНАЯ ЗАПИСКА К ПРОГРАММНОМУ ПРОДУКТУ</w:t>
      </w:r>
      <w:bookmarkEnd w:id="48"/>
    </w:p>
    <w:p w14:paraId="1E6441FD" w14:textId="77777777" w:rsidR="004263A2" w:rsidRDefault="00125CEB" w:rsidP="004263A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9" w:name="_Toc421974605"/>
      <w:bookmarkStart w:id="50" w:name="_Toc422130266"/>
      <w:bookmarkStart w:id="51" w:name="_Toc422149432"/>
      <w:bookmarkStart w:id="52" w:name="_Toc137248846"/>
      <w:r w:rsidRPr="005438D9">
        <w:rPr>
          <w:b/>
          <w:sz w:val="28"/>
          <w:szCs w:val="28"/>
        </w:rPr>
        <w:t>3.1 Декомпозиция поставленной задачи</w:t>
      </w:r>
      <w:bookmarkEnd w:id="49"/>
      <w:bookmarkEnd w:id="50"/>
      <w:bookmarkEnd w:id="51"/>
      <w:bookmarkEnd w:id="52"/>
    </w:p>
    <w:p w14:paraId="07443EF6" w14:textId="77777777" w:rsidR="000E2F9D" w:rsidRDefault="000E2F9D" w:rsidP="001D28DF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работы была поставлена следующая задача:</w:t>
      </w:r>
    </w:p>
    <w:p w14:paraId="603011BF" w14:textId="7101603B" w:rsidR="000E2F9D" w:rsidRPr="00006251" w:rsidRDefault="000E2F9D" w:rsidP="001D28DF">
      <w:pPr>
        <w:pStyle w:val="ac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 xml:space="preserve">Создать модуль </w:t>
      </w:r>
      <w:r w:rsidR="00384727">
        <w:rPr>
          <w:rFonts w:ascii="Times New Roman" w:hAnsi="Times New Roman"/>
          <w:sz w:val="28"/>
          <w:szCs w:val="28"/>
        </w:rPr>
        <w:t>«</w:t>
      </w:r>
      <w:proofErr w:type="spellStart"/>
      <w:r w:rsidRPr="00006251">
        <w:rPr>
          <w:rFonts w:ascii="Times New Roman" w:hAnsi="Times New Roman"/>
          <w:iCs/>
          <w:sz w:val="28"/>
          <w:szCs w:val="28"/>
        </w:rPr>
        <w:t>CodeDatabase</w:t>
      </w:r>
      <w:proofErr w:type="spellEnd"/>
      <w:r w:rsidR="00384727">
        <w:rPr>
          <w:rFonts w:ascii="Times New Roman" w:hAnsi="Times New Roman"/>
          <w:iCs/>
          <w:sz w:val="28"/>
          <w:szCs w:val="28"/>
        </w:rPr>
        <w:t>»</w:t>
      </w:r>
      <w:r w:rsidRPr="00006251">
        <w:rPr>
          <w:rFonts w:ascii="Times New Roman" w:hAnsi="Times New Roman"/>
          <w:iCs/>
          <w:sz w:val="28"/>
          <w:szCs w:val="28"/>
        </w:rPr>
        <w:t xml:space="preserve"> отвеч</w:t>
      </w:r>
      <w:r>
        <w:rPr>
          <w:rFonts w:ascii="Times New Roman" w:hAnsi="Times New Roman"/>
          <w:iCs/>
          <w:sz w:val="28"/>
          <w:szCs w:val="28"/>
        </w:rPr>
        <w:t>ающий за сохранение БД</w:t>
      </w:r>
      <w:r w:rsidRPr="00006251">
        <w:rPr>
          <w:rFonts w:ascii="Times New Roman" w:hAnsi="Times New Roman"/>
          <w:sz w:val="28"/>
          <w:szCs w:val="28"/>
        </w:rPr>
        <w:t xml:space="preserve">. Результат работы модуля </w:t>
      </w:r>
      <w:r w:rsidRPr="000E2F9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Pr="00006251">
        <w:rPr>
          <w:rFonts w:ascii="Times New Roman" w:hAnsi="Times New Roman"/>
          <w:iCs/>
          <w:sz w:val="28"/>
          <w:szCs w:val="28"/>
        </w:rPr>
        <w:t xml:space="preserve">сохранение </w:t>
      </w:r>
      <w:r>
        <w:rPr>
          <w:rFonts w:ascii="Times New Roman" w:hAnsi="Times New Roman"/>
          <w:iCs/>
          <w:sz w:val="28"/>
          <w:szCs w:val="28"/>
        </w:rPr>
        <w:t>БД</w:t>
      </w:r>
      <w:r w:rsidRPr="00340F3E">
        <w:rPr>
          <w:rFonts w:ascii="Times New Roman" w:hAnsi="Times New Roman"/>
          <w:iCs/>
          <w:sz w:val="28"/>
          <w:szCs w:val="28"/>
        </w:rPr>
        <w:t>.</w:t>
      </w:r>
    </w:p>
    <w:p w14:paraId="2F25B6F0" w14:textId="77777777" w:rsidR="000E2F9D" w:rsidRDefault="000E2F9D" w:rsidP="001D28DF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Поставленные задачи наглядно отображаются на диаграмме деятельности.</w:t>
      </w:r>
    </w:p>
    <w:p w14:paraId="54E7D3E7" w14:textId="777F93F0" w:rsidR="004263A2" w:rsidRPr="003D0D45" w:rsidRDefault="00C756B6" w:rsidP="00B235CB">
      <w:pPr>
        <w:tabs>
          <w:tab w:val="left" w:pos="3261"/>
        </w:tabs>
        <w:spacing w:after="0" w:line="360" w:lineRule="auto"/>
        <w:ind w:right="116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 wp14:anchorId="745B4E21" wp14:editId="50004036">
            <wp:extent cx="5940425" cy="2547620"/>
            <wp:effectExtent l="0" t="0" r="3175" b="5080"/>
            <wp:docPr id="13562750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27502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92008" w14:textId="060A93E4" w:rsidR="00772734" w:rsidRDefault="007A123B" w:rsidP="007D6D63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bookmarkStart w:id="53" w:name="_Toc422149433"/>
      <w:r>
        <w:rPr>
          <w:sz w:val="20"/>
          <w:szCs w:val="20"/>
        </w:rPr>
        <w:t xml:space="preserve">Рис. </w:t>
      </w:r>
      <w:r w:rsidR="00772734" w:rsidRPr="001E35F5">
        <w:rPr>
          <w:sz w:val="20"/>
          <w:szCs w:val="20"/>
        </w:rPr>
        <w:t>1</w:t>
      </w:r>
      <w:r w:rsidR="001E35F5" w:rsidRPr="001E35F5">
        <w:rPr>
          <w:sz w:val="20"/>
          <w:szCs w:val="20"/>
        </w:rPr>
        <w:t xml:space="preserve"> Декомпозиция поставленной задачи</w:t>
      </w:r>
    </w:p>
    <w:p w14:paraId="450EA7F3" w14:textId="77777777" w:rsidR="00421D23" w:rsidRDefault="00421D2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E4DF555" w14:textId="77777777" w:rsidR="000354A5" w:rsidRPr="001E35F5" w:rsidRDefault="000354A5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4" w:name="_Toc137248847"/>
      <w:r w:rsidRPr="00744DA6">
        <w:rPr>
          <w:b/>
          <w:sz w:val="28"/>
          <w:szCs w:val="28"/>
        </w:rPr>
        <w:lastRenderedPageBreak/>
        <w:t>3.2 Общая архитектура программного средства</w:t>
      </w:r>
      <w:bookmarkEnd w:id="53"/>
      <w:bookmarkEnd w:id="54"/>
    </w:p>
    <w:p w14:paraId="6FC9B8D5" w14:textId="72F80F72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>Объектом моделирования является</w:t>
      </w:r>
      <w:r w:rsidR="008417EC">
        <w:rPr>
          <w:rFonts w:ascii="Times New Roman" w:hAnsi="Times New Roman" w:cs="Times New Roman"/>
          <w:sz w:val="28"/>
          <w:szCs w:val="28"/>
        </w:rPr>
        <w:t xml:space="preserve"> деятельность </w:t>
      </w:r>
      <w:r w:rsidR="007E7895">
        <w:rPr>
          <w:rFonts w:ascii="Times New Roman" w:hAnsi="Times New Roman" w:cs="Times New Roman"/>
          <w:sz w:val="28"/>
          <w:szCs w:val="28"/>
        </w:rPr>
        <w:t>мелкооптового книжного магазина</w:t>
      </w:r>
      <w:r w:rsidR="008417EC">
        <w:rPr>
          <w:rFonts w:ascii="Times New Roman" w:hAnsi="Times New Roman" w:cs="Times New Roman"/>
          <w:sz w:val="28"/>
          <w:szCs w:val="28"/>
        </w:rPr>
        <w:t>.</w:t>
      </w:r>
    </w:p>
    <w:p w14:paraId="28C4C65B" w14:textId="77777777" w:rsidR="000354A5" w:rsidRPr="001E35F5" w:rsidRDefault="00BE2674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ые процессы: </w:t>
      </w:r>
      <w:r w:rsidR="00B92A1C">
        <w:rPr>
          <w:rFonts w:ascii="Times New Roman" w:hAnsi="Times New Roman" w:cs="Times New Roman"/>
          <w:sz w:val="28"/>
          <w:szCs w:val="28"/>
        </w:rPr>
        <w:t>движение товара</w:t>
      </w:r>
      <w:r w:rsidR="000354A5" w:rsidRPr="001E35F5">
        <w:rPr>
          <w:rFonts w:ascii="Times New Roman" w:hAnsi="Times New Roman" w:cs="Times New Roman"/>
          <w:sz w:val="28"/>
          <w:szCs w:val="28"/>
        </w:rPr>
        <w:t>.</w:t>
      </w:r>
    </w:p>
    <w:p w14:paraId="1FFA5805" w14:textId="3C66B383" w:rsidR="000354A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>Объекты моделирования представлены на диаграмме классо</w:t>
      </w:r>
      <w:r w:rsidR="001E35F5" w:rsidRPr="001E35F5">
        <w:rPr>
          <w:rFonts w:ascii="Times New Roman" w:hAnsi="Times New Roman" w:cs="Times New Roman"/>
          <w:sz w:val="28"/>
          <w:szCs w:val="28"/>
        </w:rPr>
        <w:t xml:space="preserve">в, </w:t>
      </w:r>
      <w:r w:rsidR="007A123B">
        <w:rPr>
          <w:rFonts w:ascii="Times New Roman" w:hAnsi="Times New Roman" w:cs="Times New Roman"/>
          <w:sz w:val="28"/>
          <w:szCs w:val="28"/>
        </w:rPr>
        <w:t xml:space="preserve">рис. </w:t>
      </w:r>
      <w:r w:rsidR="001E35F5" w:rsidRPr="001E35F5">
        <w:rPr>
          <w:rFonts w:ascii="Times New Roman" w:hAnsi="Times New Roman" w:cs="Times New Roman"/>
          <w:sz w:val="28"/>
          <w:szCs w:val="28"/>
        </w:rPr>
        <w:t>2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620F6BD1" w14:textId="521C9DE7" w:rsidR="001E35F5" w:rsidRPr="00E370E7" w:rsidRDefault="001E6DFC" w:rsidP="007337BB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071CD51" wp14:editId="3A2C5744">
            <wp:extent cx="5943600" cy="4563110"/>
            <wp:effectExtent l="0" t="0" r="0" b="8890"/>
            <wp:docPr id="7929560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56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80D04" w14:textId="2B1E050B" w:rsidR="0024577D" w:rsidRDefault="007A123B" w:rsidP="004263A2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Рис. </w:t>
      </w:r>
      <w:r w:rsidR="001E35F5" w:rsidRPr="001E35F5">
        <w:rPr>
          <w:sz w:val="20"/>
          <w:szCs w:val="20"/>
        </w:rPr>
        <w:t>2 Диаграмма классов</w:t>
      </w:r>
    </w:p>
    <w:p w14:paraId="3E080EFF" w14:textId="77777777" w:rsidR="00B92A1C" w:rsidRDefault="00B92A1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56341D7C" w14:textId="77777777" w:rsidR="000E2F9D" w:rsidRPr="000E2F9D" w:rsidRDefault="000E2F9D" w:rsidP="003D0D45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По полученной декомпозиции задач была спроектирована следующая архитектура программного средства.</w:t>
      </w:r>
    </w:p>
    <w:p w14:paraId="285BF783" w14:textId="19B8D362" w:rsidR="000E2F9D" w:rsidRDefault="00EE1BDB" w:rsidP="000E2F9D">
      <w:pPr>
        <w:tabs>
          <w:tab w:val="left" w:pos="7845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object w:dxaOrig="10155" w:dyaOrig="7951" w14:anchorId="31E08D81">
          <v:shape id="_x0000_i1026" type="#_x0000_t75" style="width:468.3pt;height:366.25pt" o:ole="">
            <v:imagedata r:id="rId10" o:title=""/>
          </v:shape>
          <o:OLEObject Type="Embed" ProgID="Visio.Drawing.15" ShapeID="_x0000_i1026" DrawAspect="Content" ObjectID="_1748777404" r:id="rId11"/>
        </w:object>
      </w:r>
    </w:p>
    <w:p w14:paraId="6B3331C8" w14:textId="52075C06" w:rsidR="000E2F9D" w:rsidRPr="000E2F9D" w:rsidRDefault="007A123B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0E2F9D">
        <w:rPr>
          <w:rFonts w:ascii="Times New Roman" w:hAnsi="Times New Roman" w:cs="Times New Roman"/>
          <w:sz w:val="20"/>
          <w:szCs w:val="20"/>
        </w:rPr>
        <w:t>3</w:t>
      </w:r>
      <w:r w:rsidR="000E2F9D" w:rsidRPr="008758C6">
        <w:rPr>
          <w:rFonts w:ascii="Times New Roman" w:hAnsi="Times New Roman" w:cs="Times New Roman"/>
          <w:sz w:val="20"/>
          <w:szCs w:val="20"/>
        </w:rPr>
        <w:t xml:space="preserve"> Схема событийно-ориентированной архитектуры</w:t>
      </w:r>
    </w:p>
    <w:p w14:paraId="2609B3A7" w14:textId="68C95DD0" w:rsidR="007B0A7B" w:rsidRDefault="008553EF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AD105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используется событий</w:t>
      </w:r>
      <w:r w:rsidR="008758C6">
        <w:rPr>
          <w:rFonts w:ascii="Times New Roman" w:hAnsi="Times New Roman" w:cs="Times New Roman"/>
          <w:sz w:val="28"/>
          <w:szCs w:val="28"/>
        </w:rPr>
        <w:t>но-ориентированная архитектура</w:t>
      </w:r>
      <w:r w:rsidR="00017C9B">
        <w:rPr>
          <w:rFonts w:ascii="Times New Roman" w:hAnsi="Times New Roman" w:cs="Times New Roman"/>
          <w:sz w:val="28"/>
          <w:szCs w:val="28"/>
        </w:rPr>
        <w:t xml:space="preserve"> </w:t>
      </w:r>
      <w:r w:rsidR="008758C6">
        <w:rPr>
          <w:rFonts w:ascii="Times New Roman" w:hAnsi="Times New Roman" w:cs="Times New Roman"/>
          <w:sz w:val="28"/>
          <w:szCs w:val="28"/>
        </w:rPr>
        <w:t>(</w:t>
      </w:r>
      <w:r w:rsidR="00017C9B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82CAE">
        <w:rPr>
          <w:rFonts w:ascii="Times New Roman" w:hAnsi="Times New Roman" w:cs="Times New Roman"/>
          <w:sz w:val="28"/>
          <w:szCs w:val="28"/>
        </w:rPr>
        <w:t>3</w:t>
      </w:r>
      <w:r w:rsidR="008758C6">
        <w:rPr>
          <w:rFonts w:ascii="Times New Roman" w:hAnsi="Times New Roman" w:cs="Times New Roman"/>
          <w:sz w:val="28"/>
          <w:szCs w:val="28"/>
        </w:rPr>
        <w:t>)</w:t>
      </w:r>
      <w:r w:rsidR="00017C9B">
        <w:rPr>
          <w:rFonts w:ascii="Times New Roman" w:hAnsi="Times New Roman" w:cs="Times New Roman"/>
          <w:sz w:val="28"/>
          <w:szCs w:val="28"/>
        </w:rPr>
        <w:t>.</w:t>
      </w:r>
      <w:r w:rsidR="008758C6"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Роль агента (источн</w:t>
      </w:r>
      <w:r w:rsidR="009C7E29">
        <w:rPr>
          <w:rFonts w:ascii="Times New Roman" w:hAnsi="Times New Roman" w:cs="Times New Roman"/>
          <w:sz w:val="28"/>
          <w:szCs w:val="28"/>
        </w:rPr>
        <w:t>ик событий) в программе выполняют:</w:t>
      </w:r>
      <w:r w:rsidR="003339CC">
        <w:rPr>
          <w:rFonts w:ascii="Times New Roman" w:hAnsi="Times New Roman" w:cs="Times New Roman"/>
          <w:sz w:val="28"/>
          <w:szCs w:val="28"/>
        </w:rPr>
        <w:t xml:space="preserve"> </w:t>
      </w:r>
      <w:r w:rsidR="00742594">
        <w:rPr>
          <w:rFonts w:ascii="Times New Roman" w:hAnsi="Times New Roman" w:cs="Times New Roman"/>
          <w:sz w:val="28"/>
          <w:szCs w:val="28"/>
        </w:rPr>
        <w:t>п</w:t>
      </w:r>
      <w:r w:rsidR="000834BD">
        <w:rPr>
          <w:rFonts w:ascii="Times New Roman" w:hAnsi="Times New Roman" w:cs="Times New Roman"/>
          <w:sz w:val="28"/>
          <w:szCs w:val="28"/>
        </w:rPr>
        <w:t>ользователи</w:t>
      </w:r>
      <w:r w:rsidR="00BE2674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103900">
        <w:rPr>
          <w:rFonts w:ascii="Times New Roman" w:hAnsi="Times New Roman" w:cs="Times New Roman"/>
          <w:sz w:val="28"/>
          <w:szCs w:val="28"/>
        </w:rPr>
        <w:t>, за роль стоков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потребители событий) отвечают </w:t>
      </w:r>
      <w:r w:rsidR="00103900">
        <w:rPr>
          <w:rFonts w:ascii="Times New Roman" w:hAnsi="Times New Roman" w:cs="Times New Roman"/>
          <w:sz w:val="28"/>
          <w:szCs w:val="28"/>
        </w:rPr>
        <w:t>таблицы, входящие в базу данных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. Например, когда </w:t>
      </w:r>
      <w:r w:rsidR="000834BD">
        <w:rPr>
          <w:rFonts w:ascii="Times New Roman" w:hAnsi="Times New Roman" w:cs="Times New Roman"/>
          <w:sz w:val="28"/>
          <w:szCs w:val="28"/>
        </w:rPr>
        <w:t>пользователь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 xml:space="preserve">выбирает определенное действие: добавить, удалить, редактировать, </w:t>
      </w:r>
      <w:r w:rsidR="0026513E">
        <w:rPr>
          <w:rFonts w:ascii="Times New Roman" w:hAnsi="Times New Roman" w:cs="Times New Roman"/>
          <w:sz w:val="28"/>
          <w:szCs w:val="28"/>
        </w:rPr>
        <w:t xml:space="preserve">вывести в </w:t>
      </w:r>
      <w:r w:rsidR="0026513E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 xml:space="preserve"> и т.д. систем</w:t>
      </w:r>
      <w:r w:rsidR="003339CC">
        <w:rPr>
          <w:rFonts w:ascii="Times New Roman" w:hAnsi="Times New Roman" w:cs="Times New Roman"/>
          <w:sz w:val="28"/>
          <w:szCs w:val="28"/>
        </w:rPr>
        <w:t>а осуществит выбранные действия,</w:t>
      </w:r>
      <w:r w:rsidR="00103900">
        <w:rPr>
          <w:rFonts w:ascii="Times New Roman" w:hAnsi="Times New Roman" w:cs="Times New Roman"/>
          <w:sz w:val="28"/>
          <w:szCs w:val="28"/>
        </w:rPr>
        <w:t xml:space="preserve"> и база отреагирует соответствующим образом: запись добавлена, удалена, отредактирована, либо </w:t>
      </w:r>
      <w:r w:rsidR="0081728D">
        <w:rPr>
          <w:rFonts w:ascii="Times New Roman" w:hAnsi="Times New Roman" w:cs="Times New Roman"/>
          <w:sz w:val="28"/>
          <w:szCs w:val="28"/>
        </w:rPr>
        <w:t xml:space="preserve">отчет выведен в </w:t>
      </w:r>
      <w:r w:rsidR="0081728D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>.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Системная архитектура </w:t>
      </w:r>
      <w:r w:rsidR="00934368">
        <w:rPr>
          <w:rFonts w:ascii="Times New Roman" w:hAnsi="Times New Roman" w:cs="Times New Roman"/>
          <w:sz w:val="28"/>
          <w:szCs w:val="28"/>
        </w:rPr>
        <w:t>пользователя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рассматривает это изменение состояния как событие, создаваемое, публикуемое, определяемое и потребляемое различными приложениями в составе архитектуры.</w:t>
      </w:r>
      <w:r w:rsidR="009C7E29" w:rsidRPr="00B27BF1">
        <w:rPr>
          <w:rFonts w:ascii="Times New Roman" w:hAnsi="Times New Roman" w:cs="Times New Roman"/>
        </w:rPr>
        <w:t xml:space="preserve"> </w:t>
      </w:r>
    </w:p>
    <w:bookmarkStart w:id="55" w:name="_Toc421974608"/>
    <w:bookmarkStart w:id="56" w:name="_Toc422130269"/>
    <w:bookmarkStart w:id="57" w:name="_Toc422155369"/>
    <w:p w14:paraId="5D3DDA05" w14:textId="29C8F9C9" w:rsidR="004263A2" w:rsidRDefault="00D551FE" w:rsidP="008453B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9421" w:dyaOrig="5610" w14:anchorId="1C18B336">
          <v:shape id="_x0000_i1027" type="#_x0000_t75" style="width:467.05pt;height:278pt" o:ole="">
            <v:imagedata r:id="rId12" o:title=""/>
          </v:shape>
          <o:OLEObject Type="Embed" ProgID="Visio.Drawing.15" ShapeID="_x0000_i1027" DrawAspect="Content" ObjectID="_1748777405" r:id="rId13"/>
        </w:object>
      </w:r>
    </w:p>
    <w:p w14:paraId="28E1CF2E" w14:textId="2EB3A251" w:rsidR="008758C6" w:rsidRPr="004263A2" w:rsidRDefault="007A123B" w:rsidP="004263A2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9E4E88">
        <w:rPr>
          <w:rFonts w:ascii="Times New Roman" w:hAnsi="Times New Roman" w:cs="Times New Roman"/>
          <w:sz w:val="20"/>
          <w:szCs w:val="20"/>
        </w:rPr>
        <w:t>4</w:t>
      </w:r>
      <w:r w:rsidR="004263A2" w:rsidRPr="001E35F5">
        <w:rPr>
          <w:rFonts w:ascii="Times New Roman" w:hAnsi="Times New Roman" w:cs="Times New Roman"/>
          <w:sz w:val="20"/>
          <w:szCs w:val="20"/>
        </w:rPr>
        <w:t xml:space="preserve"> Диаграмма вариантов использования</w:t>
      </w:r>
    </w:p>
    <w:bookmarkEnd w:id="55"/>
    <w:bookmarkEnd w:id="56"/>
    <w:bookmarkEnd w:id="57"/>
    <w:p w14:paraId="79D5D79F" w14:textId="77777777" w:rsidR="00E03B72" w:rsidRDefault="00E03B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BDECA5" w14:textId="77777777" w:rsidR="00C74118" w:rsidRPr="008A34A5" w:rsidRDefault="00C74118" w:rsidP="00673AE9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1"/>
        <w:rPr>
          <w:b/>
          <w:sz w:val="28"/>
          <w:szCs w:val="28"/>
        </w:rPr>
      </w:pPr>
      <w:bookmarkStart w:id="58" w:name="_Toc137248848"/>
      <w:r w:rsidRPr="008A34A5">
        <w:rPr>
          <w:b/>
          <w:sz w:val="28"/>
          <w:szCs w:val="28"/>
        </w:rPr>
        <w:lastRenderedPageBreak/>
        <w:t>3.</w:t>
      </w:r>
      <w:r w:rsidR="00E03B72">
        <w:rPr>
          <w:b/>
          <w:sz w:val="28"/>
          <w:szCs w:val="28"/>
        </w:rPr>
        <w:t>3</w:t>
      </w:r>
      <w:r w:rsidRPr="008A34A5">
        <w:rPr>
          <w:b/>
          <w:sz w:val="28"/>
          <w:szCs w:val="28"/>
        </w:rPr>
        <w:t xml:space="preserve"> Разработка алгоритма решения задачи</w:t>
      </w:r>
      <w:bookmarkEnd w:id="58"/>
    </w:p>
    <w:p w14:paraId="602C2F69" w14:textId="77777777" w:rsidR="00C74118" w:rsidRPr="00C74118" w:rsidRDefault="00C74118" w:rsidP="00BB26AD">
      <w:pPr>
        <w:tabs>
          <w:tab w:val="left" w:pos="7845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>Общий алгоритм</w:t>
      </w:r>
    </w:p>
    <w:p w14:paraId="1A23B533" w14:textId="4F51C967" w:rsidR="007B0A7B" w:rsidRDefault="008758C6" w:rsidP="007337BB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 w:rsidRPr="0035073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896E217" wp14:editId="5F6C739B">
            <wp:extent cx="5676181" cy="7047124"/>
            <wp:effectExtent l="0" t="0" r="1270" b="1905"/>
            <wp:docPr id="111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2749" cy="704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="007A123B">
        <w:rPr>
          <w:rFonts w:ascii="Times New Roman" w:hAnsi="Times New Roman" w:cs="Times New Roman"/>
          <w:sz w:val="20"/>
          <w:szCs w:val="20"/>
        </w:rPr>
        <w:t xml:space="preserve">Рис. </w:t>
      </w:r>
      <w:r w:rsidR="008453BE">
        <w:rPr>
          <w:rFonts w:ascii="Times New Roman" w:hAnsi="Times New Roman" w:cs="Times New Roman"/>
          <w:sz w:val="20"/>
          <w:szCs w:val="20"/>
        </w:rPr>
        <w:t>5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Алгоритм программы</w:t>
      </w:r>
    </w:p>
    <w:p w14:paraId="66EB2823" w14:textId="77777777" w:rsidR="007B0A7B" w:rsidRDefault="007B0A7B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</w:p>
    <w:p w14:paraId="666FB2E9" w14:textId="77777777" w:rsidR="007B0A7B" w:rsidRDefault="007B0A7B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</w:p>
    <w:p w14:paraId="662F7992" w14:textId="77777777" w:rsidR="007B0A7B" w:rsidRDefault="007B0A7B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</w:p>
    <w:p w14:paraId="4657C994" w14:textId="77777777" w:rsidR="00E03B72" w:rsidRPr="008453BE" w:rsidRDefault="00E03B72" w:rsidP="00E03B72">
      <w:pPr>
        <w:tabs>
          <w:tab w:val="left" w:pos="7845"/>
        </w:tabs>
        <w:spacing w:after="0" w:line="360" w:lineRule="auto"/>
        <w:ind w:right="96" w:firstLine="709"/>
        <w:jc w:val="both"/>
        <w:outlineLvl w:val="1"/>
        <w:rPr>
          <w:rFonts w:ascii="Times New Roman" w:hAnsi="Times New Roman" w:cs="Times New Roman"/>
          <w:sz w:val="20"/>
          <w:szCs w:val="20"/>
        </w:rPr>
      </w:pPr>
      <w:bookmarkStart w:id="59" w:name="_Toc137248849"/>
      <w:r>
        <w:rPr>
          <w:rFonts w:ascii="Times New Roman" w:hAnsi="Times New Roman" w:cs="Times New Roman"/>
          <w:b/>
          <w:sz w:val="28"/>
          <w:szCs w:val="28"/>
        </w:rPr>
        <w:lastRenderedPageBreak/>
        <w:t>3.4</w:t>
      </w:r>
      <w:r w:rsidRPr="008453BE">
        <w:rPr>
          <w:rFonts w:ascii="Times New Roman" w:hAnsi="Times New Roman" w:cs="Times New Roman"/>
          <w:b/>
          <w:sz w:val="28"/>
          <w:szCs w:val="28"/>
        </w:rPr>
        <w:t xml:space="preserve"> Реализация функционального назначения программного средства</w:t>
      </w:r>
      <w:bookmarkEnd w:id="59"/>
    </w:p>
    <w:p w14:paraId="30DD100D" w14:textId="2D250BE4" w:rsidR="00E03B72" w:rsidRPr="000007E0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Программа 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8453BE">
        <w:rPr>
          <w:rFonts w:ascii="Times New Roman" w:hAnsi="Times New Roman" w:cs="Times New Roman"/>
          <w:sz w:val="28"/>
          <w:szCs w:val="28"/>
        </w:rPr>
        <w:t xml:space="preserve">» имеет </w:t>
      </w:r>
      <w:r>
        <w:rPr>
          <w:rFonts w:ascii="Times New Roman" w:hAnsi="Times New Roman" w:cs="Times New Roman"/>
          <w:sz w:val="28"/>
          <w:szCs w:val="28"/>
        </w:rPr>
        <w:t>следующий</w:t>
      </w:r>
      <w:r w:rsidRPr="008453BE">
        <w:rPr>
          <w:rFonts w:ascii="Times New Roman" w:hAnsi="Times New Roman" w:cs="Times New Roman"/>
          <w:sz w:val="28"/>
          <w:szCs w:val="28"/>
        </w:rPr>
        <w:t xml:space="preserve"> набор входных данных, такие как: </w:t>
      </w:r>
      <w:r w:rsidR="00452786">
        <w:rPr>
          <w:rFonts w:ascii="Times New Roman" w:hAnsi="Times New Roman" w:cs="Times New Roman"/>
          <w:sz w:val="28"/>
          <w:szCs w:val="28"/>
        </w:rPr>
        <w:t>авторы книг, книги, жанр</w:t>
      </w:r>
      <w:r w:rsidR="00194F17">
        <w:rPr>
          <w:rFonts w:ascii="Times New Roman" w:hAnsi="Times New Roman" w:cs="Times New Roman"/>
          <w:sz w:val="28"/>
          <w:szCs w:val="28"/>
        </w:rPr>
        <w:t>ы</w:t>
      </w:r>
      <w:r w:rsidR="00452786">
        <w:rPr>
          <w:rFonts w:ascii="Times New Roman" w:hAnsi="Times New Roman" w:cs="Times New Roman"/>
          <w:sz w:val="28"/>
          <w:szCs w:val="28"/>
        </w:rPr>
        <w:t xml:space="preserve"> книг, клиенты, статусы заказов, поставщики, издательства</w:t>
      </w:r>
      <w:r w:rsidRPr="000007E0">
        <w:rPr>
          <w:rFonts w:ascii="Times New Roman" w:hAnsi="Times New Roman" w:cs="Times New Roman"/>
          <w:sz w:val="28"/>
          <w:szCs w:val="28"/>
        </w:rPr>
        <w:t>.</w:t>
      </w:r>
    </w:p>
    <w:p w14:paraId="2BBDA208" w14:textId="77777777" w:rsidR="00E03B72" w:rsidRPr="008453BE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9AB">
        <w:rPr>
          <w:rFonts w:ascii="Times New Roman" w:hAnsi="Times New Roman" w:cs="Times New Roman"/>
          <w:sz w:val="28"/>
          <w:szCs w:val="28"/>
        </w:rPr>
        <w:t xml:space="preserve">Данные вводятся </w:t>
      </w:r>
      <w:r w:rsidR="00A843D8">
        <w:rPr>
          <w:rFonts w:ascii="Times New Roman" w:hAnsi="Times New Roman" w:cs="Times New Roman"/>
          <w:sz w:val="28"/>
          <w:szCs w:val="28"/>
        </w:rPr>
        <w:t>администратором</w:t>
      </w:r>
      <w:r w:rsidRPr="007929AB">
        <w:rPr>
          <w:rFonts w:ascii="Times New Roman" w:hAnsi="Times New Roman" w:cs="Times New Roman"/>
          <w:sz w:val="28"/>
          <w:szCs w:val="28"/>
        </w:rPr>
        <w:t xml:space="preserve">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Pr="007929AB">
        <w:rPr>
          <w:rFonts w:ascii="Times New Roman" w:hAnsi="Times New Roman" w:cs="Times New Roman"/>
          <w:sz w:val="28"/>
          <w:szCs w:val="28"/>
        </w:rPr>
        <w:t xml:space="preserve"> поля ввода, снабженные всплывающими подсказками.</w:t>
      </w:r>
    </w:p>
    <w:p w14:paraId="24FDE88C" w14:textId="63758AE7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: </w:t>
      </w:r>
      <w:r w:rsidR="00BA6D34" w:rsidRPr="00BA6D34">
        <w:rPr>
          <w:rFonts w:ascii="Times New Roman" w:hAnsi="Times New Roman" w:cs="Times New Roman"/>
          <w:sz w:val="28"/>
          <w:szCs w:val="28"/>
        </w:rPr>
        <w:t>каталог книг, информация о движении книг</w:t>
      </w:r>
      <w:r w:rsidR="009701F8">
        <w:rPr>
          <w:rFonts w:ascii="Times New Roman" w:hAnsi="Times New Roman" w:cs="Times New Roman"/>
          <w:sz w:val="28"/>
          <w:szCs w:val="28"/>
        </w:rPr>
        <w:t>.</w:t>
      </w:r>
    </w:p>
    <w:p w14:paraId="3BCEFBF5" w14:textId="77777777" w:rsidR="00E03B72" w:rsidRPr="008453BE" w:rsidRDefault="00A843D8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водятся пользователем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 поля вывода, снабженные всплывающими подсказками.</w:t>
      </w:r>
    </w:p>
    <w:p w14:paraId="0EA4A938" w14:textId="77777777" w:rsidR="007B0A7B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Выходные данные редактировать вручную невоз</w:t>
      </w:r>
      <w:r w:rsidR="00A843D8">
        <w:rPr>
          <w:rFonts w:ascii="Times New Roman" w:hAnsi="Times New Roman" w:cs="Times New Roman"/>
          <w:sz w:val="28"/>
          <w:szCs w:val="28"/>
        </w:rPr>
        <w:t xml:space="preserve">можно, т.к. они </w:t>
      </w:r>
      <w:r w:rsidR="00837D10">
        <w:rPr>
          <w:rFonts w:ascii="Times New Roman" w:hAnsi="Times New Roman" w:cs="Times New Roman"/>
          <w:sz w:val="28"/>
          <w:szCs w:val="28"/>
        </w:rPr>
        <w:t>служат</w:t>
      </w:r>
      <w:r w:rsidR="00A843D8">
        <w:rPr>
          <w:rFonts w:ascii="Times New Roman" w:hAnsi="Times New Roman" w:cs="Times New Roman"/>
          <w:sz w:val="28"/>
          <w:szCs w:val="28"/>
        </w:rPr>
        <w:t xml:space="preserve"> в качестве </w:t>
      </w:r>
      <w:r w:rsidR="0034273A">
        <w:rPr>
          <w:rFonts w:ascii="Times New Roman" w:hAnsi="Times New Roman" w:cs="Times New Roman"/>
          <w:sz w:val="28"/>
          <w:szCs w:val="28"/>
        </w:rPr>
        <w:t>отчетной</w:t>
      </w:r>
      <w:r w:rsidR="00A843D8">
        <w:rPr>
          <w:rFonts w:ascii="Times New Roman" w:hAnsi="Times New Roman" w:cs="Times New Roman"/>
          <w:sz w:val="28"/>
          <w:szCs w:val="28"/>
        </w:rPr>
        <w:t xml:space="preserve"> информации для пользователя</w:t>
      </w:r>
      <w:r w:rsidRPr="008453BE">
        <w:rPr>
          <w:rFonts w:ascii="Times New Roman" w:hAnsi="Times New Roman" w:cs="Times New Roman"/>
          <w:sz w:val="28"/>
          <w:szCs w:val="28"/>
        </w:rPr>
        <w:t>.</w:t>
      </w:r>
    </w:p>
    <w:p w14:paraId="5DFC7A32" w14:textId="77777777" w:rsidR="005D2957" w:rsidRDefault="005D295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9E8BA7D" w14:textId="77777777" w:rsidR="008104AD" w:rsidRPr="008104AD" w:rsidRDefault="008104AD" w:rsidP="008104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0" w:name="_Toc137248850"/>
      <w:r w:rsidRPr="008A34A5">
        <w:rPr>
          <w:b/>
          <w:sz w:val="28"/>
          <w:szCs w:val="28"/>
        </w:rPr>
        <w:lastRenderedPageBreak/>
        <w:t>3.5 Структурная организация данных</w:t>
      </w:r>
      <w:bookmarkEnd w:id="60"/>
    </w:p>
    <w:p w14:paraId="30471D96" w14:textId="517A6661" w:rsidR="00CC19B3" w:rsidRDefault="0024577D" w:rsidP="008453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создания БД необходимо определиться с данными, которые необходимы для полноценного функционирования системы. Все эти данны</w:t>
      </w:r>
      <w:r w:rsidR="0015431E">
        <w:rPr>
          <w:rFonts w:ascii="Times New Roman" w:hAnsi="Times New Roman" w:cs="Times New Roman"/>
          <w:sz w:val="28"/>
          <w:szCs w:val="28"/>
        </w:rPr>
        <w:t xml:space="preserve">е указаны в реляционной модели </w:t>
      </w:r>
      <w:proofErr w:type="gramStart"/>
      <w:r w:rsidR="00E304A0">
        <w:rPr>
          <w:rFonts w:ascii="Times New Roman" w:hAnsi="Times New Roman" w:cs="Times New Roman"/>
          <w:sz w:val="28"/>
          <w:szCs w:val="28"/>
        </w:rPr>
        <w:t>Информационная система «Организация проверки ассортимента магазина»</w:t>
      </w:r>
      <w:proofErr w:type="gramEnd"/>
      <w:r w:rsidR="0034273A">
        <w:rPr>
          <w:rFonts w:ascii="Times New Roman" w:hAnsi="Times New Roman" w:cs="Times New Roman"/>
          <w:sz w:val="28"/>
          <w:szCs w:val="28"/>
        </w:rPr>
        <w:t xml:space="preserve"> представленная на рисунке. </w:t>
      </w:r>
      <w:r w:rsidRPr="0024577D">
        <w:rPr>
          <w:rFonts w:ascii="Times New Roman" w:hAnsi="Times New Roman" w:cs="Times New Roman"/>
          <w:sz w:val="28"/>
          <w:szCs w:val="28"/>
        </w:rPr>
        <w:t>Любая реляционная база данных и называется реляционной, что характеризуется отношениями (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24577D">
        <w:rPr>
          <w:rFonts w:ascii="Times New Roman" w:hAnsi="Times New Roman" w:cs="Times New Roman"/>
          <w:sz w:val="28"/>
          <w:szCs w:val="28"/>
        </w:rPr>
        <w:t xml:space="preserve">) между таблицами. На рисунке изображены таблицы моей базы данных. При </w:t>
      </w:r>
      <w:r w:rsidR="00837D10" w:rsidRPr="0024577D">
        <w:rPr>
          <w:rFonts w:ascii="Times New Roman" w:hAnsi="Times New Roman" w:cs="Times New Roman"/>
          <w:sz w:val="28"/>
          <w:szCs w:val="28"/>
        </w:rPr>
        <w:t>этом одна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а является родительской (главной), а вторая – дочерней (подчиненной). Главной таблицей является «</w:t>
      </w:r>
      <w:r w:rsidR="00B95A84">
        <w:rPr>
          <w:rFonts w:ascii="Times New Roman" w:hAnsi="Times New Roman" w:cs="Times New Roman"/>
          <w:sz w:val="28"/>
          <w:szCs w:val="28"/>
        </w:rPr>
        <w:t>Книга</w:t>
      </w:r>
      <w:r w:rsidR="008453BE">
        <w:rPr>
          <w:rFonts w:ascii="Times New Roman" w:hAnsi="Times New Roman" w:cs="Times New Roman"/>
          <w:sz w:val="28"/>
          <w:szCs w:val="28"/>
        </w:rPr>
        <w:t xml:space="preserve">».  Реляционная модель </w:t>
      </w:r>
      <w:r w:rsidRPr="0024577D">
        <w:rPr>
          <w:rFonts w:ascii="Times New Roman" w:hAnsi="Times New Roman" w:cs="Times New Roman"/>
          <w:sz w:val="28"/>
          <w:szCs w:val="28"/>
        </w:rPr>
        <w:t>автоматизированной системы соответствует всем 12 правилам Кодда.</w:t>
      </w:r>
      <w:r w:rsidR="008453BE" w:rsidRPr="008453BE">
        <w:rPr>
          <w:noProof/>
        </w:rPr>
        <w:t xml:space="preserve"> </w:t>
      </w:r>
      <w:r w:rsidR="00AD13D7">
        <w:rPr>
          <w:rFonts w:ascii="Times New Roman" w:hAnsi="Times New Roman" w:cs="Times New Roman"/>
          <w:sz w:val="28"/>
          <w:szCs w:val="28"/>
        </w:rPr>
        <w:t>(</w:t>
      </w:r>
      <w:r w:rsidR="007A123B">
        <w:rPr>
          <w:rFonts w:ascii="Times New Roman" w:hAnsi="Times New Roman" w:cs="Times New Roman"/>
          <w:sz w:val="28"/>
          <w:szCs w:val="28"/>
        </w:rPr>
        <w:t xml:space="preserve">рис. </w:t>
      </w:r>
      <w:r w:rsidR="00AD13D7">
        <w:rPr>
          <w:rFonts w:ascii="Times New Roman" w:hAnsi="Times New Roman" w:cs="Times New Roman"/>
          <w:sz w:val="28"/>
          <w:szCs w:val="28"/>
        </w:rPr>
        <w:t>6</w:t>
      </w:r>
      <w:r w:rsidR="00CC19B3">
        <w:rPr>
          <w:rFonts w:ascii="Times New Roman" w:hAnsi="Times New Roman" w:cs="Times New Roman"/>
          <w:sz w:val="28"/>
          <w:szCs w:val="28"/>
        </w:rPr>
        <w:t>)</w:t>
      </w:r>
    </w:p>
    <w:p w14:paraId="3346C49B" w14:textId="23564E36" w:rsidR="0024577D" w:rsidRPr="0024577D" w:rsidRDefault="002208E2" w:rsidP="00A204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103345A" wp14:editId="437DD014">
            <wp:extent cx="5940425" cy="3134995"/>
            <wp:effectExtent l="0" t="0" r="0" b="0"/>
            <wp:docPr id="4886914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69149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1423B" w14:textId="128E37CD" w:rsidR="008453BE" w:rsidRPr="001E35F5" w:rsidRDefault="007A123B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8453BE">
        <w:rPr>
          <w:rFonts w:ascii="Times New Roman" w:hAnsi="Times New Roman" w:cs="Times New Roman"/>
          <w:sz w:val="20"/>
          <w:szCs w:val="20"/>
        </w:rPr>
        <w:t>6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Реляционная модель</w:t>
      </w:r>
    </w:p>
    <w:p w14:paraId="0E8695B2" w14:textId="47727AE9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ервичный ключ в базе уникален, используется для организации отношений между таблицами, который не может иметь пустых и повторяющихся значений.</w:t>
      </w:r>
      <w:r w:rsidR="005A6BDD">
        <w:rPr>
          <w:rFonts w:ascii="Times New Roman" w:hAnsi="Times New Roman" w:cs="Times New Roman"/>
          <w:sz w:val="28"/>
          <w:szCs w:val="28"/>
        </w:rPr>
        <w:t xml:space="preserve"> Первичными ключами в базе являются поля: </w:t>
      </w:r>
      <w:r w:rsidR="003B413F">
        <w:rPr>
          <w:rFonts w:ascii="Times New Roman" w:hAnsi="Times New Roman" w:cs="Times New Roman"/>
          <w:sz w:val="28"/>
          <w:szCs w:val="28"/>
        </w:rPr>
        <w:t>Код</w:t>
      </w:r>
      <w:r w:rsidR="00DF42D2">
        <w:rPr>
          <w:rFonts w:ascii="Times New Roman" w:hAnsi="Times New Roman" w:cs="Times New Roman"/>
          <w:sz w:val="28"/>
          <w:szCs w:val="28"/>
        </w:rPr>
        <w:t xml:space="preserve"> клиента </w:t>
      </w:r>
      <w:r w:rsidR="005A6BDD">
        <w:rPr>
          <w:rFonts w:ascii="Times New Roman" w:hAnsi="Times New Roman" w:cs="Times New Roman"/>
          <w:sz w:val="28"/>
          <w:szCs w:val="28"/>
        </w:rPr>
        <w:t>(</w:t>
      </w:r>
      <w:r w:rsidR="00B71F80">
        <w:rPr>
          <w:rFonts w:ascii="Times New Roman" w:hAnsi="Times New Roman" w:cs="Times New Roman"/>
          <w:sz w:val="28"/>
          <w:szCs w:val="28"/>
        </w:rPr>
        <w:t>т</w:t>
      </w:r>
      <w:r w:rsidR="005A6BDD">
        <w:rPr>
          <w:rFonts w:ascii="Times New Roman" w:hAnsi="Times New Roman" w:cs="Times New Roman"/>
          <w:sz w:val="28"/>
          <w:szCs w:val="28"/>
        </w:rPr>
        <w:t xml:space="preserve">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DF42D2">
        <w:rPr>
          <w:rFonts w:ascii="Times New Roman" w:hAnsi="Times New Roman" w:cs="Times New Roman"/>
          <w:sz w:val="28"/>
          <w:szCs w:val="28"/>
        </w:rPr>
        <w:t>Клиент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3B413F" w:rsidRPr="003B413F">
        <w:rPr>
          <w:rFonts w:ascii="Times New Roman" w:hAnsi="Times New Roman" w:cs="Times New Roman"/>
          <w:sz w:val="28"/>
          <w:szCs w:val="28"/>
        </w:rPr>
        <w:t>Код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DF42D2">
        <w:rPr>
          <w:rFonts w:ascii="Times New Roman" w:hAnsi="Times New Roman" w:cs="Times New Roman"/>
          <w:sz w:val="28"/>
          <w:szCs w:val="28"/>
        </w:rPr>
        <w:t xml:space="preserve">роли </w:t>
      </w:r>
      <w:r w:rsidR="006B5804">
        <w:rPr>
          <w:rFonts w:ascii="Times New Roman" w:hAnsi="Times New Roman" w:cs="Times New Roman"/>
          <w:sz w:val="28"/>
          <w:szCs w:val="28"/>
        </w:rPr>
        <w:t>(</w:t>
      </w:r>
      <w:r w:rsidR="00B71F80">
        <w:rPr>
          <w:rFonts w:ascii="Times New Roman" w:hAnsi="Times New Roman" w:cs="Times New Roman"/>
          <w:sz w:val="28"/>
          <w:szCs w:val="28"/>
        </w:rPr>
        <w:t>т</w:t>
      </w:r>
      <w:r w:rsidR="005A6BDD">
        <w:rPr>
          <w:rFonts w:ascii="Times New Roman" w:hAnsi="Times New Roman" w:cs="Times New Roman"/>
          <w:sz w:val="28"/>
          <w:szCs w:val="28"/>
        </w:rPr>
        <w:t xml:space="preserve">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DF42D2">
        <w:rPr>
          <w:rFonts w:ascii="Times New Roman" w:hAnsi="Times New Roman" w:cs="Times New Roman"/>
          <w:sz w:val="28"/>
          <w:szCs w:val="28"/>
        </w:rPr>
        <w:t>Роль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E56CEB" w:rsidRPr="003B413F">
        <w:rPr>
          <w:rFonts w:ascii="Times New Roman" w:hAnsi="Times New Roman" w:cs="Times New Roman"/>
          <w:sz w:val="28"/>
          <w:szCs w:val="28"/>
        </w:rPr>
        <w:t>Код</w:t>
      </w:r>
      <w:r w:rsidR="00E56CEB">
        <w:rPr>
          <w:rFonts w:ascii="Times New Roman" w:hAnsi="Times New Roman" w:cs="Times New Roman"/>
          <w:sz w:val="28"/>
          <w:szCs w:val="28"/>
        </w:rPr>
        <w:t xml:space="preserve"> </w:t>
      </w:r>
      <w:r w:rsidR="00592C98">
        <w:rPr>
          <w:rFonts w:ascii="Times New Roman" w:hAnsi="Times New Roman" w:cs="Times New Roman"/>
          <w:sz w:val="28"/>
          <w:szCs w:val="28"/>
        </w:rPr>
        <w:t xml:space="preserve">поставщика </w:t>
      </w:r>
      <w:r w:rsidR="00E56CEB">
        <w:rPr>
          <w:rFonts w:ascii="Times New Roman" w:hAnsi="Times New Roman" w:cs="Times New Roman"/>
          <w:sz w:val="28"/>
          <w:szCs w:val="28"/>
        </w:rPr>
        <w:t>(</w:t>
      </w:r>
      <w:r w:rsidR="00B71F80">
        <w:rPr>
          <w:rFonts w:ascii="Times New Roman" w:hAnsi="Times New Roman" w:cs="Times New Roman"/>
          <w:sz w:val="28"/>
          <w:szCs w:val="28"/>
        </w:rPr>
        <w:t>т</w:t>
      </w:r>
      <w:r w:rsidR="00E56CEB">
        <w:rPr>
          <w:rFonts w:ascii="Times New Roman" w:hAnsi="Times New Roman" w:cs="Times New Roman"/>
          <w:sz w:val="28"/>
          <w:szCs w:val="28"/>
        </w:rPr>
        <w:t xml:space="preserve">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B435F7">
        <w:rPr>
          <w:rFonts w:ascii="Times New Roman" w:hAnsi="Times New Roman" w:cs="Times New Roman"/>
          <w:sz w:val="28"/>
          <w:szCs w:val="28"/>
        </w:rPr>
        <w:t>Поставщик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E56CEB">
        <w:rPr>
          <w:rFonts w:ascii="Times New Roman" w:hAnsi="Times New Roman" w:cs="Times New Roman"/>
          <w:sz w:val="28"/>
          <w:szCs w:val="28"/>
        </w:rPr>
        <w:t xml:space="preserve">),  </w:t>
      </w:r>
      <w:r w:rsidR="0074405A">
        <w:rPr>
          <w:rFonts w:ascii="Times New Roman" w:hAnsi="Times New Roman" w:cs="Times New Roman"/>
          <w:sz w:val="28"/>
          <w:szCs w:val="28"/>
        </w:rPr>
        <w:t>Код</w:t>
      </w:r>
      <w:r w:rsidR="005D2957">
        <w:rPr>
          <w:rFonts w:ascii="Times New Roman" w:hAnsi="Times New Roman" w:cs="Times New Roman"/>
          <w:sz w:val="28"/>
          <w:szCs w:val="28"/>
        </w:rPr>
        <w:t xml:space="preserve"> </w:t>
      </w:r>
      <w:r w:rsidR="00B71F80">
        <w:rPr>
          <w:rFonts w:ascii="Times New Roman" w:hAnsi="Times New Roman" w:cs="Times New Roman"/>
          <w:sz w:val="28"/>
          <w:szCs w:val="28"/>
        </w:rPr>
        <w:t xml:space="preserve">заказа </w:t>
      </w:r>
      <w:r w:rsidR="005A6BDD">
        <w:rPr>
          <w:rFonts w:ascii="Times New Roman" w:hAnsi="Times New Roman" w:cs="Times New Roman"/>
          <w:sz w:val="28"/>
          <w:szCs w:val="28"/>
        </w:rPr>
        <w:t>(</w:t>
      </w:r>
      <w:r w:rsidR="00B71F80">
        <w:rPr>
          <w:rFonts w:ascii="Times New Roman" w:hAnsi="Times New Roman" w:cs="Times New Roman"/>
          <w:sz w:val="28"/>
          <w:szCs w:val="28"/>
        </w:rPr>
        <w:t>т</w:t>
      </w:r>
      <w:r w:rsidR="005A6BDD">
        <w:rPr>
          <w:rFonts w:ascii="Times New Roman" w:hAnsi="Times New Roman" w:cs="Times New Roman"/>
          <w:sz w:val="28"/>
          <w:szCs w:val="28"/>
        </w:rPr>
        <w:t xml:space="preserve">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B71F80">
        <w:rPr>
          <w:rFonts w:ascii="Times New Roman" w:hAnsi="Times New Roman" w:cs="Times New Roman"/>
          <w:sz w:val="28"/>
          <w:szCs w:val="28"/>
        </w:rPr>
        <w:t>Заказ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1D5DCA">
        <w:rPr>
          <w:rFonts w:ascii="Times New Roman" w:hAnsi="Times New Roman" w:cs="Times New Roman"/>
          <w:sz w:val="28"/>
          <w:szCs w:val="28"/>
        </w:rPr>
        <w:t>)</w:t>
      </w:r>
      <w:r w:rsidR="00463BE0">
        <w:rPr>
          <w:rFonts w:ascii="Times New Roman" w:hAnsi="Times New Roman" w:cs="Times New Roman"/>
          <w:sz w:val="28"/>
          <w:szCs w:val="28"/>
        </w:rPr>
        <w:t xml:space="preserve">, </w:t>
      </w:r>
      <w:r w:rsidR="005D2957">
        <w:rPr>
          <w:rFonts w:ascii="Times New Roman" w:hAnsi="Times New Roman" w:cs="Times New Roman"/>
          <w:sz w:val="28"/>
          <w:szCs w:val="28"/>
        </w:rPr>
        <w:t>Код</w:t>
      </w:r>
      <w:r w:rsidR="00463BE0">
        <w:rPr>
          <w:rFonts w:ascii="Times New Roman" w:hAnsi="Times New Roman" w:cs="Times New Roman"/>
          <w:sz w:val="28"/>
          <w:szCs w:val="28"/>
        </w:rPr>
        <w:t xml:space="preserve"> </w:t>
      </w:r>
      <w:r w:rsidR="005C76DC">
        <w:rPr>
          <w:rFonts w:ascii="Times New Roman" w:hAnsi="Times New Roman" w:cs="Times New Roman"/>
          <w:sz w:val="28"/>
          <w:szCs w:val="28"/>
        </w:rPr>
        <w:t xml:space="preserve">издательства </w:t>
      </w:r>
      <w:r w:rsidR="005D2957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5C76DC">
        <w:rPr>
          <w:rFonts w:ascii="Times New Roman" w:hAnsi="Times New Roman" w:cs="Times New Roman"/>
          <w:sz w:val="28"/>
          <w:szCs w:val="28"/>
        </w:rPr>
        <w:t>Издательство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5D2957">
        <w:rPr>
          <w:rFonts w:ascii="Times New Roman" w:hAnsi="Times New Roman" w:cs="Times New Roman"/>
          <w:sz w:val="28"/>
          <w:szCs w:val="28"/>
        </w:rPr>
        <w:t>)</w:t>
      </w:r>
      <w:r w:rsidR="00463BE0">
        <w:rPr>
          <w:rFonts w:ascii="Times New Roman" w:hAnsi="Times New Roman" w:cs="Times New Roman"/>
          <w:sz w:val="28"/>
          <w:szCs w:val="28"/>
        </w:rPr>
        <w:t xml:space="preserve">, 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463BE0" w:rsidRPr="003B413F">
        <w:rPr>
          <w:rFonts w:ascii="Times New Roman" w:hAnsi="Times New Roman" w:cs="Times New Roman"/>
          <w:sz w:val="28"/>
          <w:szCs w:val="28"/>
        </w:rPr>
        <w:t>Код</w:t>
      </w:r>
      <w:r w:rsidR="00463BE0">
        <w:rPr>
          <w:rFonts w:ascii="Times New Roman" w:hAnsi="Times New Roman" w:cs="Times New Roman"/>
          <w:sz w:val="28"/>
          <w:szCs w:val="28"/>
        </w:rPr>
        <w:t xml:space="preserve"> </w:t>
      </w:r>
      <w:r w:rsidR="00624B44">
        <w:rPr>
          <w:rFonts w:ascii="Times New Roman" w:hAnsi="Times New Roman" w:cs="Times New Roman"/>
          <w:sz w:val="28"/>
          <w:szCs w:val="28"/>
        </w:rPr>
        <w:t xml:space="preserve">статуса заказа </w:t>
      </w:r>
      <w:r w:rsidR="00463BE0">
        <w:rPr>
          <w:rFonts w:ascii="Times New Roman" w:hAnsi="Times New Roman" w:cs="Times New Roman"/>
          <w:sz w:val="28"/>
          <w:szCs w:val="28"/>
        </w:rPr>
        <w:t>(</w:t>
      </w:r>
      <w:r w:rsidR="007F3701">
        <w:rPr>
          <w:rFonts w:ascii="Times New Roman" w:hAnsi="Times New Roman" w:cs="Times New Roman"/>
          <w:sz w:val="28"/>
          <w:szCs w:val="28"/>
        </w:rPr>
        <w:t>т</w:t>
      </w:r>
      <w:r w:rsidR="00463BE0">
        <w:rPr>
          <w:rFonts w:ascii="Times New Roman" w:hAnsi="Times New Roman" w:cs="Times New Roman"/>
          <w:sz w:val="28"/>
          <w:szCs w:val="28"/>
        </w:rPr>
        <w:t xml:space="preserve">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7F3701">
        <w:rPr>
          <w:rFonts w:ascii="Times New Roman" w:hAnsi="Times New Roman" w:cs="Times New Roman"/>
          <w:sz w:val="28"/>
          <w:szCs w:val="28"/>
        </w:rPr>
        <w:t>Статус заказа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463BE0">
        <w:rPr>
          <w:rFonts w:ascii="Times New Roman" w:hAnsi="Times New Roman" w:cs="Times New Roman"/>
          <w:sz w:val="28"/>
          <w:szCs w:val="28"/>
        </w:rPr>
        <w:t xml:space="preserve">),  Код </w:t>
      </w:r>
      <w:r w:rsidR="00E66D6D">
        <w:rPr>
          <w:rFonts w:ascii="Times New Roman" w:hAnsi="Times New Roman" w:cs="Times New Roman"/>
          <w:sz w:val="28"/>
          <w:szCs w:val="28"/>
        </w:rPr>
        <w:t xml:space="preserve">книги </w:t>
      </w:r>
      <w:r w:rsidR="00463BE0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8B79BA">
        <w:rPr>
          <w:rFonts w:ascii="Times New Roman" w:hAnsi="Times New Roman" w:cs="Times New Roman"/>
          <w:sz w:val="28"/>
          <w:szCs w:val="28"/>
        </w:rPr>
        <w:t>Книга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463BE0">
        <w:rPr>
          <w:rFonts w:ascii="Times New Roman" w:hAnsi="Times New Roman" w:cs="Times New Roman"/>
          <w:sz w:val="28"/>
          <w:szCs w:val="28"/>
        </w:rPr>
        <w:t xml:space="preserve">), Код </w:t>
      </w:r>
      <w:r w:rsidR="00B302FA">
        <w:rPr>
          <w:rFonts w:ascii="Times New Roman" w:hAnsi="Times New Roman" w:cs="Times New Roman"/>
          <w:sz w:val="28"/>
          <w:szCs w:val="28"/>
        </w:rPr>
        <w:t xml:space="preserve">жанра книги </w:t>
      </w:r>
      <w:r w:rsidR="00463BE0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9600E4">
        <w:rPr>
          <w:rFonts w:ascii="Times New Roman" w:hAnsi="Times New Roman" w:cs="Times New Roman"/>
          <w:sz w:val="28"/>
          <w:szCs w:val="28"/>
        </w:rPr>
        <w:t>Жанр книги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463BE0">
        <w:rPr>
          <w:rFonts w:ascii="Times New Roman" w:hAnsi="Times New Roman" w:cs="Times New Roman"/>
          <w:sz w:val="28"/>
          <w:szCs w:val="28"/>
        </w:rPr>
        <w:t>),</w:t>
      </w:r>
      <w:r w:rsidR="00642DEE">
        <w:rPr>
          <w:rFonts w:ascii="Times New Roman" w:hAnsi="Times New Roman" w:cs="Times New Roman"/>
          <w:sz w:val="28"/>
          <w:szCs w:val="28"/>
        </w:rPr>
        <w:t xml:space="preserve"> </w:t>
      </w:r>
      <w:r w:rsidR="00463BE0">
        <w:rPr>
          <w:rFonts w:ascii="Times New Roman" w:hAnsi="Times New Roman" w:cs="Times New Roman"/>
          <w:sz w:val="28"/>
          <w:szCs w:val="28"/>
        </w:rPr>
        <w:t xml:space="preserve">Код </w:t>
      </w:r>
      <w:r w:rsidR="00642DEE">
        <w:rPr>
          <w:rFonts w:ascii="Times New Roman" w:hAnsi="Times New Roman" w:cs="Times New Roman"/>
          <w:sz w:val="28"/>
          <w:szCs w:val="28"/>
        </w:rPr>
        <w:lastRenderedPageBreak/>
        <w:t xml:space="preserve">автора </w:t>
      </w:r>
      <w:r w:rsidR="00463BE0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E5615F">
        <w:rPr>
          <w:rFonts w:ascii="Times New Roman" w:hAnsi="Times New Roman" w:cs="Times New Roman"/>
          <w:sz w:val="28"/>
          <w:szCs w:val="28"/>
        </w:rPr>
        <w:t>«</w:t>
      </w:r>
      <w:r w:rsidR="00642DEE">
        <w:rPr>
          <w:rFonts w:ascii="Times New Roman" w:hAnsi="Times New Roman" w:cs="Times New Roman"/>
          <w:sz w:val="28"/>
          <w:szCs w:val="28"/>
        </w:rPr>
        <w:t>Автор</w:t>
      </w:r>
      <w:r w:rsidR="00E5615F">
        <w:rPr>
          <w:rFonts w:ascii="Times New Roman" w:hAnsi="Times New Roman" w:cs="Times New Roman"/>
          <w:sz w:val="28"/>
          <w:szCs w:val="28"/>
        </w:rPr>
        <w:t>»</w:t>
      </w:r>
      <w:r w:rsidR="00463BE0">
        <w:rPr>
          <w:rFonts w:ascii="Times New Roman" w:hAnsi="Times New Roman" w:cs="Times New Roman"/>
          <w:sz w:val="28"/>
          <w:szCs w:val="28"/>
        </w:rPr>
        <w:t>).</w:t>
      </w:r>
      <w:r w:rsidR="00AB6699">
        <w:rPr>
          <w:rFonts w:ascii="Times New Roman" w:hAnsi="Times New Roman" w:cs="Times New Roman"/>
          <w:sz w:val="28"/>
          <w:szCs w:val="28"/>
        </w:rPr>
        <w:t xml:space="preserve"> 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стальные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-ключи являются внешними ключами.</w:t>
      </w:r>
    </w:p>
    <w:p w14:paraId="5C299359" w14:textId="77777777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организации более эффективной обработки данных применяется нормализация. Таблицы моей БД находятся в 3НФ: </w:t>
      </w:r>
    </w:p>
    <w:p w14:paraId="42069453" w14:textId="77777777" w:rsidR="0024577D" w:rsidRPr="0024577D" w:rsidRDefault="0024577D" w:rsidP="00A24BBA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БД находится в форме -1НФ потому, что</w:t>
      </w:r>
    </w:p>
    <w:p w14:paraId="11750993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записей;</w:t>
      </w:r>
    </w:p>
    <w:p w14:paraId="51FD0293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Каждый атрибут отношения хранит одно-единственное значение и не является списком, ни множеством значений;</w:t>
      </w:r>
    </w:p>
    <w:p w14:paraId="7258A7C0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групп полей.</w:t>
      </w:r>
    </w:p>
    <w:p w14:paraId="4E287599" w14:textId="3B99F631" w:rsidR="0024577D" w:rsidRPr="0024577D" w:rsidRDefault="0024577D" w:rsidP="00A24BBA">
      <w:pPr>
        <w:numPr>
          <w:ilvl w:val="2"/>
          <w:numId w:val="2"/>
        </w:numPr>
        <w:tabs>
          <w:tab w:val="clear" w:pos="216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Вторая нормальная форма</w:t>
      </w:r>
      <w:r w:rsidR="000222B5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(2НФ):</w:t>
      </w:r>
    </w:p>
    <w:p w14:paraId="01344A60" w14:textId="77777777" w:rsidR="0024577D" w:rsidRPr="0024577D" w:rsidRDefault="0024577D" w:rsidP="00A24BBA">
      <w:pPr>
        <w:numPr>
          <w:ilvl w:val="3"/>
          <w:numId w:val="2"/>
        </w:numPr>
        <w:tabs>
          <w:tab w:val="clear" w:pos="288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Устранены атрибуты, зависящие только от части уникального (первичного) идентификатора, т.е.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4E15E58B" w14:textId="1C8677F7" w:rsidR="0024577D" w:rsidRPr="0024577D" w:rsidRDefault="0024577D" w:rsidP="00A24BBA">
      <w:pPr>
        <w:numPr>
          <w:ilvl w:val="4"/>
          <w:numId w:val="2"/>
        </w:numPr>
        <w:tabs>
          <w:tab w:val="clear" w:pos="360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ретья нормальная форма</w:t>
      </w:r>
      <w:r w:rsidR="000222B5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(3НФ):</w:t>
      </w:r>
    </w:p>
    <w:p w14:paraId="3913E6D4" w14:textId="77777777" w:rsidR="0024577D" w:rsidRPr="0024577D" w:rsidRDefault="0024577D" w:rsidP="00A24BBA">
      <w:pPr>
        <w:numPr>
          <w:ilvl w:val="5"/>
          <w:numId w:val="2"/>
        </w:numPr>
        <w:tabs>
          <w:tab w:val="clear" w:pos="432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тсутствуют атрибуты, зависящие от атрибутов, не входящих в уникальный (первичный) ключ.</w:t>
      </w:r>
    </w:p>
    <w:p w14:paraId="48C2A4B3" w14:textId="77777777" w:rsidR="001F7102" w:rsidRDefault="0024577D" w:rsidP="001C4B2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основе реляционной модели базы данных мною в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1D5DC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577D">
        <w:rPr>
          <w:rFonts w:ascii="Times New Roman" w:hAnsi="Times New Roman" w:cs="Times New Roman"/>
          <w:sz w:val="28"/>
          <w:szCs w:val="28"/>
        </w:rPr>
        <w:t xml:space="preserve"> была построена следующая база данных</w:t>
      </w:r>
      <w:r w:rsidR="00807F48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807F48">
        <w:rPr>
          <w:rFonts w:ascii="Times New Roman" w:hAnsi="Times New Roman" w:cs="Times New Roman"/>
          <w:sz w:val="28"/>
          <w:szCs w:val="28"/>
        </w:rPr>
        <w:t>(</w:t>
      </w:r>
      <w:r w:rsidR="00E70288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807F48">
        <w:rPr>
          <w:rFonts w:ascii="Times New Roman" w:hAnsi="Times New Roman" w:cs="Times New Roman"/>
          <w:sz w:val="28"/>
          <w:szCs w:val="28"/>
        </w:rPr>
        <w:t>7)</w:t>
      </w:r>
      <w:r w:rsidR="00E70288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24577D">
        <w:rPr>
          <w:rFonts w:ascii="Times New Roman" w:hAnsi="Times New Roman" w:cs="Times New Roman"/>
          <w:sz w:val="28"/>
          <w:szCs w:val="28"/>
        </w:rPr>
        <w:t xml:space="preserve">В ней первичным ключом является поле таблицы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24577D">
        <w:rPr>
          <w:rFonts w:ascii="Times New Roman" w:hAnsi="Times New Roman" w:cs="Times New Roman"/>
          <w:sz w:val="28"/>
          <w:szCs w:val="28"/>
        </w:rPr>
        <w:t xml:space="preserve"> –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Book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>. 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B22974">
        <w:rPr>
          <w:rFonts w:ascii="Times New Roman" w:hAnsi="Times New Roman" w:cs="Times New Roman"/>
          <w:sz w:val="28"/>
          <w:szCs w:val="28"/>
          <w:lang w:val="en-US"/>
        </w:rPr>
        <w:t>BookGenre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56117D">
        <w:rPr>
          <w:rFonts w:ascii="Times New Roman" w:hAnsi="Times New Roman" w:cs="Times New Roman"/>
          <w:sz w:val="28"/>
          <w:szCs w:val="28"/>
          <w:lang w:val="en-US"/>
        </w:rPr>
        <w:t>Genre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 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Provider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Provider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</w:t>
      </w:r>
      <w:r w:rsidR="008E2C3F" w:rsidRPr="00987BE0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PublishingHouse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PublishingHouse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</w:t>
      </w:r>
      <w:r w:rsidR="008E2C3F" w:rsidRPr="00987BE0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Author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Author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</w:t>
      </w:r>
      <w:r w:rsidR="008E2C3F" w:rsidRPr="00774DFB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Role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</w:t>
      </w:r>
      <w:r w:rsidR="008E2C3F" w:rsidRPr="00E678DC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ClientID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</w:t>
      </w:r>
      <w:r w:rsidR="008E2C3F" w:rsidRPr="00E678DC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OrderStatus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OrderStatus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</w:t>
      </w:r>
      <w:r w:rsidR="008E2C3F" w:rsidRPr="00E678DC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Связь таблиц</w:t>
      </w:r>
      <w:r w:rsidR="008E2C3F">
        <w:rPr>
          <w:rFonts w:ascii="Times New Roman" w:hAnsi="Times New Roman" w:cs="Times New Roman"/>
          <w:sz w:val="28"/>
          <w:szCs w:val="28"/>
        </w:rPr>
        <w:t>ы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r w:rsidR="008E2C3F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8E2C3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E2C3F">
        <w:rPr>
          <w:rFonts w:ascii="Times New Roman" w:hAnsi="Times New Roman" w:cs="Times New Roman"/>
          <w:sz w:val="28"/>
          <w:szCs w:val="28"/>
          <w:lang w:val="en-US"/>
        </w:rPr>
        <w:t>BookID</w:t>
      </w:r>
      <w:proofErr w:type="spellEnd"/>
      <w:r w:rsidR="008E2C3F">
        <w:rPr>
          <w:rFonts w:ascii="Times New Roman" w:hAnsi="Times New Roman" w:cs="Times New Roman"/>
          <w:sz w:val="28"/>
          <w:szCs w:val="28"/>
        </w:rPr>
        <w:t>»</w:t>
      </w:r>
      <w:r w:rsidR="008E2C3F" w:rsidRPr="0009371A">
        <w:rPr>
          <w:rFonts w:ascii="Times New Roman" w:hAnsi="Times New Roman" w:cs="Times New Roman"/>
          <w:sz w:val="28"/>
          <w:szCs w:val="28"/>
        </w:rPr>
        <w:t xml:space="preserve"> один ко</w:t>
      </w:r>
      <w:r w:rsidR="00862F23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многим (1:М).</w:t>
      </w:r>
      <w:r w:rsidR="008E2C3F" w:rsidRPr="008260A3">
        <w:rPr>
          <w:rFonts w:ascii="Times New Roman" w:hAnsi="Times New Roman" w:cs="Times New Roman"/>
          <w:sz w:val="28"/>
          <w:szCs w:val="28"/>
        </w:rPr>
        <w:t xml:space="preserve"> </w:t>
      </w:r>
      <w:r w:rsidR="008E2C3F" w:rsidRPr="0009371A">
        <w:rPr>
          <w:rFonts w:ascii="Times New Roman" w:hAnsi="Times New Roman" w:cs="Times New Roman"/>
          <w:sz w:val="28"/>
          <w:szCs w:val="28"/>
        </w:rPr>
        <w:t>Все связи между таблицами базы данных типа один ко многим.</w:t>
      </w:r>
    </w:p>
    <w:p w14:paraId="36B48EAD" w14:textId="72FC0116" w:rsidR="00643BA9" w:rsidRPr="00FD28EE" w:rsidRDefault="002A0AEE" w:rsidP="001F710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A0AEE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2A0AE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E7CFCD" wp14:editId="7AD950A6">
            <wp:extent cx="5940425" cy="6800850"/>
            <wp:effectExtent l="0" t="0" r="3175" b="0"/>
            <wp:docPr id="4477601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0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265D4" w14:textId="2462B168" w:rsidR="008453BE" w:rsidRDefault="007A123B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8453BE" w:rsidRPr="004E10F5">
        <w:rPr>
          <w:rFonts w:ascii="Times New Roman" w:hAnsi="Times New Roman" w:cs="Times New Roman"/>
          <w:sz w:val="20"/>
          <w:szCs w:val="20"/>
        </w:rPr>
        <w:t>7 Схема базы данных</w:t>
      </w:r>
    </w:p>
    <w:p w14:paraId="6D994DD4" w14:textId="77777777" w:rsidR="001E78F4" w:rsidRDefault="001E78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D4BB9B9" w14:textId="3D03627D" w:rsidR="00643BA9" w:rsidRPr="005210D6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5210D6">
        <w:rPr>
          <w:rFonts w:ascii="Times New Roman" w:hAnsi="Times New Roman" w:cs="Times New Roman"/>
          <w:sz w:val="28"/>
          <w:szCs w:val="28"/>
        </w:rPr>
        <w:t xml:space="preserve"> </w:t>
      </w:r>
      <w:r w:rsidR="002C712A">
        <w:rPr>
          <w:rFonts w:ascii="Times New Roman" w:hAnsi="Times New Roman" w:cs="Times New Roman"/>
          <w:sz w:val="28"/>
          <w:szCs w:val="28"/>
        </w:rPr>
        <w:t>«</w:t>
      </w:r>
      <w:r w:rsidR="00B0161B">
        <w:rPr>
          <w:rFonts w:ascii="Times New Roman" w:hAnsi="Times New Roman" w:cs="Times New Roman"/>
          <w:sz w:val="28"/>
          <w:szCs w:val="28"/>
          <w:lang w:val="en-US"/>
        </w:rPr>
        <w:t>Author</w:t>
      </w:r>
      <w:r w:rsidR="002C712A">
        <w:rPr>
          <w:rFonts w:ascii="Times New Roman" w:hAnsi="Times New Roman" w:cs="Times New Roman"/>
          <w:sz w:val="28"/>
          <w:szCs w:val="28"/>
        </w:rPr>
        <w:t>»</w:t>
      </w:r>
      <w:r w:rsidR="004C4AEA" w:rsidRPr="00523F62">
        <w:rPr>
          <w:rFonts w:ascii="Times New Roman" w:hAnsi="Times New Roman" w:cs="Times New Roman"/>
          <w:sz w:val="28"/>
          <w:szCs w:val="28"/>
        </w:rPr>
        <w:t xml:space="preserve"> </w:t>
      </w:r>
      <w:r w:rsidR="00A24BBA" w:rsidRPr="005210D6">
        <w:rPr>
          <w:rFonts w:ascii="Times New Roman" w:hAnsi="Times New Roman" w:cs="Times New Roman"/>
          <w:sz w:val="28"/>
          <w:szCs w:val="28"/>
        </w:rPr>
        <w:t>(</w:t>
      </w:r>
      <w:r w:rsidR="008E5E90">
        <w:rPr>
          <w:rFonts w:ascii="Times New Roman" w:hAnsi="Times New Roman" w:cs="Times New Roman"/>
          <w:sz w:val="28"/>
          <w:szCs w:val="28"/>
        </w:rPr>
        <w:t>Автор</w:t>
      </w:r>
      <w:r w:rsidR="00A24BBA" w:rsidRPr="005210D6">
        <w:rPr>
          <w:rFonts w:ascii="Times New Roman" w:hAnsi="Times New Roman" w:cs="Times New Roman"/>
          <w:sz w:val="28"/>
          <w:szCs w:val="28"/>
        </w:rPr>
        <w:t>)</w:t>
      </w:r>
    </w:p>
    <w:p w14:paraId="4D20C3D9" w14:textId="3C336FF6" w:rsidR="00643BA9" w:rsidRPr="00666AC4" w:rsidRDefault="00F23372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C5AF1C8" wp14:editId="67FA4F15">
            <wp:extent cx="4324350" cy="1990725"/>
            <wp:effectExtent l="0" t="0" r="0" b="9525"/>
            <wp:docPr id="18241651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416510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E72E6">
        <w:rPr>
          <w:noProof/>
        </w:rPr>
        <w:t xml:space="preserve"> </w:t>
      </w:r>
      <w:r w:rsidR="00666AC4">
        <w:rPr>
          <w:noProof/>
        </w:rPr>
        <w:t xml:space="preserve"> </w:t>
      </w:r>
    </w:p>
    <w:p w14:paraId="7D064D45" w14:textId="38451A07" w:rsidR="008453BE" w:rsidRPr="000D783E" w:rsidRDefault="007A123B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5210D6" w:rsidRPr="00403F34">
        <w:rPr>
          <w:rFonts w:ascii="Times New Roman" w:hAnsi="Times New Roman" w:cs="Times New Roman"/>
          <w:sz w:val="20"/>
          <w:szCs w:val="20"/>
        </w:rPr>
        <w:t>8</w:t>
      </w:r>
      <w:r w:rsidR="008453BE" w:rsidRPr="000D783E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Таблица</w:t>
      </w:r>
      <w:r w:rsidR="008453BE" w:rsidRPr="000D783E">
        <w:rPr>
          <w:rFonts w:ascii="Times New Roman" w:hAnsi="Times New Roman" w:cs="Times New Roman"/>
          <w:sz w:val="20"/>
          <w:szCs w:val="20"/>
        </w:rPr>
        <w:t xml:space="preserve"> </w:t>
      </w:r>
      <w:r w:rsidR="00523F62" w:rsidRPr="00523F62">
        <w:rPr>
          <w:rFonts w:ascii="Times New Roman" w:hAnsi="Times New Roman" w:cs="Times New Roman"/>
          <w:sz w:val="20"/>
          <w:szCs w:val="28"/>
          <w:lang w:val="en-US"/>
        </w:rPr>
        <w:t>Author</w:t>
      </w:r>
    </w:p>
    <w:p w14:paraId="75CF506A" w14:textId="5C1D3F93" w:rsidR="00643BA9" w:rsidRPr="00A204FA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A204FA">
        <w:rPr>
          <w:rFonts w:ascii="Times New Roman" w:hAnsi="Times New Roman" w:cs="Times New Roman"/>
          <w:sz w:val="28"/>
          <w:szCs w:val="28"/>
        </w:rPr>
        <w:t xml:space="preserve"> </w:t>
      </w:r>
      <w:r w:rsidR="00BD3FA1">
        <w:rPr>
          <w:rFonts w:ascii="Times New Roman" w:hAnsi="Times New Roman" w:cs="Times New Roman"/>
          <w:sz w:val="28"/>
          <w:szCs w:val="28"/>
        </w:rPr>
        <w:t>«</w:t>
      </w:r>
      <w:r w:rsidR="000E0E40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BD3FA1">
        <w:rPr>
          <w:rFonts w:ascii="Times New Roman" w:hAnsi="Times New Roman" w:cs="Times New Roman"/>
          <w:sz w:val="28"/>
          <w:szCs w:val="28"/>
        </w:rPr>
        <w:t>»</w:t>
      </w:r>
      <w:r w:rsidR="006A5D90" w:rsidRPr="00A26702">
        <w:rPr>
          <w:rFonts w:ascii="Times New Roman" w:hAnsi="Times New Roman" w:cs="Times New Roman"/>
          <w:sz w:val="28"/>
          <w:szCs w:val="28"/>
        </w:rPr>
        <w:t xml:space="preserve"> </w:t>
      </w:r>
      <w:r w:rsidR="00A24BBA" w:rsidRPr="00A204FA">
        <w:rPr>
          <w:rFonts w:ascii="Times New Roman" w:hAnsi="Times New Roman" w:cs="Times New Roman"/>
          <w:sz w:val="28"/>
          <w:szCs w:val="28"/>
        </w:rPr>
        <w:t>(</w:t>
      </w:r>
      <w:r w:rsidR="00A26702">
        <w:rPr>
          <w:rFonts w:ascii="Times New Roman" w:hAnsi="Times New Roman" w:cs="Times New Roman"/>
          <w:sz w:val="28"/>
          <w:szCs w:val="28"/>
        </w:rPr>
        <w:t>Книга</w:t>
      </w:r>
      <w:r w:rsidR="00A24BBA" w:rsidRPr="00A204FA">
        <w:rPr>
          <w:rFonts w:ascii="Times New Roman" w:hAnsi="Times New Roman" w:cs="Times New Roman"/>
          <w:sz w:val="28"/>
          <w:szCs w:val="28"/>
        </w:rPr>
        <w:t>)</w:t>
      </w:r>
    </w:p>
    <w:p w14:paraId="2D4CF88E" w14:textId="055A355C" w:rsidR="00643BA9" w:rsidRDefault="00701395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0BDB760" wp14:editId="001E4A77">
            <wp:extent cx="5940425" cy="1301115"/>
            <wp:effectExtent l="0" t="0" r="3175" b="0"/>
            <wp:docPr id="9700171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001712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837C6" w14:textId="33D9CB85" w:rsidR="008453BE" w:rsidRPr="00937E19" w:rsidRDefault="007A123B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5210D6">
        <w:rPr>
          <w:rFonts w:ascii="Times New Roman" w:hAnsi="Times New Roman" w:cs="Times New Roman"/>
          <w:sz w:val="20"/>
          <w:szCs w:val="20"/>
        </w:rPr>
        <w:t>9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 xml:space="preserve">Таблица </w:t>
      </w:r>
      <w:r w:rsidR="007403BE" w:rsidRPr="007403BE">
        <w:rPr>
          <w:rFonts w:ascii="Times New Roman" w:hAnsi="Times New Roman" w:cs="Times New Roman"/>
          <w:sz w:val="20"/>
          <w:szCs w:val="28"/>
          <w:lang w:val="en-US"/>
        </w:rPr>
        <w:t>Book</w:t>
      </w:r>
    </w:p>
    <w:p w14:paraId="73B09F1D" w14:textId="732BEEB6" w:rsidR="00643BA9" w:rsidRPr="00937E19" w:rsidRDefault="00643BA9" w:rsidP="00643BA9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37E19">
        <w:rPr>
          <w:rFonts w:ascii="Times New Roman" w:hAnsi="Times New Roman" w:cs="Times New Roman"/>
          <w:sz w:val="28"/>
          <w:szCs w:val="28"/>
        </w:rPr>
        <w:t xml:space="preserve"> </w:t>
      </w:r>
      <w:r w:rsidR="00B01CA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B01CAF">
        <w:rPr>
          <w:rFonts w:ascii="Times New Roman" w:hAnsi="Times New Roman" w:cs="Times New Roman"/>
          <w:sz w:val="28"/>
          <w:szCs w:val="28"/>
          <w:lang w:val="en-US"/>
        </w:rPr>
        <w:t>BookGenre</w:t>
      </w:r>
      <w:proofErr w:type="spellEnd"/>
      <w:r w:rsidR="00B01CAF">
        <w:rPr>
          <w:rFonts w:ascii="Times New Roman" w:hAnsi="Times New Roman" w:cs="Times New Roman"/>
          <w:sz w:val="28"/>
          <w:szCs w:val="28"/>
        </w:rPr>
        <w:t>»</w:t>
      </w:r>
      <w:r w:rsidR="002056A3">
        <w:rPr>
          <w:rFonts w:ascii="Times New Roman" w:hAnsi="Times New Roman" w:cs="Times New Roman"/>
          <w:sz w:val="28"/>
          <w:szCs w:val="28"/>
        </w:rPr>
        <w:t xml:space="preserve"> </w:t>
      </w:r>
      <w:r w:rsidR="00A24BBA" w:rsidRPr="00937E19">
        <w:rPr>
          <w:rFonts w:ascii="Times New Roman" w:hAnsi="Times New Roman" w:cs="Times New Roman"/>
          <w:sz w:val="28"/>
          <w:szCs w:val="28"/>
        </w:rPr>
        <w:t>(</w:t>
      </w:r>
      <w:r w:rsidR="00DC4CD6">
        <w:rPr>
          <w:rFonts w:ascii="Times New Roman" w:hAnsi="Times New Roman" w:cs="Times New Roman"/>
          <w:sz w:val="28"/>
          <w:szCs w:val="28"/>
        </w:rPr>
        <w:t>Жанр книг</w:t>
      </w:r>
      <w:r w:rsidR="00BF2F46">
        <w:rPr>
          <w:rFonts w:ascii="Times New Roman" w:hAnsi="Times New Roman" w:cs="Times New Roman"/>
          <w:sz w:val="28"/>
          <w:szCs w:val="28"/>
        </w:rPr>
        <w:t>и</w:t>
      </w:r>
      <w:r w:rsidR="00A24BBA" w:rsidRPr="00937E19">
        <w:rPr>
          <w:rFonts w:ascii="Times New Roman" w:hAnsi="Times New Roman" w:cs="Times New Roman"/>
          <w:sz w:val="28"/>
          <w:szCs w:val="28"/>
        </w:rPr>
        <w:t>)</w:t>
      </w:r>
    </w:p>
    <w:p w14:paraId="59D502DC" w14:textId="050C7F28" w:rsidR="00643BA9" w:rsidRPr="00937E19" w:rsidRDefault="00965538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B76C905" wp14:editId="35337406">
            <wp:extent cx="5940425" cy="1625600"/>
            <wp:effectExtent l="0" t="0" r="3175" b="0"/>
            <wp:docPr id="6923579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235798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E72E6" w:rsidRPr="00937E19">
        <w:rPr>
          <w:noProof/>
        </w:rPr>
        <w:t xml:space="preserve"> </w:t>
      </w:r>
    </w:p>
    <w:p w14:paraId="5BDB9E57" w14:textId="31967F3E" w:rsidR="008453BE" w:rsidRPr="00404348" w:rsidRDefault="007A123B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5210D6" w:rsidRPr="00404348">
        <w:rPr>
          <w:rFonts w:ascii="Times New Roman" w:hAnsi="Times New Roman" w:cs="Times New Roman"/>
          <w:sz w:val="20"/>
          <w:szCs w:val="20"/>
        </w:rPr>
        <w:t>10</w:t>
      </w:r>
      <w:r w:rsidR="008453BE" w:rsidRPr="00404348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Таблица</w:t>
      </w:r>
      <w:r w:rsidR="008453BE" w:rsidRPr="004043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50303">
        <w:rPr>
          <w:rFonts w:ascii="Times New Roman" w:hAnsi="Times New Roman" w:cs="Times New Roman"/>
          <w:sz w:val="20"/>
          <w:szCs w:val="20"/>
          <w:lang w:val="en-US"/>
        </w:rPr>
        <w:t>BookGenre</w:t>
      </w:r>
      <w:proofErr w:type="spellEnd"/>
    </w:p>
    <w:p w14:paraId="13566971" w14:textId="50102BC7" w:rsidR="00643BA9" w:rsidRPr="00404348" w:rsidRDefault="00643BA9" w:rsidP="00643BA9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404348">
        <w:rPr>
          <w:rFonts w:ascii="Times New Roman" w:hAnsi="Times New Roman" w:cs="Times New Roman"/>
          <w:sz w:val="28"/>
          <w:szCs w:val="28"/>
        </w:rPr>
        <w:t xml:space="preserve"> </w:t>
      </w:r>
      <w:r w:rsidR="00366F32">
        <w:rPr>
          <w:rFonts w:ascii="Times New Roman" w:hAnsi="Times New Roman" w:cs="Times New Roman"/>
          <w:sz w:val="28"/>
          <w:szCs w:val="28"/>
        </w:rPr>
        <w:t>«</w:t>
      </w:r>
      <w:r w:rsidR="00366F32"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="00366F32">
        <w:rPr>
          <w:rFonts w:ascii="Times New Roman" w:hAnsi="Times New Roman" w:cs="Times New Roman"/>
          <w:sz w:val="28"/>
          <w:szCs w:val="28"/>
        </w:rPr>
        <w:t xml:space="preserve">» </w:t>
      </w:r>
      <w:r w:rsidR="00A24BBA" w:rsidRPr="00404348">
        <w:rPr>
          <w:rFonts w:ascii="Times New Roman" w:hAnsi="Times New Roman" w:cs="Times New Roman"/>
          <w:sz w:val="28"/>
          <w:szCs w:val="28"/>
        </w:rPr>
        <w:t>(</w:t>
      </w:r>
      <w:r w:rsidR="00D81880">
        <w:rPr>
          <w:rFonts w:ascii="Times New Roman" w:hAnsi="Times New Roman" w:cs="Times New Roman"/>
          <w:sz w:val="28"/>
          <w:szCs w:val="28"/>
        </w:rPr>
        <w:t>Клиент</w:t>
      </w:r>
      <w:r w:rsidR="00A24BBA" w:rsidRPr="00404348">
        <w:rPr>
          <w:rFonts w:ascii="Times New Roman" w:hAnsi="Times New Roman" w:cs="Times New Roman"/>
          <w:sz w:val="28"/>
          <w:szCs w:val="28"/>
        </w:rPr>
        <w:t>)</w:t>
      </w:r>
    </w:p>
    <w:p w14:paraId="7517D4DC" w14:textId="388FAE6A" w:rsidR="00A73541" w:rsidRPr="00E56CEB" w:rsidRDefault="00382045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B22DDF7" wp14:editId="63BFCEEE">
            <wp:extent cx="5940425" cy="1503045"/>
            <wp:effectExtent l="0" t="0" r="3175" b="1905"/>
            <wp:docPr id="1260585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05852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0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E00B2" w14:textId="6F462A96" w:rsidR="00DC2099" w:rsidRPr="005D2957" w:rsidRDefault="007A123B" w:rsidP="00A73541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5210D6" w:rsidRPr="005D2957">
        <w:rPr>
          <w:rFonts w:ascii="Times New Roman" w:hAnsi="Times New Roman" w:cs="Times New Roman"/>
          <w:sz w:val="20"/>
          <w:szCs w:val="20"/>
        </w:rPr>
        <w:t>11</w:t>
      </w:r>
      <w:r w:rsidR="008453BE" w:rsidRPr="005D2957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Таблица</w:t>
      </w:r>
      <w:r w:rsidR="008453BE" w:rsidRPr="005D2957">
        <w:rPr>
          <w:rFonts w:ascii="Times New Roman" w:hAnsi="Times New Roman" w:cs="Times New Roman"/>
          <w:sz w:val="20"/>
          <w:szCs w:val="20"/>
        </w:rPr>
        <w:t xml:space="preserve"> </w:t>
      </w:r>
      <w:r w:rsidR="00694BC1">
        <w:rPr>
          <w:rFonts w:ascii="Times New Roman" w:hAnsi="Times New Roman" w:cs="Times New Roman"/>
          <w:sz w:val="20"/>
          <w:szCs w:val="20"/>
          <w:lang w:val="en-US"/>
        </w:rPr>
        <w:t>Client</w:t>
      </w:r>
    </w:p>
    <w:p w14:paraId="00F92139" w14:textId="77777777" w:rsidR="006A0657" w:rsidRDefault="006A0657" w:rsidP="00E56CEB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17D8169" w14:textId="727308BF" w:rsidR="00E56CEB" w:rsidRPr="00C71DB9" w:rsidRDefault="00E56CEB" w:rsidP="00E56CEB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C71DB9">
        <w:rPr>
          <w:rFonts w:ascii="Times New Roman" w:hAnsi="Times New Roman" w:cs="Times New Roman"/>
          <w:sz w:val="28"/>
          <w:szCs w:val="28"/>
        </w:rPr>
        <w:t xml:space="preserve"> </w:t>
      </w:r>
      <w:r w:rsidR="00E65131">
        <w:rPr>
          <w:rFonts w:ascii="Times New Roman" w:hAnsi="Times New Roman" w:cs="Times New Roman"/>
          <w:sz w:val="28"/>
          <w:szCs w:val="28"/>
        </w:rPr>
        <w:t>«</w:t>
      </w:r>
      <w:r w:rsidR="00FB1A50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E65131">
        <w:rPr>
          <w:rFonts w:ascii="Times New Roman" w:hAnsi="Times New Roman" w:cs="Times New Roman"/>
          <w:sz w:val="28"/>
          <w:szCs w:val="28"/>
        </w:rPr>
        <w:t>»</w:t>
      </w:r>
      <w:r w:rsidR="003408C9" w:rsidRPr="007D001F">
        <w:rPr>
          <w:rFonts w:ascii="Times New Roman" w:hAnsi="Times New Roman" w:cs="Times New Roman"/>
          <w:sz w:val="28"/>
          <w:szCs w:val="28"/>
        </w:rPr>
        <w:t xml:space="preserve"> </w:t>
      </w:r>
      <w:r w:rsidRPr="00C71DB9">
        <w:rPr>
          <w:rFonts w:ascii="Times New Roman" w:hAnsi="Times New Roman" w:cs="Times New Roman"/>
          <w:sz w:val="28"/>
          <w:szCs w:val="28"/>
        </w:rPr>
        <w:t>(</w:t>
      </w:r>
      <w:r w:rsidR="004F1529">
        <w:rPr>
          <w:rFonts w:ascii="Times New Roman" w:hAnsi="Times New Roman" w:cs="Times New Roman"/>
          <w:sz w:val="28"/>
          <w:szCs w:val="28"/>
        </w:rPr>
        <w:t>Заказ</w:t>
      </w:r>
      <w:r w:rsidRPr="00C71DB9">
        <w:rPr>
          <w:rFonts w:ascii="Times New Roman" w:hAnsi="Times New Roman" w:cs="Times New Roman"/>
          <w:sz w:val="28"/>
          <w:szCs w:val="28"/>
        </w:rPr>
        <w:t>)</w:t>
      </w:r>
    </w:p>
    <w:p w14:paraId="46DA5D54" w14:textId="58CC05D2" w:rsidR="00E56CEB" w:rsidRDefault="002313CD" w:rsidP="00E56CEB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inline distT="0" distB="0" distL="0" distR="0" wp14:anchorId="260835B6" wp14:editId="24015A97">
            <wp:extent cx="5162550" cy="2000250"/>
            <wp:effectExtent l="0" t="0" r="0" b="0"/>
            <wp:docPr id="19985115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51151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B4498" w14:textId="72171A83" w:rsidR="00E56CEB" w:rsidRDefault="007A123B" w:rsidP="00E56CEB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742B93">
        <w:rPr>
          <w:rFonts w:ascii="Times New Roman" w:hAnsi="Times New Roman" w:cs="Times New Roman"/>
          <w:sz w:val="20"/>
          <w:szCs w:val="20"/>
        </w:rPr>
        <w:t>12</w:t>
      </w:r>
      <w:r w:rsidR="00E56CEB" w:rsidRPr="00DD51CF">
        <w:rPr>
          <w:rFonts w:ascii="Times New Roman" w:hAnsi="Times New Roman" w:cs="Times New Roman"/>
          <w:sz w:val="20"/>
          <w:szCs w:val="20"/>
        </w:rPr>
        <w:t xml:space="preserve"> </w:t>
      </w:r>
      <w:r w:rsidR="00E56CEB">
        <w:rPr>
          <w:rFonts w:ascii="Times New Roman" w:hAnsi="Times New Roman" w:cs="Times New Roman"/>
          <w:sz w:val="20"/>
          <w:szCs w:val="20"/>
        </w:rPr>
        <w:t>Таблица</w:t>
      </w:r>
      <w:r w:rsidR="00E56CEB" w:rsidRPr="00DD51CF">
        <w:rPr>
          <w:rFonts w:ascii="Times New Roman" w:hAnsi="Times New Roman" w:cs="Times New Roman"/>
          <w:sz w:val="20"/>
          <w:szCs w:val="20"/>
        </w:rPr>
        <w:t xml:space="preserve"> </w:t>
      </w:r>
      <w:r w:rsidR="003146D7">
        <w:rPr>
          <w:rFonts w:ascii="Times New Roman" w:hAnsi="Times New Roman" w:cs="Times New Roman"/>
          <w:sz w:val="20"/>
          <w:szCs w:val="20"/>
          <w:lang w:val="en-US"/>
        </w:rPr>
        <w:t>Order</w:t>
      </w:r>
    </w:p>
    <w:p w14:paraId="76C361CB" w14:textId="543E0C31" w:rsidR="00E56CEB" w:rsidRPr="00937E19" w:rsidRDefault="00E56CEB" w:rsidP="00E56CEB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37E19">
        <w:rPr>
          <w:rFonts w:ascii="Times New Roman" w:hAnsi="Times New Roman" w:cs="Times New Roman"/>
          <w:sz w:val="28"/>
          <w:szCs w:val="28"/>
        </w:rPr>
        <w:t xml:space="preserve"> </w:t>
      </w:r>
      <w:r w:rsidR="00B14625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E3277B">
        <w:rPr>
          <w:rFonts w:ascii="Times New Roman" w:hAnsi="Times New Roman" w:cs="Times New Roman"/>
          <w:sz w:val="28"/>
          <w:szCs w:val="28"/>
          <w:lang w:val="en-US"/>
        </w:rPr>
        <w:t>OrderStatus</w:t>
      </w:r>
      <w:proofErr w:type="spellEnd"/>
      <w:r w:rsidR="00DA6ECE">
        <w:rPr>
          <w:rFonts w:ascii="Times New Roman" w:hAnsi="Times New Roman" w:cs="Times New Roman"/>
          <w:sz w:val="28"/>
          <w:szCs w:val="28"/>
        </w:rPr>
        <w:t xml:space="preserve">» </w:t>
      </w:r>
      <w:r w:rsidRPr="00937E19">
        <w:rPr>
          <w:rFonts w:ascii="Times New Roman" w:hAnsi="Times New Roman" w:cs="Times New Roman"/>
          <w:sz w:val="28"/>
          <w:szCs w:val="28"/>
        </w:rPr>
        <w:t>(</w:t>
      </w:r>
      <w:r w:rsidR="002042EE">
        <w:rPr>
          <w:rFonts w:ascii="Times New Roman" w:hAnsi="Times New Roman" w:cs="Times New Roman"/>
          <w:sz w:val="28"/>
          <w:szCs w:val="28"/>
        </w:rPr>
        <w:t>Статус заказа</w:t>
      </w:r>
      <w:r w:rsidRPr="00937E19">
        <w:rPr>
          <w:rFonts w:ascii="Times New Roman" w:hAnsi="Times New Roman" w:cs="Times New Roman"/>
          <w:sz w:val="28"/>
          <w:szCs w:val="28"/>
        </w:rPr>
        <w:t>)</w:t>
      </w:r>
    </w:p>
    <w:p w14:paraId="408B9C23" w14:textId="1AE76AF7" w:rsidR="00E56CEB" w:rsidRPr="007D001F" w:rsidRDefault="002C5862" w:rsidP="00E56CEB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FF3E74" wp14:editId="6D0BAEDF">
            <wp:extent cx="2190750" cy="1990725"/>
            <wp:effectExtent l="0" t="0" r="0" b="9525"/>
            <wp:docPr id="20608662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086623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6CEB" w:rsidRPr="007D001F">
        <w:rPr>
          <w:noProof/>
          <w:lang w:val="en-US"/>
        </w:rPr>
        <w:t xml:space="preserve"> </w:t>
      </w:r>
    </w:p>
    <w:p w14:paraId="46F1BA10" w14:textId="441D7932" w:rsidR="00E56CEB" w:rsidRPr="007D001F" w:rsidRDefault="007A123B" w:rsidP="00E56CEB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</w:rPr>
        <w:t>Рис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="00742B93" w:rsidRPr="00A0683D">
        <w:rPr>
          <w:rFonts w:ascii="Times New Roman" w:hAnsi="Times New Roman" w:cs="Times New Roman"/>
          <w:sz w:val="20"/>
          <w:szCs w:val="20"/>
          <w:lang w:val="en-US"/>
        </w:rPr>
        <w:t>13</w:t>
      </w:r>
      <w:r w:rsidR="00E56CEB"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E56CEB">
        <w:rPr>
          <w:rFonts w:ascii="Times New Roman" w:hAnsi="Times New Roman" w:cs="Times New Roman"/>
          <w:sz w:val="20"/>
          <w:szCs w:val="20"/>
        </w:rPr>
        <w:t>Таблица</w:t>
      </w:r>
      <w:r w:rsidR="00E56CEB"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DF644B" w:rsidRPr="00DF644B">
        <w:rPr>
          <w:rFonts w:ascii="Times New Roman" w:hAnsi="Times New Roman" w:cs="Times New Roman"/>
          <w:sz w:val="20"/>
          <w:szCs w:val="20"/>
          <w:lang w:val="en-US"/>
        </w:rPr>
        <w:t>OrderStatus</w:t>
      </w:r>
      <w:proofErr w:type="spellEnd"/>
    </w:p>
    <w:p w14:paraId="664E8265" w14:textId="0ADD9AA1" w:rsidR="002862B7" w:rsidRPr="007D001F" w:rsidRDefault="002862B7" w:rsidP="002862B7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61" w:name="_Toc421974610"/>
      <w:bookmarkStart w:id="62" w:name="_Toc422130271"/>
      <w:bookmarkStart w:id="63" w:name="_Toc422155371"/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1E1BE8">
        <w:rPr>
          <w:rFonts w:ascii="Times New Roman" w:hAnsi="Times New Roman" w:cs="Times New Roman"/>
          <w:sz w:val="28"/>
          <w:szCs w:val="28"/>
          <w:lang w:val="en-US"/>
        </w:rPr>
        <w:t>Provider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>» (</w:t>
      </w:r>
      <w:r w:rsidR="00932BAD">
        <w:rPr>
          <w:rFonts w:ascii="Times New Roman" w:hAnsi="Times New Roman" w:cs="Times New Roman"/>
          <w:sz w:val="28"/>
          <w:szCs w:val="28"/>
        </w:rPr>
        <w:t>Поставщик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CED5147" w14:textId="52B39E7F" w:rsidR="002862B7" w:rsidRPr="007D001F" w:rsidRDefault="002862B7" w:rsidP="002862B7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FD45516" wp14:editId="7A8F9A2B">
            <wp:extent cx="5940425" cy="1995805"/>
            <wp:effectExtent l="0" t="0" r="3175" b="4445"/>
            <wp:docPr id="12497688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76882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9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D001F">
        <w:rPr>
          <w:noProof/>
          <w:lang w:val="en-US"/>
        </w:rPr>
        <w:t xml:space="preserve"> </w:t>
      </w:r>
    </w:p>
    <w:p w14:paraId="675402E8" w14:textId="69D7E172" w:rsidR="002862B7" w:rsidRPr="007D001F" w:rsidRDefault="002862B7" w:rsidP="002862B7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</w:rPr>
        <w:t>Рис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="00742B93" w:rsidRPr="00A0683D">
        <w:rPr>
          <w:rFonts w:ascii="Times New Roman" w:hAnsi="Times New Roman" w:cs="Times New Roman"/>
          <w:sz w:val="20"/>
          <w:szCs w:val="20"/>
          <w:lang w:val="en-US"/>
        </w:rPr>
        <w:t>14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7C3F38">
        <w:rPr>
          <w:rFonts w:ascii="Times New Roman" w:hAnsi="Times New Roman" w:cs="Times New Roman"/>
          <w:sz w:val="20"/>
          <w:szCs w:val="20"/>
          <w:lang w:val="en-US"/>
        </w:rPr>
        <w:t>Provider</w:t>
      </w:r>
    </w:p>
    <w:p w14:paraId="28585B58" w14:textId="77777777" w:rsidR="00141F63" w:rsidRPr="007D001F" w:rsidRDefault="00141F63" w:rsidP="00141F63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DED35BA" w14:textId="77777777" w:rsidR="00141F63" w:rsidRPr="007D001F" w:rsidRDefault="00141F63" w:rsidP="00141F63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CE8D4E6" w14:textId="77777777" w:rsidR="00141F63" w:rsidRPr="007D001F" w:rsidRDefault="00141F63" w:rsidP="00141F63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1C21699" w14:textId="77777777" w:rsidR="00141F63" w:rsidRPr="007D001F" w:rsidRDefault="00141F63" w:rsidP="00141F63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C7C630B" w14:textId="4B2434E1" w:rsidR="00141F63" w:rsidRPr="007D001F" w:rsidRDefault="00141F63" w:rsidP="00141F63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r w:rsidR="005F0E42">
        <w:rPr>
          <w:rFonts w:ascii="Times New Roman" w:hAnsi="Times New Roman" w:cs="Times New Roman"/>
          <w:sz w:val="28"/>
          <w:szCs w:val="28"/>
          <w:lang w:val="en-US"/>
        </w:rPr>
        <w:t>PublishingHouse</w:t>
      </w:r>
      <w:proofErr w:type="spellEnd"/>
      <w:r w:rsidRPr="007D001F">
        <w:rPr>
          <w:rFonts w:ascii="Times New Roman" w:hAnsi="Times New Roman" w:cs="Times New Roman"/>
          <w:sz w:val="28"/>
          <w:szCs w:val="28"/>
          <w:lang w:val="en-US"/>
        </w:rPr>
        <w:t>» (</w:t>
      </w:r>
      <w:r w:rsidR="00A55DFA">
        <w:rPr>
          <w:rFonts w:ascii="Times New Roman" w:hAnsi="Times New Roman" w:cs="Times New Roman"/>
          <w:sz w:val="28"/>
          <w:szCs w:val="28"/>
        </w:rPr>
        <w:t>Издательство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AF0969B" w14:textId="00654F38" w:rsidR="00141F63" w:rsidRPr="007D001F" w:rsidRDefault="00AF5B5E" w:rsidP="00141F63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9CC2F4" wp14:editId="1DEFD98B">
            <wp:extent cx="5476875" cy="1990725"/>
            <wp:effectExtent l="0" t="0" r="9525" b="9525"/>
            <wp:docPr id="15488382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883828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1F63" w:rsidRPr="007D001F">
        <w:rPr>
          <w:noProof/>
          <w:lang w:val="en-US"/>
        </w:rPr>
        <w:t xml:space="preserve"> </w:t>
      </w:r>
    </w:p>
    <w:p w14:paraId="6ACE8A94" w14:textId="3763ACDE" w:rsidR="00141F63" w:rsidRPr="007D001F" w:rsidRDefault="00141F63" w:rsidP="00141F63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</w:rPr>
        <w:t>Рис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="00742B93" w:rsidRPr="00A0683D">
        <w:rPr>
          <w:rFonts w:ascii="Times New Roman" w:hAnsi="Times New Roman" w:cs="Times New Roman"/>
          <w:sz w:val="20"/>
          <w:szCs w:val="20"/>
          <w:lang w:val="en-US"/>
        </w:rPr>
        <w:t>15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D001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6B3726" w:rsidRPr="006B3726">
        <w:rPr>
          <w:rFonts w:ascii="Times New Roman" w:hAnsi="Times New Roman" w:cs="Times New Roman"/>
          <w:sz w:val="20"/>
          <w:szCs w:val="20"/>
          <w:lang w:val="en-US"/>
        </w:rPr>
        <w:t>PublishingHouse</w:t>
      </w:r>
      <w:proofErr w:type="spellEnd"/>
    </w:p>
    <w:p w14:paraId="314E86CF" w14:textId="4DF45B18" w:rsidR="004661E0" w:rsidRPr="007D001F" w:rsidRDefault="004661E0" w:rsidP="004661E0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663EEB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>» (</w:t>
      </w:r>
      <w:r w:rsidR="001A60B9">
        <w:rPr>
          <w:rFonts w:ascii="Times New Roman" w:hAnsi="Times New Roman" w:cs="Times New Roman"/>
          <w:sz w:val="28"/>
          <w:szCs w:val="28"/>
        </w:rPr>
        <w:t>Роль</w:t>
      </w:r>
      <w:r w:rsidRPr="007D001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C968BD7" w14:textId="77777777" w:rsidR="004661E0" w:rsidRPr="00937E19" w:rsidRDefault="004661E0" w:rsidP="004661E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6390D7B" wp14:editId="55C6C98D">
            <wp:extent cx="5476875" cy="1990725"/>
            <wp:effectExtent l="0" t="0" r="9525" b="9525"/>
            <wp:docPr id="621914792" name="Рисунок 6219147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883828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7E19">
        <w:rPr>
          <w:noProof/>
        </w:rPr>
        <w:t xml:space="preserve"> </w:t>
      </w:r>
    </w:p>
    <w:p w14:paraId="267F8C60" w14:textId="52FD90A5" w:rsidR="004661E0" w:rsidRPr="00404348" w:rsidRDefault="004661E0" w:rsidP="004661E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742B93">
        <w:rPr>
          <w:rFonts w:ascii="Times New Roman" w:hAnsi="Times New Roman" w:cs="Times New Roman"/>
          <w:sz w:val="20"/>
          <w:szCs w:val="20"/>
        </w:rPr>
        <w:t>16</w:t>
      </w:r>
      <w:r w:rsidRPr="0040434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404348">
        <w:rPr>
          <w:rFonts w:ascii="Times New Roman" w:hAnsi="Times New Roman" w:cs="Times New Roman"/>
          <w:sz w:val="20"/>
          <w:szCs w:val="20"/>
        </w:rPr>
        <w:t xml:space="preserve"> </w:t>
      </w:r>
      <w:r w:rsidR="006E3F3A" w:rsidRPr="006E3F3A">
        <w:rPr>
          <w:rFonts w:ascii="Times New Roman" w:hAnsi="Times New Roman" w:cs="Times New Roman"/>
          <w:sz w:val="20"/>
          <w:szCs w:val="20"/>
          <w:lang w:val="en-US"/>
        </w:rPr>
        <w:t>Role</w:t>
      </w:r>
    </w:p>
    <w:p w14:paraId="427BDF5D" w14:textId="1D0070B3" w:rsidR="00DD51CF" w:rsidRDefault="00DD51CF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50BA4F" w14:textId="77777777" w:rsidR="00741212" w:rsidRDefault="0074121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534CDAD" w14:textId="6C311071" w:rsidR="00DF350B" w:rsidRPr="00FB44EA" w:rsidRDefault="00D42DDD" w:rsidP="00BB26AD">
      <w:pPr>
        <w:pStyle w:val="af2"/>
        <w:shd w:val="clear" w:color="auto" w:fill="FFFFFF"/>
        <w:spacing w:before="240" w:beforeAutospacing="0" w:after="560" w:afterAutospacing="0"/>
        <w:ind w:firstLine="567"/>
        <w:outlineLvl w:val="1"/>
        <w:rPr>
          <w:b/>
          <w:sz w:val="28"/>
          <w:szCs w:val="28"/>
        </w:rPr>
      </w:pPr>
      <w:bookmarkStart w:id="64" w:name="_Toc137248851"/>
      <w:r>
        <w:rPr>
          <w:b/>
          <w:sz w:val="28"/>
          <w:szCs w:val="28"/>
        </w:rPr>
        <w:lastRenderedPageBreak/>
        <w:t xml:space="preserve">3.6 Разработка интерфейса </w:t>
      </w:r>
      <w:r w:rsidR="0024577D" w:rsidRPr="00DF350B">
        <w:rPr>
          <w:b/>
          <w:sz w:val="28"/>
          <w:szCs w:val="28"/>
        </w:rPr>
        <w:t>ПС</w:t>
      </w:r>
      <w:bookmarkEnd w:id="61"/>
      <w:bookmarkEnd w:id="62"/>
      <w:bookmarkEnd w:id="63"/>
      <w:bookmarkEnd w:id="64"/>
    </w:p>
    <w:p w14:paraId="75C325FC" w14:textId="3877AE10" w:rsidR="007D6BCB" w:rsidRDefault="007D6BCB" w:rsidP="007D6BCB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предназначено для </w:t>
      </w:r>
      <w:r w:rsidR="00A51F64">
        <w:rPr>
          <w:rFonts w:ascii="Times New Roman" w:hAnsi="Times New Roman" w:cs="Times New Roman"/>
          <w:sz w:val="28"/>
          <w:szCs w:val="28"/>
        </w:rPr>
        <w:t>трех</w:t>
      </w:r>
      <w:r>
        <w:rPr>
          <w:rFonts w:ascii="Times New Roman" w:hAnsi="Times New Roman" w:cs="Times New Roman"/>
          <w:sz w:val="28"/>
          <w:szCs w:val="28"/>
        </w:rPr>
        <w:t xml:space="preserve"> типов пользователей: </w:t>
      </w:r>
      <w:r w:rsidR="006A42C4">
        <w:rPr>
          <w:rFonts w:ascii="Times New Roman" w:hAnsi="Times New Roman" w:cs="Times New Roman"/>
          <w:sz w:val="28"/>
          <w:szCs w:val="28"/>
        </w:rPr>
        <w:t>администратора, менеджера и клиента</w:t>
      </w:r>
      <w:r>
        <w:rPr>
          <w:rFonts w:ascii="Times New Roman" w:hAnsi="Times New Roman" w:cs="Times New Roman"/>
          <w:sz w:val="28"/>
          <w:szCs w:val="28"/>
        </w:rPr>
        <w:t>. Для входа в панель администратора необходимо ввести свои учётные данные. Для запуска приложения достаточно щелкнуть дважды левой кнопкой мыши по ярлыку.</w:t>
      </w:r>
    </w:p>
    <w:p w14:paraId="5A9520F8" w14:textId="5ED2A826" w:rsidR="007D6BCB" w:rsidRPr="0024577D" w:rsidRDefault="007D6BCB" w:rsidP="007D6BCB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 xml:space="preserve">запуска программы пользователь </w:t>
      </w:r>
      <w:r w:rsidRPr="0024577D">
        <w:rPr>
          <w:rFonts w:ascii="Times New Roman" w:hAnsi="Times New Roman" w:cs="Times New Roman"/>
          <w:sz w:val="28"/>
          <w:szCs w:val="28"/>
        </w:rPr>
        <w:t xml:space="preserve">приступит к работе с главной формой программы, на котор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отбража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аталог товаров в виде плиточного интерфейса</w:t>
      </w:r>
      <w:r w:rsidRPr="0024577D">
        <w:rPr>
          <w:rFonts w:ascii="Times New Roman" w:hAnsi="Times New Roman" w:cs="Times New Roman"/>
          <w:sz w:val="28"/>
          <w:szCs w:val="28"/>
        </w:rPr>
        <w:t>.  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7F2CF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бладает удобным интерфейсом, так что даже неопытному в обращение с пользовательскими компьютерными программами пользователю не составит труда быстро привыкнуть к работе с данным программным средством. </w:t>
      </w:r>
    </w:p>
    <w:p w14:paraId="261E9DA4" w14:textId="77777777" w:rsidR="007D6BCB" w:rsidRPr="0024577D" w:rsidRDefault="007D6BCB" w:rsidP="007D6BCB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рабочем экране расположены несколько </w:t>
      </w:r>
      <w:r>
        <w:rPr>
          <w:rFonts w:ascii="Times New Roman" w:hAnsi="Times New Roman" w:cs="Times New Roman"/>
          <w:sz w:val="28"/>
          <w:szCs w:val="28"/>
        </w:rPr>
        <w:t>кнопок</w:t>
      </w:r>
      <w:r w:rsidRPr="0024577D">
        <w:rPr>
          <w:rFonts w:ascii="Times New Roman" w:hAnsi="Times New Roman" w:cs="Times New Roman"/>
          <w:sz w:val="28"/>
          <w:szCs w:val="28"/>
        </w:rPr>
        <w:t xml:space="preserve"> для к</w:t>
      </w:r>
      <w:r>
        <w:rPr>
          <w:rFonts w:ascii="Times New Roman" w:hAnsi="Times New Roman" w:cs="Times New Roman"/>
          <w:sz w:val="28"/>
          <w:szCs w:val="28"/>
        </w:rPr>
        <w:t>омфортной работы с приложением.</w:t>
      </w:r>
    </w:p>
    <w:p w14:paraId="7F92645B" w14:textId="77777777" w:rsidR="007D6BCB" w:rsidRDefault="007D6BCB" w:rsidP="007D6BC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E20F7B6" w14:textId="7973CA91" w:rsidR="007D6BCB" w:rsidRDefault="007D6BCB" w:rsidP="007D6BC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C7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Форма </w:t>
      </w:r>
      <w:r w:rsidR="00022D8B">
        <w:rPr>
          <w:rFonts w:ascii="Times New Roman" w:hAnsi="Times New Roman" w:cs="Times New Roman"/>
          <w:b/>
          <w:sz w:val="28"/>
          <w:szCs w:val="28"/>
        </w:rPr>
        <w:t>Автоматизированная информационная система</w:t>
      </w:r>
      <w:r w:rsidR="00342DC1" w:rsidRPr="00342DC1">
        <w:rPr>
          <w:rFonts w:ascii="Times New Roman" w:hAnsi="Times New Roman" w:cs="Times New Roman"/>
          <w:b/>
          <w:sz w:val="28"/>
          <w:szCs w:val="28"/>
        </w:rPr>
        <w:t xml:space="preserve"> «Мелкооптовый книжный магазин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Основная форма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807F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="001B4F6A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742B93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>). При разработке интерфейса этой формы было использовано множество различны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компонентов:</w:t>
      </w:r>
    </w:p>
    <w:p w14:paraId="41CBD650" w14:textId="79D4AB3B" w:rsidR="007D6BCB" w:rsidRDefault="007D6BCB" w:rsidP="007D6BCB">
      <w:pPr>
        <w:pStyle w:val="ac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ComboBox</w:t>
      </w:r>
      <w:proofErr w:type="spellEnd"/>
      <w:r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выпадающий список;</w:t>
      </w:r>
    </w:p>
    <w:p w14:paraId="7047B303" w14:textId="48DA254C" w:rsidR="007D6BCB" w:rsidRDefault="007D6BCB" w:rsidP="007D6BCB">
      <w:pPr>
        <w:pStyle w:val="ac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mage</w:t>
      </w:r>
      <w:r>
        <w:rPr>
          <w:rFonts w:ascii="Times New Roman" w:hAnsi="Times New Roman"/>
          <w:sz w:val="28"/>
          <w:szCs w:val="28"/>
        </w:rPr>
        <w:t xml:space="preserve"> – для от</w:t>
      </w:r>
      <w:r w:rsidR="00E52A1D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бражения изображения;</w:t>
      </w:r>
    </w:p>
    <w:p w14:paraId="09AB7DD1" w14:textId="7606E4BB" w:rsidR="007D6BCB" w:rsidRDefault="007D6BCB" w:rsidP="007D6BCB">
      <w:pPr>
        <w:pStyle w:val="ac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Button</w:t>
      </w:r>
      <w:r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кнопк</w:t>
      </w:r>
      <w:r w:rsidR="00C34612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;</w:t>
      </w:r>
    </w:p>
    <w:p w14:paraId="13067AFE" w14:textId="08AC54D6" w:rsidR="007D6BCB" w:rsidRPr="001A1F05" w:rsidRDefault="007D6BCB" w:rsidP="007D6BCB">
      <w:pPr>
        <w:pStyle w:val="ac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TextBox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пол</w:t>
      </w:r>
      <w:r w:rsidR="008B507F">
        <w:rPr>
          <w:rFonts w:ascii="Times New Roman" w:hAnsi="Times New Roman"/>
          <w:sz w:val="28"/>
          <w:szCs w:val="28"/>
        </w:rPr>
        <w:t xml:space="preserve">е </w:t>
      </w:r>
      <w:r>
        <w:rPr>
          <w:rFonts w:ascii="Times New Roman" w:hAnsi="Times New Roman"/>
          <w:sz w:val="28"/>
          <w:szCs w:val="28"/>
        </w:rPr>
        <w:t>для ввода</w:t>
      </w:r>
      <w:r w:rsidR="002A2AF7">
        <w:rPr>
          <w:rFonts w:ascii="Times New Roman" w:hAnsi="Times New Roman"/>
          <w:sz w:val="28"/>
          <w:szCs w:val="28"/>
        </w:rPr>
        <w:t>.</w:t>
      </w:r>
    </w:p>
    <w:p w14:paraId="7AA9215C" w14:textId="327F9B69" w:rsidR="007D6BCB" w:rsidRPr="0073396A" w:rsidRDefault="007D6BCB" w:rsidP="007D6BCB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37120" behindDoc="0" locked="0" layoutInCell="1" allowOverlap="1" wp14:anchorId="7EDCB695" wp14:editId="37D1E87F">
                <wp:simplePos x="0" y="0"/>
                <wp:positionH relativeFrom="column">
                  <wp:posOffset>1034085</wp:posOffset>
                </wp:positionH>
                <wp:positionV relativeFrom="paragraph">
                  <wp:posOffset>479542</wp:posOffset>
                </wp:positionV>
                <wp:extent cx="4264795" cy="1521137"/>
                <wp:effectExtent l="0" t="0" r="21590" b="60325"/>
                <wp:wrapNone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64795" cy="1521137"/>
                          <a:chOff x="866440" y="-256328"/>
                          <a:chExt cx="3641058" cy="1747507"/>
                        </a:xfrm>
                      </wpg:grpSpPr>
                      <wps:wsp>
                        <wps:cNvPr id="47" name="Прямоугольник 47"/>
                        <wps:cNvSpPr>
                          <a:spLocks/>
                        </wps:cNvSpPr>
                        <wps:spPr>
                          <a:xfrm>
                            <a:off x="3934955" y="673961"/>
                            <a:ext cx="572543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D0A17F9" w14:textId="77777777" w:rsidR="000A7862" w:rsidRPr="00B33385" w:rsidRDefault="000A7862" w:rsidP="007D6BC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AutoShape 89"/>
                        <wps:cNvCnPr>
                          <a:cxnSpLocks noChangeShapeType="1"/>
                          <a:stCxn id="47" idx="0"/>
                        </wps:cNvCnPr>
                        <wps:spPr bwMode="auto">
                          <a:xfrm flipV="1">
                            <a:off x="4220765" y="270682"/>
                            <a:ext cx="210569" cy="40314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6" name="Прямоугольник 466"/>
                        <wps:cNvSpPr>
                          <a:spLocks/>
                        </wps:cNvSpPr>
                        <wps:spPr>
                          <a:xfrm>
                            <a:off x="2147279" y="539473"/>
                            <a:ext cx="756407" cy="31080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24A41C5" w14:textId="77777777" w:rsidR="000A7862" w:rsidRPr="003110E4" w:rsidRDefault="000A7862" w:rsidP="007D6BC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7" name="AutoShape 89"/>
                        <wps:cNvCnPr>
                          <a:cxnSpLocks noChangeShapeType="1"/>
                          <a:stCxn id="473" idx="3"/>
                        </wps:cNvCnPr>
                        <wps:spPr bwMode="auto">
                          <a:xfrm>
                            <a:off x="1509059" y="-100956"/>
                            <a:ext cx="281983" cy="41414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" name="AutoShape 89"/>
                        <wps:cNvCnPr>
                          <a:cxnSpLocks noChangeShapeType="1"/>
                          <a:stCxn id="466" idx="1"/>
                        </wps:cNvCnPr>
                        <wps:spPr bwMode="auto">
                          <a:xfrm flipH="1" flipV="1">
                            <a:off x="1830695" y="694639"/>
                            <a:ext cx="316491" cy="10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Прямоугольник 471"/>
                        <wps:cNvSpPr>
                          <a:spLocks/>
                        </wps:cNvSpPr>
                        <wps:spPr>
                          <a:xfrm>
                            <a:off x="3018913" y="783488"/>
                            <a:ext cx="496293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170F367" w14:textId="77777777" w:rsidR="000A7862" w:rsidRPr="003110E4" w:rsidRDefault="000A7862" w:rsidP="007D6BC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Imag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2" name="AutoShape 89"/>
                        <wps:cNvCnPr>
                          <a:cxnSpLocks noChangeShapeType="1"/>
                          <a:stCxn id="471" idx="2"/>
                        </wps:cNvCnPr>
                        <wps:spPr bwMode="auto">
                          <a:xfrm flipH="1">
                            <a:off x="2829388" y="1097855"/>
                            <a:ext cx="437529" cy="3933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Прямоугольник 473"/>
                        <wps:cNvSpPr>
                          <a:spLocks/>
                        </wps:cNvSpPr>
                        <wps:spPr>
                          <a:xfrm>
                            <a:off x="866440" y="-256328"/>
                            <a:ext cx="642640" cy="31080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B0D803" w14:textId="77777777" w:rsidR="000A7862" w:rsidRPr="003110E4" w:rsidRDefault="000A7862" w:rsidP="007D6BC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EDCB695" id="Группа 46" o:spid="_x0000_s1026" style="position:absolute;left:0;text-align:left;margin-left:81.4pt;margin-top:37.75pt;width:335.8pt;height:119.75pt;z-index:252037120;mso-width-relative:margin;mso-height-relative:margin" coordorigin="8664,-2563" coordsize="36410,174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">
                <v:rect id="Прямоугольник 47" o:spid="_x0000_s1027" style="position:absolute;left:39349;top:6739;width:5725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1D0A17F9" w14:textId="77777777" w:rsidR="000A7862" w:rsidRPr="00B33385" w:rsidRDefault="000A7862" w:rsidP="007D6BC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9" o:spid="_x0000_s1028" type="#_x0000_t32" style="position:absolute;left:42207;top:2706;width:2106;height:403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">
                  <v:stroke endarrow="block"/>
                </v:shape>
                <v:rect id="Прямоугольник 466" o:spid="_x0000_s1029" style="position:absolute;left:21472;top:5394;width:7564;height:31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524A41C5" w14:textId="77777777" w:rsidR="000A7862" w:rsidRPr="003110E4" w:rsidRDefault="000A7862" w:rsidP="007D6BC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030" type="#_x0000_t32" style="position:absolute;left:15090;top:-1009;width:2820;height:4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">
                  <v:stroke endarrow="block"/>
                </v:shape>
                <v:shape id="AutoShape 89" o:spid="_x0000_s1031" type="#_x0000_t32" style="position:absolute;left:18306;top:6946;width:3165;height: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">
                  <v:stroke endarrow="block"/>
                </v:shape>
                <v:rect id="Прямоугольник 471" o:spid="_x0000_s1032" style="position:absolute;left:30189;top:7834;width:4963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5170F367" w14:textId="77777777" w:rsidR="000A7862" w:rsidRPr="003110E4" w:rsidRDefault="000A7862" w:rsidP="007D6BC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Image</w:t>
                        </w:r>
                      </w:p>
                    </w:txbxContent>
                  </v:textbox>
                </v:rect>
                <v:shape id="AutoShape 89" o:spid="_x0000_s1033" type="#_x0000_t32" style="position:absolute;left:28293;top:10978;width:4376;height:393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">
                  <v:stroke endarrow="block"/>
                </v:shape>
                <v:rect id="Прямоугольник 473" o:spid="_x0000_s1034" style="position:absolute;left:8664;top:-2563;width:6426;height:31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47B0D803" w14:textId="77777777" w:rsidR="000A7862" w:rsidRPr="003110E4" w:rsidRDefault="000A7862" w:rsidP="007D6BC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</v:group>
            </w:pict>
          </mc:Fallback>
        </mc:AlternateContent>
      </w:r>
      <w:r w:rsidR="00A92A08" w:rsidRPr="00A92A08">
        <w:rPr>
          <w:noProof/>
        </w:rPr>
        <w:t xml:space="preserve"> </w:t>
      </w:r>
      <w:r w:rsidR="00A92A08">
        <w:rPr>
          <w:noProof/>
        </w:rPr>
        <w:drawing>
          <wp:inline distT="0" distB="0" distL="0" distR="0" wp14:anchorId="3AC6668C" wp14:editId="49DA24E3">
            <wp:extent cx="5940425" cy="3827145"/>
            <wp:effectExtent l="0" t="0" r="3175" b="1905"/>
            <wp:docPr id="1012236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367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1C460" w14:textId="2B880017" w:rsidR="007D6BCB" w:rsidRDefault="007A123B" w:rsidP="007D6BC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742B93">
        <w:rPr>
          <w:rFonts w:ascii="Times New Roman" w:hAnsi="Times New Roman" w:cs="Times New Roman"/>
          <w:sz w:val="20"/>
          <w:szCs w:val="20"/>
        </w:rPr>
        <w:t>17</w:t>
      </w:r>
      <w:r w:rsidR="007D6BCB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022D8B">
        <w:rPr>
          <w:rFonts w:ascii="Times New Roman" w:hAnsi="Times New Roman" w:cs="Times New Roman"/>
          <w:sz w:val="20"/>
          <w:szCs w:val="20"/>
        </w:rPr>
        <w:t>Автоматизированная информационная система</w:t>
      </w:r>
      <w:r w:rsidR="00852FBC" w:rsidRPr="00852FBC">
        <w:rPr>
          <w:rFonts w:ascii="Times New Roman" w:hAnsi="Times New Roman" w:cs="Times New Roman"/>
          <w:sz w:val="20"/>
          <w:szCs w:val="20"/>
        </w:rPr>
        <w:t xml:space="preserve"> «Мелкооптовый книжный магазин»</w:t>
      </w:r>
      <w:r w:rsidR="007D6BCB">
        <w:rPr>
          <w:rFonts w:ascii="Times New Roman" w:hAnsi="Times New Roman" w:cs="Times New Roman"/>
          <w:sz w:val="28"/>
          <w:szCs w:val="28"/>
        </w:rPr>
        <w:br w:type="page"/>
      </w:r>
    </w:p>
    <w:p w14:paraId="38877DC1" w14:textId="13039F26" w:rsidR="007D6BCB" w:rsidRDefault="007D6BCB" w:rsidP="007D6BC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C7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Форма </w:t>
      </w:r>
      <w:r>
        <w:rPr>
          <w:rFonts w:ascii="Times New Roman" w:hAnsi="Times New Roman" w:cs="Times New Roman"/>
          <w:b/>
          <w:sz w:val="28"/>
          <w:szCs w:val="28"/>
        </w:rPr>
        <w:t>входа в систему</w:t>
      </w:r>
      <w:r w:rsidRPr="001D28DF">
        <w:rPr>
          <w:rFonts w:ascii="Times New Roman" w:hAnsi="Times New Roman" w:cs="Times New Roman"/>
          <w:sz w:val="28"/>
          <w:szCs w:val="28"/>
        </w:rPr>
        <w:t>. Интерфейс данной формы состоит из компонент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B3338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кнопки </w:t>
      </w:r>
      <w:r w:rsidR="00247F4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</w:t>
      </w:r>
      <w:r w:rsidR="00247F4D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247F4D">
        <w:rPr>
          <w:rFonts w:ascii="Times New Roman" w:hAnsi="Times New Roman" w:cs="Times New Roman"/>
          <w:sz w:val="28"/>
          <w:szCs w:val="28"/>
        </w:rPr>
        <w:t>«</w:t>
      </w:r>
      <w:r w:rsidR="00422AAC">
        <w:rPr>
          <w:rFonts w:ascii="Times New Roman" w:hAnsi="Times New Roman" w:cs="Times New Roman"/>
          <w:sz w:val="28"/>
          <w:szCs w:val="28"/>
        </w:rPr>
        <w:t>Отмена</w:t>
      </w:r>
      <w:r w:rsidR="00247F4D">
        <w:rPr>
          <w:rFonts w:ascii="Times New Roman" w:hAnsi="Times New Roman" w:cs="Times New Roman"/>
          <w:sz w:val="28"/>
          <w:szCs w:val="28"/>
        </w:rPr>
        <w:t>»</w:t>
      </w:r>
      <w:r w:rsidR="00927B71">
        <w:rPr>
          <w:rFonts w:ascii="Times New Roman" w:hAnsi="Times New Roman" w:cs="Times New Roman"/>
          <w:sz w:val="28"/>
          <w:szCs w:val="28"/>
        </w:rPr>
        <w:t>,</w:t>
      </w:r>
      <w:r w:rsidR="00247F4D">
        <w:rPr>
          <w:rFonts w:ascii="Times New Roman" w:hAnsi="Times New Roman" w:cs="Times New Roman"/>
          <w:sz w:val="28"/>
          <w:szCs w:val="28"/>
        </w:rPr>
        <w:t xml:space="preserve"> «Гость»</w:t>
      </w:r>
      <w:r w:rsidR="002D5D82">
        <w:rPr>
          <w:rFonts w:ascii="Times New Roman" w:hAnsi="Times New Roman" w:cs="Times New Roman"/>
          <w:sz w:val="28"/>
          <w:szCs w:val="28"/>
        </w:rPr>
        <w:t>, «Регистрация»</w:t>
      </w:r>
      <w:r w:rsidR="00247F4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id</w:t>
      </w:r>
      <w:r w:rsidRPr="00B333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333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тка для аккуратного размещения компонентов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B928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333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е для ввода логина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asswordBox</w:t>
      </w:r>
      <w:proofErr w:type="spellEnd"/>
      <w:r w:rsidRPr="00B928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928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е для ввода пароля</w:t>
      </w:r>
      <w:r w:rsidRPr="00B928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lock</w:t>
      </w:r>
      <w:proofErr w:type="spellEnd"/>
      <w:r w:rsidRPr="00B333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екстовые метки</w:t>
      </w:r>
      <w:r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927B71">
        <w:rPr>
          <w:rFonts w:ascii="Times New Roman" w:hAnsi="Times New Roman" w:cs="Times New Roman"/>
          <w:sz w:val="28"/>
          <w:szCs w:val="28"/>
        </w:rPr>
        <w:t>(</w:t>
      </w:r>
      <w:r w:rsidR="00076802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742B93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>)</w:t>
      </w:r>
      <w:r w:rsidR="00EA4BF4">
        <w:rPr>
          <w:rFonts w:ascii="Times New Roman" w:hAnsi="Times New Roman" w:cs="Times New Roman"/>
          <w:sz w:val="28"/>
          <w:szCs w:val="28"/>
        </w:rPr>
        <w:t>.</w:t>
      </w:r>
    </w:p>
    <w:p w14:paraId="40F017A6" w14:textId="65550F06" w:rsidR="007D6BCB" w:rsidRPr="00927B71" w:rsidRDefault="007D6BCB" w:rsidP="007D6BCB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38144" behindDoc="0" locked="0" layoutInCell="1" allowOverlap="1" wp14:anchorId="0CCC4C72" wp14:editId="274F12CB">
                <wp:simplePos x="0" y="0"/>
                <wp:positionH relativeFrom="column">
                  <wp:posOffset>-280035</wp:posOffset>
                </wp:positionH>
                <wp:positionV relativeFrom="paragraph">
                  <wp:posOffset>453390</wp:posOffset>
                </wp:positionV>
                <wp:extent cx="1722219" cy="1882014"/>
                <wp:effectExtent l="0" t="0" r="49530" b="23495"/>
                <wp:wrapNone/>
                <wp:docPr id="69" name="Группа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22219" cy="1882014"/>
                          <a:chOff x="-259296" y="174384"/>
                          <a:chExt cx="1723412" cy="1884450"/>
                        </a:xfrm>
                      </wpg:grpSpPr>
                      <wpg:grpSp>
                        <wpg:cNvPr id="70" name="Группа 70"/>
                        <wpg:cNvGrpSpPr/>
                        <wpg:grpSpPr>
                          <a:xfrm>
                            <a:off x="-259296" y="174384"/>
                            <a:ext cx="1024306" cy="1884450"/>
                            <a:chOff x="-270880" y="-314799"/>
                            <a:chExt cx="1070076" cy="2052185"/>
                          </a:xfrm>
                        </wpg:grpSpPr>
                        <wps:wsp>
                          <wps:cNvPr id="71" name="Прямоугольник 71"/>
                          <wps:cNvSpPr/>
                          <wps:spPr>
                            <a:xfrm>
                              <a:off x="-129415" y="1404991"/>
                              <a:ext cx="704121" cy="33239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032018" w14:textId="481A46CA" w:rsidR="000A7862" w:rsidRPr="006F4E36" w:rsidRDefault="000A7862" w:rsidP="007D6BCB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Прямоугольник 72"/>
                          <wps:cNvSpPr/>
                          <wps:spPr>
                            <a:xfrm>
                              <a:off x="-101213" y="323047"/>
                              <a:ext cx="840459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8F2DD78" w14:textId="77777777" w:rsidR="000A7862" w:rsidRPr="00B92859" w:rsidRDefault="000A7862" w:rsidP="007D6BCB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Text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-270880" y="861141"/>
                              <a:ext cx="1070076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C85BF80" w14:textId="77777777" w:rsidR="000A7862" w:rsidRPr="00B92859" w:rsidRDefault="000A7862" w:rsidP="007D6BCB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Password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92848296" name="Прямоугольник 1292848296"/>
                          <wps:cNvSpPr/>
                          <wps:spPr>
                            <a:xfrm>
                              <a:off x="-101213" y="-314799"/>
                              <a:ext cx="840459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83E7D8" w14:textId="0070C8FE" w:rsidR="003675AD" w:rsidRPr="00B92859" w:rsidRDefault="003675AD" w:rsidP="007D6BCB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TextBlock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75" name="AutoShape 89"/>
                        <wps:cNvCnPr>
                          <a:cxnSpLocks noChangeShapeType="1"/>
                          <a:stCxn id="72" idx="3"/>
                        </wps:cNvCnPr>
                        <wps:spPr bwMode="auto">
                          <a:xfrm flipV="1">
                            <a:off x="707568" y="910690"/>
                            <a:ext cx="243649" cy="14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AutoShape 89"/>
                        <wps:cNvCnPr>
                          <a:cxnSpLocks noChangeShapeType="1"/>
                          <a:stCxn id="71" idx="3"/>
                        </wps:cNvCnPr>
                        <wps:spPr bwMode="auto">
                          <a:xfrm flipV="1">
                            <a:off x="550074" y="1905553"/>
                            <a:ext cx="515522" cy="1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89"/>
                        <wps:cNvCnPr>
                          <a:cxnSpLocks noChangeShapeType="1"/>
                          <a:stCxn id="74" idx="3"/>
                        </wps:cNvCnPr>
                        <wps:spPr bwMode="auto">
                          <a:xfrm flipV="1">
                            <a:off x="764951" y="1404596"/>
                            <a:ext cx="186196" cy="2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7747326" name="AutoShape 89"/>
                        <wps:cNvCnPr>
                          <a:cxnSpLocks noChangeShapeType="1"/>
                          <a:stCxn id="1292848296" idx="3"/>
                        </wps:cNvCnPr>
                        <wps:spPr bwMode="auto">
                          <a:xfrm flipV="1">
                            <a:off x="707385" y="325286"/>
                            <a:ext cx="756731" cy="3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CC4C72" id="Группа 69" o:spid="_x0000_s1035" style="position:absolute;left:0;text-align:left;margin-left:-22.05pt;margin-top:35.7pt;width:135.6pt;height:148.2pt;z-index:252038144;mso-width-relative:margin;mso-height-relative:margin" coordorigin="-2592,1743" coordsize="17234,188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">
                <v:group id="Группа 70" o:spid="_x0000_s1036" style="position:absolute;left:-2592;top:1743;width:10242;height:18845" coordorigin="-2708,-3147" coordsize="10700,205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rect id="Прямоугольник 71" o:spid="_x0000_s1037" style="position:absolute;left:-1294;top:14049;width:7041;height:33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" fillcolor="white [3201]" strokecolor="black [3200]" strokeweight="2pt">
                    <v:textbox>
                      <w:txbxContent>
                        <w:p w14:paraId="6B032018" w14:textId="481A46CA" w:rsidR="000A7862" w:rsidRPr="006F4E36" w:rsidRDefault="000A7862" w:rsidP="007D6BCB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72" o:spid="_x0000_s1038" style="position:absolute;left:-1012;top:3230;width:8404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" fillcolor="white [3201]" strokecolor="black [3200]" strokeweight="2pt">
                    <v:textbox>
                      <w:txbxContent>
                        <w:p w14:paraId="18F2DD78" w14:textId="77777777" w:rsidR="000A7862" w:rsidRPr="00B92859" w:rsidRDefault="000A7862" w:rsidP="007D6BCB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Text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74" o:spid="_x0000_s1039" style="position:absolute;left:-2708;top:8611;width:10699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" fillcolor="white [3201]" strokecolor="black [3200]" strokeweight="2pt">
                    <v:textbox>
                      <w:txbxContent>
                        <w:p w14:paraId="4C85BF80" w14:textId="77777777" w:rsidR="000A7862" w:rsidRPr="00B92859" w:rsidRDefault="000A7862" w:rsidP="007D6BCB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Password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1292848296" o:spid="_x0000_s1040" style="position:absolute;left:-1012;top:-3147;width:8404;height:3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" fillcolor="white [3201]" strokecolor="black [3200]" strokeweight="2pt">
                    <v:textbox>
                      <w:txbxContent>
                        <w:p w14:paraId="5283E7D8" w14:textId="0070C8FE" w:rsidR="003675AD" w:rsidRPr="00B92859" w:rsidRDefault="003675AD" w:rsidP="007D6BCB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TextBlock</w:t>
                          </w:r>
                          <w:proofErr w:type="spellEnd"/>
                        </w:p>
                      </w:txbxContent>
                    </v:textbox>
                  </v:rect>
                </v:group>
                <v:shape id="AutoShape 89" o:spid="_x0000_s1041" type="#_x0000_t32" style="position:absolute;left:7075;top:9106;width:2437;height: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">
                  <v:stroke endarrow="block"/>
                </v:shape>
                <v:shape id="AutoShape 89" o:spid="_x0000_s1042" type="#_x0000_t32" style="position:absolute;left:5500;top:19055;width:5155;height: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">
                  <v:stroke endarrow="block"/>
                </v:shape>
                <v:shape id="AutoShape 89" o:spid="_x0000_s1043" type="#_x0000_t32" style="position:absolute;left:7649;top:14045;width:1862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">
                  <v:stroke endarrow="block"/>
                </v:shape>
                <v:shape id="AutoShape 89" o:spid="_x0000_s1044" type="#_x0000_t32" style="position:absolute;left:7073;top:3252;width:7568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">
                  <v:stroke endarrow="block"/>
                </v:shape>
              </v:group>
            </w:pict>
          </mc:Fallback>
        </mc:AlternateContent>
      </w:r>
      <w:r w:rsidRPr="007950A8">
        <w:rPr>
          <w:noProof/>
        </w:rPr>
        <w:t xml:space="preserve"> </w:t>
      </w:r>
      <w:r w:rsidR="00F62D4A">
        <w:rPr>
          <w:noProof/>
        </w:rPr>
        <w:drawing>
          <wp:inline distT="0" distB="0" distL="0" distR="0" wp14:anchorId="0B2E4096" wp14:editId="08706115">
            <wp:extent cx="4724400" cy="2600325"/>
            <wp:effectExtent l="0" t="0" r="0" b="9525"/>
            <wp:docPr id="394296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2961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82088" w14:textId="14839694" w:rsidR="007D6BCB" w:rsidRDefault="007A123B" w:rsidP="007D6BCB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742B93">
        <w:rPr>
          <w:rFonts w:ascii="Times New Roman" w:hAnsi="Times New Roman" w:cs="Times New Roman"/>
          <w:sz w:val="20"/>
          <w:szCs w:val="20"/>
        </w:rPr>
        <w:t>18</w:t>
      </w:r>
      <w:r w:rsidR="007D6BCB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7D6BCB">
        <w:rPr>
          <w:rFonts w:ascii="Times New Roman" w:hAnsi="Times New Roman" w:cs="Times New Roman"/>
          <w:sz w:val="20"/>
          <w:szCs w:val="20"/>
        </w:rPr>
        <w:t>Форма входа в систему</w:t>
      </w:r>
    </w:p>
    <w:p w14:paraId="3B007FE8" w14:textId="11E12DDB" w:rsidR="00A720DA" w:rsidRDefault="00AB7FC9" w:rsidP="00A720D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«Регистрация»</w:t>
      </w:r>
      <w:r w:rsidR="00A720DA" w:rsidRPr="001D28DF">
        <w:rPr>
          <w:rFonts w:ascii="Times New Roman" w:hAnsi="Times New Roman" w:cs="Times New Roman"/>
          <w:sz w:val="28"/>
          <w:szCs w:val="28"/>
        </w:rPr>
        <w:t>. Интерфейс данно</w:t>
      </w:r>
      <w:r w:rsidR="003F72CF">
        <w:rPr>
          <w:rFonts w:ascii="Times New Roman" w:hAnsi="Times New Roman" w:cs="Times New Roman"/>
          <w:sz w:val="28"/>
          <w:szCs w:val="28"/>
        </w:rPr>
        <w:t>го</w:t>
      </w:r>
      <w:r w:rsidR="00A720DA" w:rsidRPr="001D28DF">
        <w:rPr>
          <w:rFonts w:ascii="Times New Roman" w:hAnsi="Times New Roman" w:cs="Times New Roman"/>
          <w:sz w:val="28"/>
          <w:szCs w:val="28"/>
        </w:rPr>
        <w:t xml:space="preserve"> </w:t>
      </w:r>
      <w:r w:rsidR="003F72CF">
        <w:rPr>
          <w:rFonts w:ascii="Times New Roman" w:hAnsi="Times New Roman" w:cs="Times New Roman"/>
          <w:sz w:val="28"/>
          <w:szCs w:val="28"/>
        </w:rPr>
        <w:t>окна</w:t>
      </w:r>
      <w:r w:rsidR="00A720DA"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 w:rsidR="00A720DA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A720DA" w:rsidRPr="00B33385">
        <w:rPr>
          <w:rFonts w:ascii="Times New Roman" w:hAnsi="Times New Roman" w:cs="Times New Roman"/>
          <w:sz w:val="28"/>
          <w:szCs w:val="28"/>
        </w:rPr>
        <w:t xml:space="preserve"> – </w:t>
      </w:r>
      <w:r w:rsidR="00A720DA">
        <w:rPr>
          <w:rFonts w:ascii="Times New Roman" w:hAnsi="Times New Roman" w:cs="Times New Roman"/>
          <w:sz w:val="28"/>
          <w:szCs w:val="28"/>
        </w:rPr>
        <w:t>кнопки «ОК», «</w:t>
      </w:r>
      <w:r w:rsidR="00356057">
        <w:rPr>
          <w:rFonts w:ascii="Times New Roman" w:hAnsi="Times New Roman" w:cs="Times New Roman"/>
          <w:sz w:val="28"/>
          <w:szCs w:val="28"/>
        </w:rPr>
        <w:t>Отмена</w:t>
      </w:r>
      <w:r w:rsidR="00A720DA">
        <w:rPr>
          <w:rFonts w:ascii="Times New Roman" w:hAnsi="Times New Roman" w:cs="Times New Roman"/>
          <w:sz w:val="28"/>
          <w:szCs w:val="28"/>
        </w:rPr>
        <w:t xml:space="preserve">»», </w:t>
      </w:r>
      <w:proofErr w:type="spellStart"/>
      <w:r w:rsidR="00A720DA"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="00A720DA"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</w:rPr>
        <w:t>–</w:t>
      </w:r>
      <w:r w:rsidR="00A720DA" w:rsidRP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</w:rPr>
        <w:t xml:space="preserve">поле для ввода логина, </w:t>
      </w:r>
      <w:proofErr w:type="spellStart"/>
      <w:r w:rsidR="00A720DA">
        <w:rPr>
          <w:rFonts w:ascii="Times New Roman" w:hAnsi="Times New Roman" w:cs="Times New Roman"/>
          <w:sz w:val="28"/>
          <w:szCs w:val="28"/>
          <w:lang w:val="en-US"/>
        </w:rPr>
        <w:t>PasswordBox</w:t>
      </w:r>
      <w:proofErr w:type="spellEnd"/>
      <w:r w:rsidR="00A720DA"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</w:rPr>
        <w:t>–</w:t>
      </w:r>
      <w:r w:rsidR="00A720DA"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</w:rPr>
        <w:t>поле для ввода пароля</w:t>
      </w:r>
      <w:r w:rsidR="00A720DA"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A720DA">
        <w:rPr>
          <w:rFonts w:ascii="Times New Roman" w:hAnsi="Times New Roman" w:cs="Times New Roman"/>
          <w:sz w:val="28"/>
          <w:szCs w:val="28"/>
          <w:lang w:val="en-US"/>
        </w:rPr>
        <w:t>TextBlock</w:t>
      </w:r>
      <w:proofErr w:type="spellEnd"/>
      <w:r w:rsidR="00A720DA" w:rsidRP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A720DA">
        <w:rPr>
          <w:rFonts w:ascii="Times New Roman" w:hAnsi="Times New Roman" w:cs="Times New Roman"/>
          <w:sz w:val="28"/>
          <w:szCs w:val="28"/>
        </w:rPr>
        <w:t>– текстов</w:t>
      </w:r>
      <w:r w:rsidR="00A73B47">
        <w:rPr>
          <w:rFonts w:ascii="Times New Roman" w:hAnsi="Times New Roman" w:cs="Times New Roman"/>
          <w:sz w:val="28"/>
          <w:szCs w:val="28"/>
        </w:rPr>
        <w:t>ая</w:t>
      </w:r>
      <w:r w:rsidR="00A720DA">
        <w:rPr>
          <w:rFonts w:ascii="Times New Roman" w:hAnsi="Times New Roman" w:cs="Times New Roman"/>
          <w:sz w:val="28"/>
          <w:szCs w:val="28"/>
        </w:rPr>
        <w:t xml:space="preserve"> метк</w:t>
      </w:r>
      <w:r w:rsidR="00EE5B78">
        <w:rPr>
          <w:rFonts w:ascii="Times New Roman" w:hAnsi="Times New Roman" w:cs="Times New Roman"/>
          <w:sz w:val="28"/>
          <w:szCs w:val="28"/>
        </w:rPr>
        <w:t xml:space="preserve">а </w:t>
      </w:r>
      <w:r w:rsidR="00A720DA">
        <w:rPr>
          <w:rFonts w:ascii="Times New Roman" w:hAnsi="Times New Roman" w:cs="Times New Roman"/>
          <w:sz w:val="28"/>
          <w:szCs w:val="28"/>
        </w:rPr>
        <w:t xml:space="preserve">(рис. </w:t>
      </w:r>
      <w:r w:rsidR="008A6B98">
        <w:rPr>
          <w:rFonts w:ascii="Times New Roman" w:hAnsi="Times New Roman" w:cs="Times New Roman"/>
          <w:sz w:val="28"/>
          <w:szCs w:val="28"/>
        </w:rPr>
        <w:t>19</w:t>
      </w:r>
      <w:r w:rsidR="00A720DA">
        <w:rPr>
          <w:rFonts w:ascii="Times New Roman" w:hAnsi="Times New Roman" w:cs="Times New Roman"/>
          <w:sz w:val="28"/>
          <w:szCs w:val="28"/>
        </w:rPr>
        <w:t>).</w:t>
      </w:r>
    </w:p>
    <w:p w14:paraId="1D37B06A" w14:textId="7BC23869" w:rsidR="00A720DA" w:rsidRPr="00927B71" w:rsidRDefault="00A720DA" w:rsidP="00A720DA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86272" behindDoc="0" locked="0" layoutInCell="1" allowOverlap="1" wp14:anchorId="11F9D399" wp14:editId="11A37FA0">
                <wp:simplePos x="0" y="0"/>
                <wp:positionH relativeFrom="column">
                  <wp:posOffset>637628</wp:posOffset>
                </wp:positionH>
                <wp:positionV relativeFrom="paragraph">
                  <wp:posOffset>224714</wp:posOffset>
                </wp:positionV>
                <wp:extent cx="1560307" cy="2700880"/>
                <wp:effectExtent l="0" t="0" r="40005" b="23495"/>
                <wp:wrapNone/>
                <wp:docPr id="1369028313" name="Группа 13690283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60307" cy="2700880"/>
                          <a:chOff x="659551" y="-51095"/>
                          <a:chExt cx="1561388" cy="2704375"/>
                        </a:xfrm>
                      </wpg:grpSpPr>
                      <wpg:grpSp>
                        <wpg:cNvPr id="8596789" name="Группа 8596789"/>
                        <wpg:cNvGrpSpPr/>
                        <wpg:grpSpPr>
                          <a:xfrm>
                            <a:off x="659551" y="-51095"/>
                            <a:ext cx="1066505" cy="2704375"/>
                            <a:chOff x="689025" y="-560348"/>
                            <a:chExt cx="1114160" cy="2945091"/>
                          </a:xfrm>
                        </wpg:grpSpPr>
                        <wps:wsp>
                          <wps:cNvPr id="768476511" name="Прямоугольник 768476511"/>
                          <wps:cNvSpPr/>
                          <wps:spPr>
                            <a:xfrm>
                              <a:off x="992366" y="2052348"/>
                              <a:ext cx="704121" cy="33239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A42E23" w14:textId="77777777" w:rsidR="00A720DA" w:rsidRPr="006F4E36" w:rsidRDefault="00A720DA" w:rsidP="00A720DA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46548592" name="Прямоугольник 1346548592"/>
                          <wps:cNvSpPr/>
                          <wps:spPr>
                            <a:xfrm>
                              <a:off x="904597" y="-160611"/>
                              <a:ext cx="840459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B6489C0" w14:textId="77777777" w:rsidR="00A720DA" w:rsidRPr="00B92859" w:rsidRDefault="00A720DA" w:rsidP="00A720DA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Text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4062514" name="Прямоугольник 384062514"/>
                          <wps:cNvSpPr/>
                          <wps:spPr>
                            <a:xfrm>
                              <a:off x="733109" y="243547"/>
                              <a:ext cx="1070076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BF0F3F" w14:textId="77777777" w:rsidR="00A720DA" w:rsidRPr="00B92859" w:rsidRDefault="00A720DA" w:rsidP="00A720DA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Password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427209" name="Прямоугольник 34427209"/>
                          <wps:cNvSpPr/>
                          <wps:spPr>
                            <a:xfrm>
                              <a:off x="689025" y="-560348"/>
                              <a:ext cx="840459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22FAB60" w14:textId="77777777" w:rsidR="00A720DA" w:rsidRPr="00B92859" w:rsidRDefault="00A720DA" w:rsidP="00A720DA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TextBlock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73539992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670458" y="445941"/>
                            <a:ext cx="243453" cy="4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025196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628409" y="2493366"/>
                            <a:ext cx="515522" cy="1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931690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726098" y="762321"/>
                            <a:ext cx="186196" cy="2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49433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464208" y="92974"/>
                            <a:ext cx="756731" cy="3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F9D399" id="Группа 1369028313" o:spid="_x0000_s1045" style="position:absolute;left:0;text-align:left;margin-left:50.2pt;margin-top:17.7pt;width:122.85pt;height:212.65pt;z-index:252086272;mso-width-relative:margin;mso-height-relative:margin" coordorigin="6595,-510" coordsize="15613,270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">
                <v:group id="Группа 8596789" o:spid="_x0000_s1046" style="position:absolute;left:6595;top:-510;width:10665;height:27042" coordorigin="6890,-5603" coordsize="11141,29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">
                  <v:rect id="Прямоугольник 768476511" o:spid="_x0000_s1047" style="position:absolute;left:9923;top:20523;width:7041;height:33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" fillcolor="white [3201]" strokecolor="black [3200]" strokeweight="2pt">
                    <v:textbox>
                      <w:txbxContent>
                        <w:p w14:paraId="57A42E23" w14:textId="77777777" w:rsidR="00A720DA" w:rsidRPr="006F4E36" w:rsidRDefault="00A720DA" w:rsidP="00A720DA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1346548592" o:spid="_x0000_s1048" style="position:absolute;left:9045;top:-1606;width:8405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" fillcolor="white [3201]" strokecolor="black [3200]" strokeweight="2pt">
                    <v:textbox>
                      <w:txbxContent>
                        <w:p w14:paraId="7B6489C0" w14:textId="77777777" w:rsidR="00A720DA" w:rsidRPr="00B92859" w:rsidRDefault="00A720DA" w:rsidP="00A720DA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Text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384062514" o:spid="_x0000_s1049" style="position:absolute;left:7331;top:2435;width:10700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" fillcolor="white [3201]" strokecolor="black [3200]" strokeweight="2pt">
                    <v:textbox>
                      <w:txbxContent>
                        <w:p w14:paraId="7DBF0F3F" w14:textId="77777777" w:rsidR="00A720DA" w:rsidRPr="00B92859" w:rsidRDefault="00A720DA" w:rsidP="00A720DA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Password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34427209" o:spid="_x0000_s1050" style="position:absolute;left:6890;top:-5603;width:8404;height:32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" fillcolor="white [3201]" strokecolor="black [3200]" strokeweight="2pt">
                    <v:textbox>
                      <w:txbxContent>
                        <w:p w14:paraId="422FAB60" w14:textId="77777777" w:rsidR="00A720DA" w:rsidRPr="00B92859" w:rsidRDefault="00A720DA" w:rsidP="00A720DA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TextBlock</w:t>
                          </w:r>
                          <w:proofErr w:type="spellEnd"/>
                        </w:p>
                      </w:txbxContent>
                    </v:textbox>
                  </v:rect>
                </v:group>
                <v:shape id="AutoShape 89" o:spid="_x0000_s1051" type="#_x0000_t32" style="position:absolute;left:16704;top:4459;width:2435;height: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">
                  <v:stroke endarrow="block"/>
                </v:shape>
                <v:shape id="AutoShape 89" o:spid="_x0000_s1052" type="#_x0000_t32" style="position:absolute;left:16284;top:24933;width:5155;height: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">
                  <v:stroke endarrow="block"/>
                </v:shape>
                <v:shape id="AutoShape 89" o:spid="_x0000_s1053" type="#_x0000_t32" style="position:absolute;left:17260;top:7623;width:1862;height: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">
                  <v:stroke endarrow="block"/>
                </v:shape>
                <v:shape id="AutoShape 89" o:spid="_x0000_s1054" type="#_x0000_t32" style="position:absolute;left:14642;top:929;width:7567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 w:rsidRPr="007950A8">
        <w:rPr>
          <w:noProof/>
        </w:rPr>
        <w:t xml:space="preserve"> </w:t>
      </w:r>
      <w:r w:rsidR="00100676">
        <w:rPr>
          <w:noProof/>
        </w:rPr>
        <w:drawing>
          <wp:inline distT="0" distB="0" distL="0" distR="0" wp14:anchorId="64FB1E3D" wp14:editId="26DCCFF6">
            <wp:extent cx="2872580" cy="3028950"/>
            <wp:effectExtent l="0" t="0" r="4445" b="0"/>
            <wp:docPr id="17448201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482011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83439" cy="304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790C5" w14:textId="293E8F07" w:rsidR="00A720DA" w:rsidRDefault="00A720DA" w:rsidP="00A720DA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8A6B98">
        <w:rPr>
          <w:rFonts w:ascii="Times New Roman" w:hAnsi="Times New Roman" w:cs="Times New Roman"/>
          <w:sz w:val="20"/>
          <w:szCs w:val="20"/>
        </w:rPr>
        <w:t>1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Форма входа в систему</w:t>
      </w:r>
    </w:p>
    <w:p w14:paraId="60F3574E" w14:textId="77777777" w:rsidR="002A20A9" w:rsidRDefault="002A20A9" w:rsidP="002A20A9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47492E3" w14:textId="06BE67F7" w:rsidR="00A74E5C" w:rsidRDefault="00FF33CA" w:rsidP="00E261CE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64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712A182C" wp14:editId="3C6DD687">
                <wp:simplePos x="0" y="0"/>
                <wp:positionH relativeFrom="column">
                  <wp:posOffset>1491115</wp:posOffset>
                </wp:positionH>
                <wp:positionV relativeFrom="paragraph">
                  <wp:posOffset>1928011</wp:posOffset>
                </wp:positionV>
                <wp:extent cx="903470" cy="254280"/>
                <wp:effectExtent l="38100" t="57150" r="30480" b="31750"/>
                <wp:wrapNone/>
                <wp:docPr id="6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03470" cy="2542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A91C71" id="AutoShape 89" o:spid="_x0000_s1026" type="#_x0000_t32" style="position:absolute;margin-left:117.4pt;margin-top:151.8pt;width:71.15pt;height:20pt;flip:x y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">
                <v:stroke endarrow="block"/>
              </v:shape>
            </w:pict>
          </mc:Fallback>
        </mc:AlternateContent>
      </w:r>
      <w:r w:rsidR="000B21A3"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2CAA1417" wp14:editId="27EB837A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56" name="Прямоугольник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DA93B0" w14:textId="77777777" w:rsidR="000A7862" w:rsidRPr="00891303" w:rsidRDefault="000A7862" w:rsidP="00B111F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AA1417" id="Прямоугольник 56" o:spid="_x0000_s1055" style="position:absolute;left:0;text-align:left;margin-left:188.5pt;margin-top:158.1pt;width:168.4pt;height:24.2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" fillcolor="white [3201]" strokecolor="black [3200]" strokeweight="2pt">
                <v:textbox>
                  <w:txbxContent>
                    <w:p w14:paraId="25DA93B0" w14:textId="77777777" w:rsidR="000A7862" w:rsidRPr="00891303" w:rsidRDefault="000A7862" w:rsidP="00B111F4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 w:rsidR="0012464F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4E2530">
        <w:rPr>
          <w:rFonts w:ascii="Times New Roman" w:hAnsi="Times New Roman" w:cs="Times New Roman"/>
          <w:sz w:val="28"/>
          <w:szCs w:val="28"/>
        </w:rPr>
        <w:t>«</w:t>
      </w:r>
      <w:r w:rsidR="001F7A3D">
        <w:rPr>
          <w:rFonts w:ascii="Times New Roman" w:hAnsi="Times New Roman" w:cs="Times New Roman"/>
          <w:b/>
          <w:sz w:val="28"/>
          <w:szCs w:val="28"/>
        </w:rPr>
        <w:t>Книги</w:t>
      </w:r>
      <w:r w:rsidR="004E2530">
        <w:rPr>
          <w:rFonts w:ascii="Times New Roman" w:hAnsi="Times New Roman" w:cs="Times New Roman"/>
          <w:b/>
          <w:sz w:val="28"/>
          <w:szCs w:val="28"/>
        </w:rPr>
        <w:t>»</w:t>
      </w:r>
      <w:r w:rsidR="00CC2BA4" w:rsidRPr="001D28DF">
        <w:rPr>
          <w:rFonts w:ascii="Times New Roman" w:hAnsi="Times New Roman" w:cs="Times New Roman"/>
          <w:sz w:val="28"/>
          <w:szCs w:val="28"/>
        </w:rPr>
        <w:t>.</w:t>
      </w:r>
      <w:r w:rsidR="0020375D" w:rsidRPr="001D28DF">
        <w:rPr>
          <w:rFonts w:ascii="Times New Roman" w:hAnsi="Times New Roman" w:cs="Times New Roman"/>
          <w:sz w:val="28"/>
          <w:szCs w:val="28"/>
        </w:rPr>
        <w:t xml:space="preserve"> </w:t>
      </w:r>
      <w:r w:rsidR="004F75AB" w:rsidRPr="001D28DF">
        <w:rPr>
          <w:rFonts w:ascii="Times New Roman" w:hAnsi="Times New Roman" w:cs="Times New Roman"/>
          <w:sz w:val="28"/>
          <w:szCs w:val="28"/>
        </w:rPr>
        <w:t xml:space="preserve">Интерфейс данной формы состоит из компонентов: </w:t>
      </w:r>
      <w:r w:rsidR="004F75AB"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 w:rsidR="004F75AB" w:rsidRPr="0005113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4F75AB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="004F75AB">
        <w:rPr>
          <w:rFonts w:ascii="Times New Roman" w:hAnsi="Times New Roman" w:cs="Times New Roman"/>
          <w:sz w:val="28"/>
          <w:szCs w:val="28"/>
        </w:rPr>
        <w:t xml:space="preserve"> – выпадающий список</w:t>
      </w:r>
      <w:r w:rsidR="004F75AB" w:rsidRPr="0005113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4F75AB"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="004F75AB" w:rsidRPr="00AD1C98">
        <w:rPr>
          <w:rFonts w:ascii="Times New Roman" w:hAnsi="Times New Roman" w:cs="Times New Roman"/>
          <w:sz w:val="28"/>
          <w:szCs w:val="28"/>
        </w:rPr>
        <w:t xml:space="preserve"> </w:t>
      </w:r>
      <w:r w:rsidR="004F75AB">
        <w:rPr>
          <w:rFonts w:ascii="Times New Roman" w:hAnsi="Times New Roman" w:cs="Times New Roman"/>
          <w:sz w:val="28"/>
          <w:szCs w:val="28"/>
        </w:rPr>
        <w:t>–</w:t>
      </w:r>
      <w:r w:rsidR="004F75AB" w:rsidRPr="00AD1C98">
        <w:rPr>
          <w:rFonts w:ascii="Times New Roman" w:hAnsi="Times New Roman" w:cs="Times New Roman"/>
          <w:sz w:val="28"/>
          <w:szCs w:val="28"/>
        </w:rPr>
        <w:t xml:space="preserve"> </w:t>
      </w:r>
      <w:r w:rsidR="004F75AB">
        <w:rPr>
          <w:rFonts w:ascii="Times New Roman" w:hAnsi="Times New Roman" w:cs="Times New Roman"/>
          <w:sz w:val="28"/>
          <w:szCs w:val="28"/>
        </w:rPr>
        <w:t>поле ввода и трех кнопок</w:t>
      </w:r>
      <w:proofErr w:type="gramStart"/>
      <w:r w:rsidR="004F75AB">
        <w:rPr>
          <w:rFonts w:ascii="Times New Roman" w:hAnsi="Times New Roman" w:cs="Times New Roman"/>
          <w:sz w:val="28"/>
          <w:szCs w:val="28"/>
        </w:rPr>
        <w:t>: Назад</w:t>
      </w:r>
      <w:proofErr w:type="gramEnd"/>
      <w:r w:rsidR="004F75AB">
        <w:rPr>
          <w:rFonts w:ascii="Times New Roman" w:hAnsi="Times New Roman" w:cs="Times New Roman"/>
          <w:sz w:val="28"/>
          <w:szCs w:val="28"/>
        </w:rPr>
        <w:t xml:space="preserve">, Добавить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20</w:t>
      </w:r>
      <w:r w:rsidR="005D58EA">
        <w:rPr>
          <w:rFonts w:ascii="Times New Roman" w:hAnsi="Times New Roman" w:cs="Times New Roman"/>
          <w:sz w:val="28"/>
          <w:szCs w:val="28"/>
        </w:rPr>
        <w:t>).</w:t>
      </w:r>
    </w:p>
    <w:p w14:paraId="47D234DD" w14:textId="51A728CD" w:rsidR="002C4A4D" w:rsidRPr="001703F5" w:rsidRDefault="006A2E5F" w:rsidP="00E261CE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70912" behindDoc="0" locked="0" layoutInCell="1" allowOverlap="1" wp14:anchorId="3BC77F3D" wp14:editId="300711F4">
                <wp:simplePos x="0" y="0"/>
                <wp:positionH relativeFrom="column">
                  <wp:posOffset>1365885</wp:posOffset>
                </wp:positionH>
                <wp:positionV relativeFrom="paragraph">
                  <wp:posOffset>352425</wp:posOffset>
                </wp:positionV>
                <wp:extent cx="3865245" cy="2501265"/>
                <wp:effectExtent l="0" t="0" r="20955" b="70485"/>
                <wp:wrapNone/>
                <wp:docPr id="1302589899" name="Группа 13025898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65245" cy="2501265"/>
                          <a:chOff x="1469382" y="396300"/>
                          <a:chExt cx="3955855" cy="2613519"/>
                        </a:xfrm>
                      </wpg:grpSpPr>
                      <wpg:grpSp>
                        <wpg:cNvPr id="996098174" name="Группа 996098174"/>
                        <wpg:cNvGrpSpPr/>
                        <wpg:grpSpPr>
                          <a:xfrm>
                            <a:off x="1469387" y="396300"/>
                            <a:ext cx="3955850" cy="2241188"/>
                            <a:chOff x="1535045" y="-73129"/>
                            <a:chExt cx="4132616" cy="2440676"/>
                          </a:xfrm>
                        </wpg:grpSpPr>
                        <wps:wsp>
                          <wps:cNvPr id="2124325893" name="Прямоугольник 2124325893"/>
                          <wps:cNvSpPr/>
                          <wps:spPr>
                            <a:xfrm>
                              <a:off x="1535045" y="2016760"/>
                              <a:ext cx="777848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D5F15BE" w14:textId="77777777" w:rsidR="00685352" w:rsidRPr="00891303" w:rsidRDefault="00685352" w:rsidP="00685352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4004510" name="Прямоугольник 674004510"/>
                          <wps:cNvSpPr/>
                          <wps:spPr>
                            <a:xfrm>
                              <a:off x="2106316" y="-73129"/>
                              <a:ext cx="2004747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3D1D763" w14:textId="77777777" w:rsidR="00685352" w:rsidRPr="00891303" w:rsidRDefault="00685352" w:rsidP="00685352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4248808" name="Прямоугольник 434248808"/>
                          <wps:cNvSpPr/>
                          <wps:spPr>
                            <a:xfrm>
                              <a:off x="2589496" y="2016760"/>
                              <a:ext cx="954716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40E81B" w14:textId="77777777" w:rsidR="00685352" w:rsidRPr="00891303" w:rsidRDefault="00685352" w:rsidP="00685352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Combo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9295058" name="Прямоугольник 789295058"/>
                          <wps:cNvSpPr/>
                          <wps:spPr>
                            <a:xfrm>
                              <a:off x="3833578" y="2016760"/>
                              <a:ext cx="796144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5AB99DE" w14:textId="77777777" w:rsidR="00685352" w:rsidRPr="00891303" w:rsidRDefault="00685352" w:rsidP="00685352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Text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06702336" name="Прямоугольник 1706702336"/>
                          <wps:cNvSpPr/>
                          <wps:spPr>
                            <a:xfrm>
                              <a:off x="4889813" y="2016692"/>
                              <a:ext cx="777848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B3BB427" w14:textId="77777777" w:rsidR="00685352" w:rsidRPr="00891303" w:rsidRDefault="00685352" w:rsidP="00685352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34107549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935043" y="539744"/>
                            <a:ext cx="130251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9742737" name="AutoShape 89"/>
                        <wps:cNvCnPr>
                          <a:cxnSpLocks noChangeShapeType="1"/>
                          <a:stCxn id="2124325893" idx="2"/>
                        </wps:cNvCnPr>
                        <wps:spPr bwMode="auto">
                          <a:xfrm>
                            <a:off x="1841649" y="2637430"/>
                            <a:ext cx="245296" cy="37232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5888040" name="AutoShape 89"/>
                        <wps:cNvCnPr>
                          <a:cxnSpLocks noChangeShapeType="1"/>
                          <a:stCxn id="2124325893" idx="1"/>
                        </wps:cNvCnPr>
                        <wps:spPr bwMode="auto">
                          <a:xfrm>
                            <a:off x="1469382" y="2476376"/>
                            <a:ext cx="126623" cy="53344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0501168" name="AutoShape 89"/>
                        <wps:cNvCnPr>
                          <a:cxnSpLocks noChangeShapeType="1"/>
                          <a:stCxn id="434248808" idx="2"/>
                        </wps:cNvCnPr>
                        <wps:spPr bwMode="auto">
                          <a:xfrm flipH="1">
                            <a:off x="2730131" y="2637430"/>
                            <a:ext cx="205440" cy="37225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743750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45724" y="2637553"/>
                            <a:ext cx="299273" cy="3720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2172624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4037128" y="2637235"/>
                            <a:ext cx="639785" cy="3725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4190399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4291657" y="2637325"/>
                            <a:ext cx="587317" cy="37229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9057119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4568645" y="2637404"/>
                            <a:ext cx="507645" cy="3722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C77F3D" id="Группа 1302589899" o:spid="_x0000_s1056" style="position:absolute;left:0;text-align:left;margin-left:107.55pt;margin-top:27.75pt;width:304.35pt;height:196.95pt;z-index:252070912;mso-width-relative:margin;mso-height-relative:margin" coordorigin="14693,3963" coordsize="39558,261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">
                <v:group id="Группа 996098174" o:spid="_x0000_s1057" style="position:absolute;left:14693;top:3963;width:39559;height:22411" coordorigin="15350,-731" coordsize="41326,244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">
                  <v:rect id="Прямоугольник 2124325893" o:spid="_x0000_s1058" style="position:absolute;left:15350;top:20167;width:7778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" fillcolor="white [3201]" strokecolor="black [3200]" strokeweight="2pt">
                    <v:textbox>
                      <w:txbxContent>
                        <w:p w14:paraId="1D5F15BE" w14:textId="77777777" w:rsidR="00685352" w:rsidRPr="00891303" w:rsidRDefault="00685352" w:rsidP="00685352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674004510" o:spid="_x0000_s1059" style="position:absolute;left:21063;top:-731;width:20047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" fillcolor="white [3201]" strokecolor="black [3200]" strokeweight="2pt">
                    <v:textbox>
                      <w:txbxContent>
                        <w:p w14:paraId="63D1D763" w14:textId="77777777" w:rsidR="00685352" w:rsidRPr="00891303" w:rsidRDefault="00685352" w:rsidP="00685352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  <v:rect id="Прямоугольник 434248808" o:spid="_x0000_s1060" style="position:absolute;left:25894;top:20167;width:9548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" fillcolor="white [3201]" strokecolor="black [3200]" strokeweight="2pt">
                    <v:textbox>
                      <w:txbxContent>
                        <w:p w14:paraId="0440E81B" w14:textId="77777777" w:rsidR="00685352" w:rsidRPr="00891303" w:rsidRDefault="00685352" w:rsidP="00685352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lang w:val="en-US"/>
                            </w:rPr>
                            <w:t>Combo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789295058" o:spid="_x0000_s1061" style="position:absolute;left:38335;top:20167;width:7962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" fillcolor="white [3201]" strokecolor="black [3200]" strokeweight="2pt">
                    <v:textbox>
                      <w:txbxContent>
                        <w:p w14:paraId="45AB99DE" w14:textId="77777777" w:rsidR="00685352" w:rsidRPr="00891303" w:rsidRDefault="00685352" w:rsidP="00685352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lang w:val="en-US"/>
                            </w:rPr>
                            <w:t>Text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1706702336" o:spid="_x0000_s1062" style="position:absolute;left:48898;top:20166;width:7778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" fillcolor="white [3201]" strokecolor="black [3200]" strokeweight="2pt">
                    <v:textbox>
                      <w:txbxContent>
                        <w:p w14:paraId="5B3BB427" w14:textId="77777777" w:rsidR="00685352" w:rsidRPr="00891303" w:rsidRDefault="00685352" w:rsidP="00685352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</v:group>
                <v:shape id="AutoShape 89" o:spid="_x0000_s1063" type="#_x0000_t32" style="position:absolute;left:39350;top:5397;width:1302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">
                  <v:stroke endarrow="block"/>
                </v:shape>
                <v:shape id="AutoShape 89" o:spid="_x0000_s1064" type="#_x0000_t32" style="position:absolute;left:18416;top:26374;width:2453;height:372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">
                  <v:stroke endarrow="block"/>
                </v:shape>
                <v:shape id="AutoShape 89" o:spid="_x0000_s1065" type="#_x0000_t32" style="position:absolute;left:14693;top:24763;width:1267;height:533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">
                  <v:stroke endarrow="block"/>
                </v:shape>
                <v:shape id="AutoShape 89" o:spid="_x0000_s1066" type="#_x0000_t32" style="position:absolute;left:27301;top:26374;width:2054;height:37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">
                  <v:stroke endarrow="block"/>
                </v:shape>
                <v:shape id="AutoShape 89" o:spid="_x0000_s1067" type="#_x0000_t32" style="position:absolute;left:34457;top:26375;width:2992;height:372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">
                  <v:stroke endarrow="block"/>
                </v:shape>
                <v:shape id="AutoShape 89" o:spid="_x0000_s1068" type="#_x0000_t32" style="position:absolute;left:40371;top:26372;width:6398;height:372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">
                  <v:stroke endarrow="block"/>
                </v:shape>
                <v:shape id="AutoShape 89" o:spid="_x0000_s1069" type="#_x0000_t32" style="position:absolute;left:42916;top:26373;width:5873;height:372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">
                  <v:stroke endarrow="block"/>
                </v:shape>
                <v:shape id="AutoShape 89" o:spid="_x0000_s1070" type="#_x0000_t32" style="position:absolute;left:45686;top:26374;width:5076;height:37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">
                  <v:stroke endarrow="block"/>
                </v:shape>
              </v:group>
            </w:pict>
          </mc:Fallback>
        </mc:AlternateContent>
      </w:r>
      <w:r w:rsidR="00711002" w:rsidRPr="00711002">
        <w:rPr>
          <w:noProof/>
        </w:rPr>
        <w:t xml:space="preserve"> </w:t>
      </w:r>
      <w:r w:rsidR="00264927">
        <w:rPr>
          <w:noProof/>
        </w:rPr>
        <w:drawing>
          <wp:inline distT="0" distB="0" distL="0" distR="0" wp14:anchorId="6546379B" wp14:editId="4DEFAC3B">
            <wp:extent cx="4967020" cy="3200025"/>
            <wp:effectExtent l="0" t="0" r="5080" b="635"/>
            <wp:docPr id="20745269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452699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78804" cy="3207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61CE">
        <w:rPr>
          <w:noProof/>
        </w:rPr>
        <w:t xml:space="preserve"> </w:t>
      </w:r>
    </w:p>
    <w:p w14:paraId="2D62908A" w14:textId="740697E0" w:rsidR="002A20A9" w:rsidRPr="009F54D3" w:rsidRDefault="007A123B" w:rsidP="009F54D3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0</w:t>
      </w:r>
      <w:r w:rsidR="00DA52E7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2464F"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 w:rsidR="003C13F2">
        <w:rPr>
          <w:rFonts w:ascii="Times New Roman" w:hAnsi="Times New Roman" w:cs="Times New Roman"/>
          <w:sz w:val="20"/>
          <w:szCs w:val="20"/>
        </w:rPr>
        <w:t>«</w:t>
      </w:r>
      <w:r w:rsidR="00930995">
        <w:rPr>
          <w:rFonts w:ascii="Times New Roman" w:hAnsi="Times New Roman" w:cs="Times New Roman"/>
          <w:sz w:val="20"/>
          <w:szCs w:val="20"/>
        </w:rPr>
        <w:t>Книги</w:t>
      </w:r>
      <w:r w:rsidR="003C13F2">
        <w:rPr>
          <w:rFonts w:ascii="Times New Roman" w:hAnsi="Times New Roman" w:cs="Times New Roman"/>
          <w:sz w:val="20"/>
          <w:szCs w:val="20"/>
        </w:rPr>
        <w:t>»</w:t>
      </w:r>
    </w:p>
    <w:p w14:paraId="394FD81F" w14:textId="6BF3A044" w:rsidR="002A20A9" w:rsidRDefault="002A20A9" w:rsidP="002A20A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E2530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</w:rPr>
        <w:t>Добавление и редактирование</w:t>
      </w:r>
      <w:r w:rsidR="005647F3">
        <w:rPr>
          <w:rFonts w:ascii="Times New Roman" w:hAnsi="Times New Roman" w:cs="Times New Roman"/>
          <w:b/>
          <w:sz w:val="28"/>
          <w:szCs w:val="28"/>
        </w:rPr>
        <w:t xml:space="preserve"> книги</w:t>
      </w:r>
      <w:r w:rsidR="004E2530"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ля ввода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падающие списки,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для</w:t>
      </w:r>
      <w:r w:rsidR="00F231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ображения изображения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C66EA3">
        <w:rPr>
          <w:rFonts w:ascii="Times New Roman" w:hAnsi="Times New Roman" w:cs="Times New Roman"/>
          <w:sz w:val="28"/>
          <w:szCs w:val="28"/>
        </w:rPr>
        <w:t xml:space="preserve"> – кнопок</w:t>
      </w:r>
      <w:r w:rsidR="009C65C0">
        <w:rPr>
          <w:rFonts w:ascii="Times New Roman" w:hAnsi="Times New Roman" w:cs="Times New Roman"/>
          <w:sz w:val="28"/>
          <w:szCs w:val="28"/>
        </w:rPr>
        <w:t xml:space="preserve"> </w:t>
      </w:r>
      <w:r w:rsidR="00F01428">
        <w:rPr>
          <w:rFonts w:ascii="Times New Roman" w:hAnsi="Times New Roman" w:cs="Times New Roman"/>
          <w:sz w:val="28"/>
          <w:szCs w:val="28"/>
        </w:rPr>
        <w:t>(</w:t>
      </w:r>
      <w:r w:rsidR="009C65C0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92807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>)</w:t>
      </w:r>
      <w:r w:rsidR="009C65C0">
        <w:rPr>
          <w:rFonts w:ascii="Times New Roman" w:hAnsi="Times New Roman" w:cs="Times New Roman"/>
          <w:sz w:val="28"/>
          <w:szCs w:val="28"/>
        </w:rPr>
        <w:t>.</w:t>
      </w:r>
    </w:p>
    <w:p w14:paraId="4722FCDF" w14:textId="1B93A942" w:rsidR="002A20A9" w:rsidRDefault="00102857" w:rsidP="000E6AA4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968512" behindDoc="0" locked="0" layoutInCell="1" allowOverlap="1" wp14:anchorId="720494DB" wp14:editId="47391C4B">
                <wp:simplePos x="0" y="0"/>
                <wp:positionH relativeFrom="margin">
                  <wp:posOffset>-92583</wp:posOffset>
                </wp:positionH>
                <wp:positionV relativeFrom="paragraph">
                  <wp:posOffset>228194</wp:posOffset>
                </wp:positionV>
                <wp:extent cx="5130012" cy="2492876"/>
                <wp:effectExtent l="0" t="0" r="13970" b="22225"/>
                <wp:wrapNone/>
                <wp:docPr id="1056" name="Группа 10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0012" cy="2492876"/>
                          <a:chOff x="-1071918" y="-474890"/>
                          <a:chExt cx="5585499" cy="2421416"/>
                        </a:xfrm>
                      </wpg:grpSpPr>
                      <wps:wsp>
                        <wps:cNvPr id="1057" name="Прямоугольник 1057"/>
                        <wps:cNvSpPr>
                          <a:spLocks/>
                        </wps:cNvSpPr>
                        <wps:spPr>
                          <a:xfrm>
                            <a:off x="254424" y="-474890"/>
                            <a:ext cx="796556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CE7D72" w14:textId="77777777" w:rsidR="000A7862" w:rsidRPr="00F115C9" w:rsidRDefault="000A7862" w:rsidP="002A20A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8" name="Прямоугольник 1058"/>
                        <wps:cNvSpPr>
                          <a:spLocks/>
                        </wps:cNvSpPr>
                        <wps:spPr>
                          <a:xfrm>
                            <a:off x="-1071918" y="1682968"/>
                            <a:ext cx="713556" cy="263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4F71F8B" w14:textId="77777777" w:rsidR="000A7862" w:rsidRPr="00F115C9" w:rsidRDefault="000A7862" w:rsidP="002A20A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1" name="AutoShape 89"/>
                        <wps:cNvCnPr>
                          <a:cxnSpLocks noChangeShapeType="1"/>
                          <a:stCxn id="1057" idx="2"/>
                        </wps:cNvCnPr>
                        <wps:spPr bwMode="auto">
                          <a:xfrm flipH="1">
                            <a:off x="652411" y="-194957"/>
                            <a:ext cx="146" cy="2980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3" name="Прямоугольник 1063"/>
                        <wps:cNvSpPr>
                          <a:spLocks/>
                        </wps:cNvSpPr>
                        <wps:spPr>
                          <a:xfrm>
                            <a:off x="2436837" y="-340285"/>
                            <a:ext cx="958399" cy="28495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D7374AB" w14:textId="77777777" w:rsidR="000A7862" w:rsidRPr="003110E4" w:rsidRDefault="000A7862" w:rsidP="002A20A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5" name="AutoShape 89"/>
                        <wps:cNvCnPr>
                          <a:cxnSpLocks noChangeShapeType="1"/>
                          <a:stCxn id="1066" idx="0"/>
                        </wps:cNvCnPr>
                        <wps:spPr bwMode="auto">
                          <a:xfrm flipH="1" flipV="1">
                            <a:off x="3846591" y="1138059"/>
                            <a:ext cx="357519" cy="423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6" name="Прямоугольник 1066"/>
                        <wps:cNvSpPr>
                          <a:spLocks/>
                        </wps:cNvSpPr>
                        <wps:spPr>
                          <a:xfrm>
                            <a:off x="3895579" y="1561667"/>
                            <a:ext cx="618002" cy="27643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3EAB4E2" w14:textId="77777777" w:rsidR="000A7862" w:rsidRPr="00B31DE9" w:rsidRDefault="000A7862" w:rsidP="002A20A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Imag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7" name="AutoShape 89"/>
                        <wps:cNvCnPr>
                          <a:cxnSpLocks noChangeShapeType="1"/>
                          <a:stCxn id="1063" idx="2"/>
                        </wps:cNvCnPr>
                        <wps:spPr bwMode="auto">
                          <a:xfrm>
                            <a:off x="2915679" y="-55428"/>
                            <a:ext cx="1" cy="5587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8" name="AutoShape 89"/>
                        <wps:cNvCnPr>
                          <a:cxnSpLocks noChangeShapeType="1"/>
                          <a:stCxn id="1058" idx="3"/>
                        </wps:cNvCnPr>
                        <wps:spPr bwMode="auto">
                          <a:xfrm flipV="1">
                            <a:off x="-358362" y="1814023"/>
                            <a:ext cx="1522974" cy="69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2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801372" y="-194966"/>
                            <a:ext cx="0" cy="51725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0494DB" id="Группа 1056" o:spid="_x0000_s1071" style="position:absolute;left:0;text-align:left;margin-left:-7.3pt;margin-top:17.95pt;width:403.95pt;height:196.3pt;z-index:251968512;mso-position-horizontal-relative:margin;mso-width-relative:margin;mso-height-relative:margin" coordorigin="-10719,-4748" coordsize="55854,242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">
                <v:rect id="Прямоугольник 1057" o:spid="_x0000_s1072" style="position:absolute;left:2544;top:-4748;width:7965;height:27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0CCE7D72" w14:textId="77777777" w:rsidR="000A7862" w:rsidRPr="00F115C9" w:rsidRDefault="000A7862" w:rsidP="002A20A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1058" o:spid="_x0000_s1073" style="position:absolute;left:-10719;top:16829;width:7136;height:26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" fillcolor="white [3212]" strokecolor="black [3213]" strokeweight="2pt">
                  <v:path arrowok="t"/>
                  <v:textbox>
                    <w:txbxContent>
                      <w:p w14:paraId="24F71F8B" w14:textId="77777777" w:rsidR="000A7862" w:rsidRPr="00F115C9" w:rsidRDefault="000A7862" w:rsidP="002A20A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74" type="#_x0000_t32" style="position:absolute;left:6524;top:-1949;width:1;height:29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">
                  <v:stroke endarrow="block"/>
                </v:shape>
                <v:rect id="Прямоугольник 1063" o:spid="_x0000_s1075" style="position:absolute;left:24368;top:-3402;width:9584;height:28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0D7374AB" w14:textId="77777777" w:rsidR="000A7862" w:rsidRPr="003110E4" w:rsidRDefault="000A7862" w:rsidP="002A20A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076" type="#_x0000_t32" style="position:absolute;left:38465;top:11380;width:3576;height:423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">
                  <v:stroke endarrow="block"/>
                </v:shape>
                <v:rect id="Прямоугольник 1066" o:spid="_x0000_s1077" style="position:absolute;left:38955;top:15616;width:6180;height:27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03EAB4E2" w14:textId="77777777" w:rsidR="000A7862" w:rsidRPr="00B31DE9" w:rsidRDefault="000A7862" w:rsidP="002A20A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Image</w:t>
                        </w:r>
                      </w:p>
                    </w:txbxContent>
                  </v:textbox>
                </v:rect>
                <v:shape id="AutoShape 89" o:spid="_x0000_s1078" type="#_x0000_t32" style="position:absolute;left:29156;top:-554;width:0;height:55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">
                  <v:stroke endarrow="block"/>
                </v:shape>
                <v:shape id="AutoShape 89" o:spid="_x0000_s1079" type="#_x0000_t32" style="position:absolute;left:-3583;top:18140;width:15229;height: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">
                  <v:stroke endarrow="block"/>
                </v:shape>
                <v:shape id="AutoShape 89" o:spid="_x0000_s1080" type="#_x0000_t32" style="position:absolute;left:8013;top:-1949;width:0;height:51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">
                  <v:stroke endarrow="block"/>
                </v:shape>
                <w10:wrap anchorx="margin"/>
              </v:group>
            </w:pict>
          </mc:Fallback>
        </mc:AlternateContent>
      </w:r>
      <w:r w:rsidR="00963D67">
        <w:rPr>
          <w:noProof/>
        </w:rPr>
        <w:drawing>
          <wp:inline distT="0" distB="0" distL="0" distR="0" wp14:anchorId="7B94A468" wp14:editId="2B1241F0">
            <wp:extent cx="4526179" cy="2916012"/>
            <wp:effectExtent l="0" t="0" r="8255" b="0"/>
            <wp:docPr id="10733298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329882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45718" cy="29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B9914" w14:textId="6263EE07" w:rsidR="00DA74E2" w:rsidRPr="004F3FD0" w:rsidRDefault="007A123B" w:rsidP="004F3FD0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1</w:t>
      </w:r>
      <w:r w:rsidR="002A20A9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2A20A9">
        <w:rPr>
          <w:rFonts w:ascii="Times New Roman" w:hAnsi="Times New Roman" w:cs="Times New Roman"/>
          <w:sz w:val="20"/>
          <w:szCs w:val="20"/>
        </w:rPr>
        <w:t xml:space="preserve">Страница </w:t>
      </w:r>
      <w:r w:rsidR="00407ADF">
        <w:rPr>
          <w:rFonts w:ascii="Times New Roman" w:hAnsi="Times New Roman" w:cs="Times New Roman"/>
          <w:sz w:val="20"/>
          <w:szCs w:val="20"/>
        </w:rPr>
        <w:t>«</w:t>
      </w:r>
      <w:r w:rsidR="002A20A9">
        <w:rPr>
          <w:rFonts w:ascii="Times New Roman" w:hAnsi="Times New Roman" w:cs="Times New Roman"/>
          <w:sz w:val="20"/>
          <w:szCs w:val="20"/>
        </w:rPr>
        <w:t>Добавление и редактирование</w:t>
      </w:r>
      <w:r w:rsidR="00407ADF">
        <w:rPr>
          <w:rFonts w:ascii="Times New Roman" w:hAnsi="Times New Roman" w:cs="Times New Roman"/>
          <w:sz w:val="20"/>
          <w:szCs w:val="20"/>
        </w:rPr>
        <w:t xml:space="preserve"> книги»</w:t>
      </w:r>
      <w:bookmarkStart w:id="65" w:name="_Toc421974611"/>
      <w:bookmarkStart w:id="66" w:name="_Toc422130272"/>
      <w:bookmarkStart w:id="67" w:name="_Toc422155372"/>
      <w:r w:rsidR="00DA74E2">
        <w:rPr>
          <w:b/>
          <w:sz w:val="28"/>
          <w:szCs w:val="28"/>
        </w:rPr>
        <w:br w:type="page"/>
      </w:r>
    </w:p>
    <w:p w14:paraId="16C84F0E" w14:textId="4547F7E1" w:rsidR="006B4AAC" w:rsidRDefault="00AC3963" w:rsidP="00C2469F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64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5C73EC97" wp14:editId="4F5FCA78">
                <wp:simplePos x="0" y="0"/>
                <wp:positionH relativeFrom="column">
                  <wp:posOffset>1152525</wp:posOffset>
                </wp:positionH>
                <wp:positionV relativeFrom="paragraph">
                  <wp:posOffset>1759059</wp:posOffset>
                </wp:positionV>
                <wp:extent cx="1242060" cy="421005"/>
                <wp:effectExtent l="0" t="57150" r="15240" b="42545"/>
                <wp:wrapNone/>
                <wp:docPr id="165922585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42060" cy="4210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A40F6B" id="AutoShape 89" o:spid="_x0000_s1026" type="#_x0000_t32" style="position:absolute;margin-left:90.75pt;margin-top:138.5pt;width:97.8pt;height:33.15pt;flip:x y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">
                <v:stroke endarrow="block"/>
              </v:shape>
            </w:pict>
          </mc:Fallback>
        </mc:AlternateContent>
      </w:r>
      <w:r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7D0AC973" wp14:editId="21DF4CAC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1388964062" name="Прямоугольник 13889640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0B4C38" w14:textId="77777777" w:rsidR="00AC3963" w:rsidRPr="00891303" w:rsidRDefault="00AC3963" w:rsidP="00AC396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0AC973" id="Прямоугольник 1388964062" o:spid="_x0000_s1081" style="position:absolute;left:0;text-align:left;margin-left:188.5pt;margin-top:158.1pt;width:168.4pt;height:24.2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" fillcolor="white [3201]" strokecolor="black [3200]" strokeweight="2pt">
                <v:textbox>
                  <w:txbxContent>
                    <w:p w14:paraId="5A0B4C38" w14:textId="77777777" w:rsidR="00AC3963" w:rsidRPr="00891303" w:rsidRDefault="00AC3963" w:rsidP="00AC3963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Страница «</w:t>
      </w:r>
      <w:r w:rsidR="00587F93">
        <w:rPr>
          <w:rFonts w:ascii="Times New Roman" w:hAnsi="Times New Roman" w:cs="Times New Roman"/>
          <w:b/>
          <w:sz w:val="28"/>
          <w:szCs w:val="28"/>
        </w:rPr>
        <w:t>Клиенты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750A11">
        <w:rPr>
          <w:rFonts w:ascii="Times New Roman" w:hAnsi="Times New Roman" w:cs="Times New Roman"/>
          <w:sz w:val="28"/>
          <w:szCs w:val="28"/>
        </w:rPr>
        <w:t>трех</w:t>
      </w:r>
      <w:r>
        <w:rPr>
          <w:rFonts w:ascii="Times New Roman" w:hAnsi="Times New Roman" w:cs="Times New Roman"/>
          <w:sz w:val="28"/>
          <w:szCs w:val="28"/>
        </w:rPr>
        <w:t xml:space="preserve"> кнопок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B2620F">
        <w:rPr>
          <w:rFonts w:ascii="Times New Roman" w:hAnsi="Times New Roman" w:cs="Times New Roman"/>
          <w:sz w:val="28"/>
          <w:szCs w:val="28"/>
        </w:rPr>
        <w:t>Назад</w:t>
      </w:r>
      <w:proofErr w:type="gramEnd"/>
      <w:r w:rsidR="00B2620F">
        <w:rPr>
          <w:rFonts w:ascii="Times New Roman" w:hAnsi="Times New Roman" w:cs="Times New Roman"/>
          <w:sz w:val="28"/>
          <w:szCs w:val="28"/>
        </w:rPr>
        <w:t xml:space="preserve">, </w:t>
      </w:r>
      <w:r w:rsidR="00BA4A69">
        <w:rPr>
          <w:rFonts w:ascii="Times New Roman" w:hAnsi="Times New Roman" w:cs="Times New Roman"/>
          <w:sz w:val="28"/>
          <w:szCs w:val="28"/>
        </w:rPr>
        <w:t>Добавить</w:t>
      </w:r>
      <w:r>
        <w:rPr>
          <w:rFonts w:ascii="Times New Roman" w:hAnsi="Times New Roman" w:cs="Times New Roman"/>
          <w:sz w:val="28"/>
          <w:szCs w:val="28"/>
        </w:rPr>
        <w:t xml:space="preserve">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EACC5F3" w14:textId="04B83CDD" w:rsidR="00AC3963" w:rsidRDefault="00277A1B" w:rsidP="00B80366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40192" behindDoc="0" locked="0" layoutInCell="1" allowOverlap="1" wp14:anchorId="34344584" wp14:editId="5934AEA2">
                <wp:simplePos x="0" y="0"/>
                <wp:positionH relativeFrom="column">
                  <wp:posOffset>1213326</wp:posOffset>
                </wp:positionH>
                <wp:positionV relativeFrom="paragraph">
                  <wp:posOffset>399415</wp:posOffset>
                </wp:positionV>
                <wp:extent cx="4216400" cy="2409825"/>
                <wp:effectExtent l="38100" t="0" r="69850" b="66675"/>
                <wp:wrapNone/>
                <wp:docPr id="906067925" name="Группа 9060679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6400" cy="2409825"/>
                          <a:chOff x="1058092" y="396300"/>
                          <a:chExt cx="4314739" cy="2517337"/>
                        </a:xfrm>
                      </wpg:grpSpPr>
                      <wpg:grpSp>
                        <wpg:cNvPr id="696431908" name="Группа 696431908"/>
                        <wpg:cNvGrpSpPr/>
                        <wpg:grpSpPr>
                          <a:xfrm>
                            <a:off x="1591840" y="396300"/>
                            <a:ext cx="2679170" cy="2241340"/>
                            <a:chOff x="1662970" y="-73129"/>
                            <a:chExt cx="2798886" cy="2440842"/>
                          </a:xfrm>
                        </wpg:grpSpPr>
                        <wps:wsp>
                          <wps:cNvPr id="104956557" name="Прямоугольник 104956557"/>
                          <wps:cNvSpPr/>
                          <wps:spPr>
                            <a:xfrm>
                              <a:off x="1662970" y="2016926"/>
                              <a:ext cx="2798886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2B6129E" w14:textId="77777777" w:rsidR="00AC3963" w:rsidRPr="00891303" w:rsidRDefault="00AC3963" w:rsidP="00AC3963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 –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кнопки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>Добавить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и Удалит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5799883" name="Прямоугольник 485799883"/>
                          <wps:cNvSpPr/>
                          <wps:spPr>
                            <a:xfrm>
                              <a:off x="2106316" y="-73129"/>
                              <a:ext cx="2004747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DF4F943" w14:textId="40A084A7" w:rsidR="00AC3963" w:rsidRPr="00891303" w:rsidRDefault="00AC3963" w:rsidP="00AC3963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056980368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935222" y="539774"/>
                            <a:ext cx="130260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4278379" name="AutoShape 89"/>
                        <wps:cNvCnPr>
                          <a:cxnSpLocks noChangeShapeType="1"/>
                          <a:stCxn id="104956557" idx="1"/>
                        </wps:cNvCnPr>
                        <wps:spPr bwMode="auto">
                          <a:xfrm flipH="1">
                            <a:off x="1058092" y="2476325"/>
                            <a:ext cx="533748" cy="437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338391" name="AutoShape 89"/>
                        <wps:cNvCnPr>
                          <a:cxnSpLocks noChangeShapeType="1"/>
                          <a:stCxn id="104956557" idx="3"/>
                        </wps:cNvCnPr>
                        <wps:spPr bwMode="auto">
                          <a:xfrm>
                            <a:off x="4271010" y="2476023"/>
                            <a:ext cx="1101821" cy="4369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4344584" id="Группа 906067925" o:spid="_x0000_s1082" style="position:absolute;left:0;text-align:left;margin-left:95.55pt;margin-top:31.45pt;width:332pt;height:189.75pt;z-index:252040192;mso-width-relative:margin;mso-height-relative:margin" coordorigin="10580,3963" coordsize="43147,251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">
                <v:group id="Группа 696431908" o:spid="_x0000_s1083" style="position:absolute;left:15918;top:3963;width:26792;height:22413" coordorigin="16629,-731" coordsize="27988,24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">
                  <v:rect id="Прямоугольник 104956557" o:spid="_x0000_s1084" style="position:absolute;left:16629;top:20169;width:27989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" fillcolor="white [3201]" strokecolor="black [3200]" strokeweight="2pt">
                    <v:textbox>
                      <w:txbxContent>
                        <w:p w14:paraId="02B6129E" w14:textId="77777777" w:rsidR="00AC3963" w:rsidRPr="00891303" w:rsidRDefault="00AC3963" w:rsidP="00AC3963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 –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кнопки 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Добавить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и Удалить</w:t>
                          </w:r>
                        </w:p>
                      </w:txbxContent>
                    </v:textbox>
                  </v:rect>
                  <v:rect id="Прямоугольник 485799883" o:spid="_x0000_s1085" style="position:absolute;left:21063;top:-731;width:20047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" fillcolor="white [3201]" strokecolor="black [3200]" strokeweight="2pt">
                    <v:textbox>
                      <w:txbxContent>
                        <w:p w14:paraId="1DF4F943" w14:textId="40A084A7" w:rsidR="00AC3963" w:rsidRPr="00891303" w:rsidRDefault="00AC3963" w:rsidP="00AC3963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</v:group>
                <v:shape id="AutoShape 89" o:spid="_x0000_s1086" type="#_x0000_t32" style="position:absolute;left:39352;top:5397;width:130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">
                  <v:stroke endarrow="block"/>
                </v:shape>
                <v:shape id="AutoShape 89" o:spid="_x0000_s1087" type="#_x0000_t32" style="position:absolute;left:10580;top:24763;width:5338;height:437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">
                  <v:stroke endarrow="block"/>
                </v:shape>
                <v:shape id="AutoShape 89" o:spid="_x0000_s1088" type="#_x0000_t32" style="position:absolute;left:42710;top:24760;width:11018;height:43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">
                  <v:stroke endarrow="block"/>
                </v:shape>
              </v:group>
            </w:pict>
          </mc:Fallback>
        </mc:AlternateContent>
      </w:r>
      <w:r w:rsidR="00587F93">
        <w:rPr>
          <w:noProof/>
        </w:rPr>
        <w:drawing>
          <wp:inline distT="0" distB="0" distL="0" distR="0" wp14:anchorId="776A403D" wp14:editId="0844504F">
            <wp:extent cx="4934595" cy="3179135"/>
            <wp:effectExtent l="0" t="0" r="0" b="2540"/>
            <wp:docPr id="11676810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768101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47937" cy="3187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2CF7F" w14:textId="2CC5246B" w:rsidR="00AC3963" w:rsidRPr="009F54D3" w:rsidRDefault="00AC3963" w:rsidP="00AC3963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2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Книги»</w:t>
      </w:r>
    </w:p>
    <w:p w14:paraId="194F1B46" w14:textId="48DCAA4F" w:rsidR="00AC3963" w:rsidRDefault="00AC3963" w:rsidP="00AC3963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Добавление и редактирование </w:t>
      </w:r>
      <w:r w:rsidR="00BA3977">
        <w:rPr>
          <w:rFonts w:ascii="Times New Roman" w:hAnsi="Times New Roman" w:cs="Times New Roman"/>
          <w:b/>
          <w:sz w:val="28"/>
          <w:szCs w:val="28"/>
        </w:rPr>
        <w:t>клиент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ля ввода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адающи</w:t>
      </w:r>
      <w:r w:rsidR="004C0B95"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z w:val="28"/>
          <w:szCs w:val="28"/>
        </w:rPr>
        <w:t>спис</w:t>
      </w:r>
      <w:r w:rsidR="004C0B95">
        <w:rPr>
          <w:rFonts w:ascii="Times New Roman" w:hAnsi="Times New Roman" w:cs="Times New Roman"/>
          <w:sz w:val="28"/>
          <w:szCs w:val="28"/>
        </w:rPr>
        <w:t>ок</w:t>
      </w:r>
      <w:r w:rsidR="000B1C6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 xml:space="preserve"> – кнопок (рис. </w:t>
      </w:r>
      <w:r w:rsidR="00B92807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AD601A2" w14:textId="36C611DB" w:rsidR="00AC3963" w:rsidRDefault="00AC3963" w:rsidP="00AC3963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43264" behindDoc="0" locked="0" layoutInCell="1" allowOverlap="1" wp14:anchorId="2DF5E207" wp14:editId="2389940A">
                <wp:simplePos x="0" y="0"/>
                <wp:positionH relativeFrom="margin">
                  <wp:posOffset>690143</wp:posOffset>
                </wp:positionH>
                <wp:positionV relativeFrom="paragraph">
                  <wp:posOffset>329844</wp:posOffset>
                </wp:positionV>
                <wp:extent cx="5123703" cy="2740692"/>
                <wp:effectExtent l="0" t="0" r="20320" b="21590"/>
                <wp:wrapNone/>
                <wp:docPr id="1994383737" name="Группа 19943837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3703" cy="2740692"/>
                          <a:chOff x="79896" y="-496856"/>
                          <a:chExt cx="5125609" cy="2743279"/>
                        </a:xfrm>
                      </wpg:grpSpPr>
                      <wps:wsp>
                        <wps:cNvPr id="114291304" name="Прямоугольник 114291304"/>
                        <wps:cNvSpPr>
                          <a:spLocks/>
                        </wps:cNvSpPr>
                        <wps:spPr>
                          <a:xfrm>
                            <a:off x="717553" y="-496856"/>
                            <a:ext cx="724427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E77D8C1" w14:textId="77777777" w:rsidR="00AC3963" w:rsidRPr="00F115C9" w:rsidRDefault="00AC3963" w:rsidP="00AC3963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10518152" name="Прямоугольник 2010518152"/>
                        <wps:cNvSpPr>
                          <a:spLocks/>
                        </wps:cNvSpPr>
                        <wps:spPr>
                          <a:xfrm>
                            <a:off x="79896" y="1982865"/>
                            <a:ext cx="637648" cy="263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6C37134" w14:textId="77777777" w:rsidR="00AC3963" w:rsidRPr="00F115C9" w:rsidRDefault="00AC3963" w:rsidP="00AC3963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9012689" name="Прямоугольник 599012689"/>
                        <wps:cNvSpPr>
                          <a:spLocks/>
                        </wps:cNvSpPr>
                        <wps:spPr>
                          <a:xfrm>
                            <a:off x="4350593" y="1134963"/>
                            <a:ext cx="854912" cy="28495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DAB2EE" w14:textId="77777777" w:rsidR="00AC3963" w:rsidRPr="003110E4" w:rsidRDefault="00AC3963" w:rsidP="00AC3963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279714" name="AutoShape 89"/>
                        <wps:cNvCnPr>
                          <a:cxnSpLocks noChangeShapeType="1"/>
                          <a:stCxn id="599012689" idx="2"/>
                        </wps:cNvCnPr>
                        <wps:spPr bwMode="auto">
                          <a:xfrm flipH="1">
                            <a:off x="4777251" y="1419866"/>
                            <a:ext cx="794" cy="3742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6668494" name="AutoShape 89"/>
                        <wps:cNvCnPr>
                          <a:cxnSpLocks noChangeShapeType="1"/>
                          <a:stCxn id="2010518152" idx="3"/>
                        </wps:cNvCnPr>
                        <wps:spPr bwMode="auto">
                          <a:xfrm flipV="1">
                            <a:off x="717479" y="2114584"/>
                            <a:ext cx="1389482" cy="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1292099" name="AutoShape 89"/>
                        <wps:cNvCnPr>
                          <a:cxnSpLocks noChangeShapeType="1"/>
                          <a:stCxn id="114291304" idx="2"/>
                        </wps:cNvCnPr>
                        <wps:spPr bwMode="auto">
                          <a:xfrm flipH="1">
                            <a:off x="1079339" y="-216872"/>
                            <a:ext cx="214" cy="29836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DF5E207" id="Группа 1994383737" o:spid="_x0000_s1089" style="position:absolute;left:0;text-align:left;margin-left:54.35pt;margin-top:25.95pt;width:403.45pt;height:215.8pt;z-index:252043264;mso-position-horizontal-relative:margin;mso-width-relative:margin;mso-height-relative:margin" coordorigin="798,-4968" coordsize="51256,27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">
                <v:rect id="Прямоугольник 114291304" o:spid="_x0000_s1090" style="position:absolute;left:7175;top:-4968;width:7244;height:2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" fillcolor="white [3212]" strokecolor="black [3213]" strokeweight="2pt">
                  <v:path arrowok="t"/>
                  <v:textbox>
                    <w:txbxContent>
                      <w:p w14:paraId="7E77D8C1" w14:textId="77777777" w:rsidR="00AC3963" w:rsidRPr="00F115C9" w:rsidRDefault="00AC3963" w:rsidP="00AC3963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2010518152" o:spid="_x0000_s1091" style="position:absolute;left:798;top:19828;width:6377;height:26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" fillcolor="white [3212]" strokecolor="black [3213]" strokeweight="2pt">
                  <v:path arrowok="t"/>
                  <v:textbox>
                    <w:txbxContent>
                      <w:p w14:paraId="56C37134" w14:textId="77777777" w:rsidR="00AC3963" w:rsidRPr="00F115C9" w:rsidRDefault="00AC3963" w:rsidP="00AC3963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rect id="Прямоугольник 599012689" o:spid="_x0000_s1092" style="position:absolute;left:43505;top:11349;width:8550;height:28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" fillcolor="white [3212]" strokecolor="black [3213]" strokeweight="2pt">
                  <v:path arrowok="t"/>
                  <v:textbox>
                    <w:txbxContent>
                      <w:p w14:paraId="22DAB2EE" w14:textId="77777777" w:rsidR="00AC3963" w:rsidRPr="003110E4" w:rsidRDefault="00AC3963" w:rsidP="00AC3963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093" type="#_x0000_t32" style="position:absolute;left:47772;top:14198;width:8;height:37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">
                  <v:stroke endarrow="block"/>
                </v:shape>
                <v:shape id="AutoShape 89" o:spid="_x0000_s1094" type="#_x0000_t32" style="position:absolute;left:7174;top:21145;width:13895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">
                  <v:stroke endarrow="block"/>
                </v:shape>
                <v:shape id="AutoShape 89" o:spid="_x0000_s1095" type="#_x0000_t32" style="position:absolute;left:10793;top:-2168;width:2;height:298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">
                  <v:stroke endarrow="block"/>
                </v:shape>
                <w10:wrap anchorx="margin"/>
              </v:group>
            </w:pict>
          </mc:Fallback>
        </mc:AlternateContent>
      </w:r>
      <w:r w:rsidR="00730B90" w:rsidRPr="00730B90">
        <w:rPr>
          <w:noProof/>
        </w:rPr>
        <w:t xml:space="preserve"> </w:t>
      </w:r>
      <w:r w:rsidR="00730B90">
        <w:rPr>
          <w:noProof/>
        </w:rPr>
        <w:drawing>
          <wp:inline distT="0" distB="0" distL="0" distR="0" wp14:anchorId="5904D4BD" wp14:editId="6AC599AE">
            <wp:extent cx="5116135" cy="3296093"/>
            <wp:effectExtent l="0" t="0" r="8890" b="0"/>
            <wp:docPr id="19462539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253972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19993" cy="3298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6B888" w14:textId="54B133A7" w:rsidR="00D91993" w:rsidRDefault="00AC3963" w:rsidP="00AC396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3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траница «Добавление и редактирование книги»</w:t>
      </w:r>
      <w:r w:rsidR="00D91993">
        <w:rPr>
          <w:b/>
          <w:sz w:val="28"/>
          <w:szCs w:val="28"/>
        </w:rPr>
        <w:br w:type="page"/>
      </w:r>
    </w:p>
    <w:p w14:paraId="67818A9E" w14:textId="2C61E031" w:rsidR="007D001F" w:rsidRDefault="003E3512" w:rsidP="00CA2E51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2045312" behindDoc="0" locked="0" layoutInCell="1" allowOverlap="1" wp14:anchorId="11AA8864" wp14:editId="4DD5E4BE">
                <wp:simplePos x="0" y="0"/>
                <wp:positionH relativeFrom="column">
                  <wp:posOffset>1386205</wp:posOffset>
                </wp:positionH>
                <wp:positionV relativeFrom="paragraph">
                  <wp:posOffset>1364209</wp:posOffset>
                </wp:positionV>
                <wp:extent cx="4253920" cy="2969972"/>
                <wp:effectExtent l="38100" t="0" r="13335" b="59055"/>
                <wp:wrapNone/>
                <wp:docPr id="1436550126" name="Группа 1436550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53920" cy="2969972"/>
                          <a:chOff x="1071911" y="396300"/>
                          <a:chExt cx="4353326" cy="3102599"/>
                        </a:xfrm>
                      </wpg:grpSpPr>
                      <wpg:grpSp>
                        <wpg:cNvPr id="227711788" name="Группа 227711788"/>
                        <wpg:cNvGrpSpPr/>
                        <wpg:grpSpPr>
                          <a:xfrm>
                            <a:off x="1469387" y="396300"/>
                            <a:ext cx="3955850" cy="2241188"/>
                            <a:chOff x="1535045" y="-73129"/>
                            <a:chExt cx="4132616" cy="2440676"/>
                          </a:xfrm>
                        </wpg:grpSpPr>
                        <wps:wsp>
                          <wps:cNvPr id="976624662" name="Прямоугольник 976624662"/>
                          <wps:cNvSpPr/>
                          <wps:spPr>
                            <a:xfrm>
                              <a:off x="1535045" y="2016760"/>
                              <a:ext cx="777848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488EBAE" w14:textId="00D5D539" w:rsidR="007D001F" w:rsidRPr="00891303" w:rsidRDefault="007D001F" w:rsidP="007D001F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21972424" name="Прямоугольник 1021972424"/>
                          <wps:cNvSpPr/>
                          <wps:spPr>
                            <a:xfrm>
                              <a:off x="2106316" y="-73129"/>
                              <a:ext cx="2004747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952010B" w14:textId="77777777" w:rsidR="007D001F" w:rsidRPr="00891303" w:rsidRDefault="007D001F" w:rsidP="007D001F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40976204" name="Прямоугольник 1640976204"/>
                          <wps:cNvSpPr/>
                          <wps:spPr>
                            <a:xfrm>
                              <a:off x="2589496" y="2016760"/>
                              <a:ext cx="954716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8EDFE6A" w14:textId="4F5B486E" w:rsidR="003E3512" w:rsidRPr="00891303" w:rsidRDefault="003E3512" w:rsidP="007D001F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Combo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19414513" name="Прямоугольник 1419414513"/>
                          <wps:cNvSpPr/>
                          <wps:spPr>
                            <a:xfrm>
                              <a:off x="3833578" y="2016760"/>
                              <a:ext cx="796144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14C3476" w14:textId="241E40D1" w:rsidR="00EC41AC" w:rsidRPr="00891303" w:rsidRDefault="00EC41AC" w:rsidP="007D001F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TextB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49211231" name="Прямоугольник 2049211231"/>
                          <wps:cNvSpPr/>
                          <wps:spPr>
                            <a:xfrm>
                              <a:off x="4889813" y="2016692"/>
                              <a:ext cx="777848" cy="3507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526634" w14:textId="77777777" w:rsidR="003326F7" w:rsidRPr="00891303" w:rsidRDefault="003326F7" w:rsidP="007D001F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68990072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935222" y="539774"/>
                            <a:ext cx="130260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1518904" name="AutoShape 89"/>
                        <wps:cNvCnPr>
                          <a:cxnSpLocks noChangeShapeType="1"/>
                          <a:stCxn id="976624662" idx="2"/>
                        </wps:cNvCnPr>
                        <wps:spPr bwMode="auto">
                          <a:xfrm flipH="1">
                            <a:off x="1596013" y="2637429"/>
                            <a:ext cx="245581" cy="8613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3749767" name="AutoShape 89"/>
                        <wps:cNvCnPr>
                          <a:cxnSpLocks noChangeShapeType="1"/>
                          <a:stCxn id="976624662" idx="1"/>
                        </wps:cNvCnPr>
                        <wps:spPr bwMode="auto">
                          <a:xfrm flipH="1">
                            <a:off x="1071911" y="2476431"/>
                            <a:ext cx="397337" cy="10224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4194292" name="AutoShape 89"/>
                        <wps:cNvCnPr>
                          <a:cxnSpLocks noChangeShapeType="1"/>
                          <a:stCxn id="1640976204" idx="2"/>
                        </wps:cNvCnPr>
                        <wps:spPr bwMode="auto">
                          <a:xfrm flipH="1">
                            <a:off x="2582553" y="2637429"/>
                            <a:ext cx="352922" cy="86122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4438874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3233847" y="2637612"/>
                            <a:ext cx="511315" cy="8612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0015338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3795307" y="2637294"/>
                            <a:ext cx="881838" cy="8616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4670198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4094753" y="2637325"/>
                            <a:ext cx="784469" cy="86149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539925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4431650" y="2637404"/>
                            <a:ext cx="644902" cy="8614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AA8864" id="Группа 1436550126" o:spid="_x0000_s1096" style="position:absolute;left:0;text-align:left;margin-left:109.15pt;margin-top:107.4pt;width:334.95pt;height:233.85pt;z-index:252045312;mso-width-relative:margin;mso-height-relative:margin" coordorigin="10719,3963" coordsize="43533,31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">
                <v:group id="Группа 227711788" o:spid="_x0000_s1097" style="position:absolute;left:14693;top:3963;width:39559;height:22411" coordorigin="15350,-731" coordsize="41326,244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">
                  <v:rect id="Прямоугольник 976624662" o:spid="_x0000_s1098" style="position:absolute;left:15350;top:20167;width:7778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" fillcolor="white [3201]" strokecolor="black [3200]" strokeweight="2pt">
                    <v:textbox>
                      <w:txbxContent>
                        <w:p w14:paraId="6488EBAE" w14:textId="00D5D539" w:rsidR="007D001F" w:rsidRPr="00891303" w:rsidRDefault="007D001F" w:rsidP="007D001F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1021972424" o:spid="_x0000_s1099" style="position:absolute;left:21063;top:-731;width:20047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" fillcolor="white [3201]" strokecolor="black [3200]" strokeweight="2pt">
                    <v:textbox>
                      <w:txbxContent>
                        <w:p w14:paraId="1952010B" w14:textId="77777777" w:rsidR="007D001F" w:rsidRPr="00891303" w:rsidRDefault="007D001F" w:rsidP="007D001F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  <v:rect id="Прямоугольник 1640976204" o:spid="_x0000_s1100" style="position:absolute;left:25894;top:20167;width:9548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" fillcolor="white [3201]" strokecolor="black [3200]" strokeweight="2pt">
                    <v:textbox>
                      <w:txbxContent>
                        <w:p w14:paraId="68EDFE6A" w14:textId="4F5B486E" w:rsidR="003E3512" w:rsidRPr="00891303" w:rsidRDefault="003E3512" w:rsidP="007D001F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lang w:val="en-US"/>
                            </w:rPr>
                            <w:t>Combo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1419414513" o:spid="_x0000_s1101" style="position:absolute;left:38335;top:20167;width:7962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" fillcolor="white [3201]" strokecolor="black [3200]" strokeweight="2pt">
                    <v:textbox>
                      <w:txbxContent>
                        <w:p w14:paraId="214C3476" w14:textId="241E40D1" w:rsidR="00EC41AC" w:rsidRPr="00891303" w:rsidRDefault="00EC41AC" w:rsidP="007D001F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lang w:val="en-US"/>
                            </w:rPr>
                            <w:t>TextBox</w:t>
                          </w:r>
                          <w:proofErr w:type="spellEnd"/>
                        </w:p>
                      </w:txbxContent>
                    </v:textbox>
                  </v:rect>
                  <v:rect id="Прямоугольник 2049211231" o:spid="_x0000_s1102" style="position:absolute;left:48898;top:20166;width:7778;height:3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" fillcolor="white [3201]" strokecolor="black [3200]" strokeweight="2pt">
                    <v:textbox>
                      <w:txbxContent>
                        <w:p w14:paraId="79526634" w14:textId="77777777" w:rsidR="003326F7" w:rsidRPr="00891303" w:rsidRDefault="003326F7" w:rsidP="007D001F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</v:group>
                <v:shape id="AutoShape 89" o:spid="_x0000_s1103" type="#_x0000_t32" style="position:absolute;left:39352;top:5397;width:130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">
                  <v:stroke endarrow="block"/>
                </v:shape>
                <v:shape id="AutoShape 89" o:spid="_x0000_s1104" type="#_x0000_t32" style="position:absolute;left:15960;top:26374;width:2455;height:861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">
                  <v:stroke endarrow="block"/>
                </v:shape>
                <v:shape id="AutoShape 89" o:spid="_x0000_s1105" type="#_x0000_t32" style="position:absolute;left:10719;top:24764;width:3973;height:102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">
                  <v:stroke endarrow="block"/>
                </v:shape>
                <v:shape id="AutoShape 89" o:spid="_x0000_s1106" type="#_x0000_t32" style="position:absolute;left:25825;top:26374;width:3529;height:861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">
                  <v:stroke endarrow="block"/>
                </v:shape>
                <v:shape id="AutoShape 89" o:spid="_x0000_s1107" type="#_x0000_t32" style="position:absolute;left:32338;top:26376;width:5113;height:861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">
                  <v:stroke endarrow="block"/>
                </v:shape>
                <v:shape id="AutoShape 89" o:spid="_x0000_s1108" type="#_x0000_t32" style="position:absolute;left:37953;top:26372;width:8818;height:8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">
                  <v:stroke endarrow="block"/>
                </v:shape>
                <v:shape id="AutoShape 89" o:spid="_x0000_s1109" type="#_x0000_t32" style="position:absolute;left:40947;top:26373;width:7845;height:86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">
                  <v:stroke endarrow="block"/>
                </v:shape>
                <v:shape id="AutoShape 89" o:spid="_x0000_s1110" type="#_x0000_t32" style="position:absolute;left:44316;top:26374;width:6449;height:861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">
                  <v:stroke endarrow="block"/>
                </v:shape>
              </v:group>
            </w:pict>
          </mc:Fallback>
        </mc:AlternateContent>
      </w:r>
      <w:r w:rsidR="009710AF"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79C11A1F" wp14:editId="73CCB7B7">
                <wp:simplePos x="0" y="0"/>
                <wp:positionH relativeFrom="column">
                  <wp:posOffset>1509445</wp:posOffset>
                </wp:positionH>
                <wp:positionV relativeFrom="paragraph">
                  <wp:posOffset>1876805</wp:posOffset>
                </wp:positionV>
                <wp:extent cx="883615" cy="302590"/>
                <wp:effectExtent l="38100" t="38100" r="31115" b="21590"/>
                <wp:wrapNone/>
                <wp:docPr id="49702818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83615" cy="3025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DA2A1" id="AutoShape 89" o:spid="_x0000_s1026" type="#_x0000_t32" style="position:absolute;margin-left:118.85pt;margin-top:147.8pt;width:69.6pt;height:23.85pt;flip:x y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">
                <v:stroke endarrow="block"/>
              </v:shape>
            </w:pict>
          </mc:Fallback>
        </mc:AlternateContent>
      </w:r>
      <w:r w:rsidR="007D001F"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1DEEE0BE" wp14:editId="70308D52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515086551" name="Прямоугольник 515086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E79AA5" w14:textId="77777777" w:rsidR="007D001F" w:rsidRPr="00891303" w:rsidRDefault="007D001F" w:rsidP="007D001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EEE0BE" id="Прямоугольник 515086551" o:spid="_x0000_s1111" style="position:absolute;left:0;text-align:left;margin-left:188.5pt;margin-top:158.1pt;width:168.4pt;height:24.2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" fillcolor="white [3201]" strokecolor="black [3200]" strokeweight="2pt">
                <v:textbox>
                  <w:txbxContent>
                    <w:p w14:paraId="47E79AA5" w14:textId="77777777" w:rsidR="007D001F" w:rsidRPr="00891303" w:rsidRDefault="007D001F" w:rsidP="007D001F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 w:rsidR="007D001F">
        <w:rPr>
          <w:rFonts w:ascii="Times New Roman" w:hAnsi="Times New Roman" w:cs="Times New Roman"/>
          <w:sz w:val="28"/>
          <w:szCs w:val="28"/>
        </w:rPr>
        <w:t>Страница «</w:t>
      </w:r>
      <w:r w:rsidR="00321926">
        <w:rPr>
          <w:rFonts w:ascii="Times New Roman" w:hAnsi="Times New Roman" w:cs="Times New Roman"/>
          <w:b/>
          <w:sz w:val="28"/>
          <w:szCs w:val="28"/>
        </w:rPr>
        <w:t>Заказы</w:t>
      </w:r>
      <w:r w:rsidR="007D001F">
        <w:rPr>
          <w:rFonts w:ascii="Times New Roman" w:hAnsi="Times New Roman" w:cs="Times New Roman"/>
          <w:b/>
          <w:sz w:val="28"/>
          <w:szCs w:val="28"/>
        </w:rPr>
        <w:t>»</w:t>
      </w:r>
      <w:r w:rsidR="007D001F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="007D001F"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 w:rsidR="0005113A" w:rsidRPr="0005113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5113A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="00AF3C08">
        <w:rPr>
          <w:rFonts w:ascii="Times New Roman" w:hAnsi="Times New Roman" w:cs="Times New Roman"/>
          <w:sz w:val="28"/>
          <w:szCs w:val="28"/>
        </w:rPr>
        <w:t xml:space="preserve"> – выпадающ</w:t>
      </w:r>
      <w:r w:rsidR="00E03E3C">
        <w:rPr>
          <w:rFonts w:ascii="Times New Roman" w:hAnsi="Times New Roman" w:cs="Times New Roman"/>
          <w:sz w:val="28"/>
          <w:szCs w:val="28"/>
        </w:rPr>
        <w:t>и</w:t>
      </w:r>
      <w:r w:rsidR="00AF3C08">
        <w:rPr>
          <w:rFonts w:ascii="Times New Roman" w:hAnsi="Times New Roman" w:cs="Times New Roman"/>
          <w:sz w:val="28"/>
          <w:szCs w:val="28"/>
        </w:rPr>
        <w:t>й список</w:t>
      </w:r>
      <w:r w:rsidR="0005113A" w:rsidRPr="0005113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5113A"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="00AD1C98" w:rsidRPr="00AD1C98">
        <w:rPr>
          <w:rFonts w:ascii="Times New Roman" w:hAnsi="Times New Roman" w:cs="Times New Roman"/>
          <w:sz w:val="28"/>
          <w:szCs w:val="28"/>
        </w:rPr>
        <w:t xml:space="preserve"> </w:t>
      </w:r>
      <w:r w:rsidR="00AD1C98">
        <w:rPr>
          <w:rFonts w:ascii="Times New Roman" w:hAnsi="Times New Roman" w:cs="Times New Roman"/>
          <w:sz w:val="28"/>
          <w:szCs w:val="28"/>
        </w:rPr>
        <w:t>–</w:t>
      </w:r>
      <w:r w:rsidR="00AD1C98" w:rsidRPr="00AD1C98">
        <w:rPr>
          <w:rFonts w:ascii="Times New Roman" w:hAnsi="Times New Roman" w:cs="Times New Roman"/>
          <w:sz w:val="28"/>
          <w:szCs w:val="28"/>
        </w:rPr>
        <w:t xml:space="preserve"> </w:t>
      </w:r>
      <w:r w:rsidR="00AD1C98">
        <w:rPr>
          <w:rFonts w:ascii="Times New Roman" w:hAnsi="Times New Roman" w:cs="Times New Roman"/>
          <w:sz w:val="28"/>
          <w:szCs w:val="28"/>
        </w:rPr>
        <w:t>поле ввода</w:t>
      </w:r>
      <w:r w:rsidR="007D001F">
        <w:rPr>
          <w:rFonts w:ascii="Times New Roman" w:hAnsi="Times New Roman" w:cs="Times New Roman"/>
          <w:sz w:val="28"/>
          <w:szCs w:val="28"/>
        </w:rPr>
        <w:t xml:space="preserve"> и трех кнопок</w:t>
      </w:r>
      <w:proofErr w:type="gramStart"/>
      <w:r w:rsidR="007D001F">
        <w:rPr>
          <w:rFonts w:ascii="Times New Roman" w:hAnsi="Times New Roman" w:cs="Times New Roman"/>
          <w:sz w:val="28"/>
          <w:szCs w:val="28"/>
        </w:rPr>
        <w:t>: Назад</w:t>
      </w:r>
      <w:proofErr w:type="gramEnd"/>
      <w:r w:rsidR="007D001F">
        <w:rPr>
          <w:rFonts w:ascii="Times New Roman" w:hAnsi="Times New Roman" w:cs="Times New Roman"/>
          <w:sz w:val="28"/>
          <w:szCs w:val="28"/>
        </w:rPr>
        <w:t xml:space="preserve">, Добавить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24</w:t>
      </w:r>
      <w:r w:rsidR="007D001F">
        <w:rPr>
          <w:rFonts w:ascii="Times New Roman" w:hAnsi="Times New Roman" w:cs="Times New Roman"/>
          <w:sz w:val="28"/>
          <w:szCs w:val="28"/>
        </w:rPr>
        <w:t>).</w:t>
      </w:r>
      <w:r w:rsidR="00D6049B">
        <w:rPr>
          <w:noProof/>
        </w:rPr>
        <w:drawing>
          <wp:inline distT="0" distB="0" distL="0" distR="0" wp14:anchorId="0A7AC891" wp14:editId="050CA534">
            <wp:extent cx="5940425" cy="3827145"/>
            <wp:effectExtent l="0" t="0" r="3175" b="1905"/>
            <wp:docPr id="20845559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4555967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FBDB1" w14:textId="61E7131C" w:rsidR="007D001F" w:rsidRPr="009F54D3" w:rsidRDefault="007D001F" w:rsidP="007D001F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4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321926" w:rsidRPr="00321926">
        <w:rPr>
          <w:rFonts w:ascii="Times New Roman" w:hAnsi="Times New Roman" w:cs="Times New Roman"/>
          <w:sz w:val="20"/>
          <w:szCs w:val="20"/>
        </w:rPr>
        <w:t>Заказы</w:t>
      </w:r>
      <w:r>
        <w:rPr>
          <w:rFonts w:ascii="Times New Roman" w:hAnsi="Times New Roman" w:cs="Times New Roman"/>
          <w:sz w:val="20"/>
          <w:szCs w:val="20"/>
        </w:rPr>
        <w:t>»</w:t>
      </w:r>
    </w:p>
    <w:p w14:paraId="440D1787" w14:textId="18D222AE" w:rsidR="007D001F" w:rsidRDefault="007D001F" w:rsidP="007D001F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Добавление и редактирование </w:t>
      </w:r>
      <w:r w:rsidR="005F1F8B">
        <w:rPr>
          <w:rFonts w:ascii="Times New Roman" w:hAnsi="Times New Roman" w:cs="Times New Roman"/>
          <w:b/>
          <w:sz w:val="28"/>
          <w:szCs w:val="28"/>
        </w:rPr>
        <w:t>заказ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ля ввода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адающий список</w:t>
      </w:r>
      <w:r w:rsidR="003E1FAA" w:rsidRPr="003E1FA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E1FAA" w:rsidRPr="003E1FAA">
        <w:rPr>
          <w:rFonts w:ascii="Times New Roman" w:hAnsi="Times New Roman" w:cs="Times New Roman"/>
          <w:sz w:val="28"/>
          <w:szCs w:val="28"/>
        </w:rPr>
        <w:t>DatePicker</w:t>
      </w:r>
      <w:proofErr w:type="spellEnd"/>
      <w:r w:rsidR="003E1FAA" w:rsidRPr="003E1FAA">
        <w:rPr>
          <w:rFonts w:ascii="Times New Roman" w:hAnsi="Times New Roman" w:cs="Times New Roman"/>
          <w:sz w:val="28"/>
          <w:szCs w:val="28"/>
        </w:rPr>
        <w:t xml:space="preserve"> </w:t>
      </w:r>
      <w:r w:rsidR="003E1FAA">
        <w:rPr>
          <w:rFonts w:ascii="Times New Roman" w:hAnsi="Times New Roman" w:cs="Times New Roman"/>
          <w:sz w:val="28"/>
          <w:szCs w:val="28"/>
        </w:rPr>
        <w:t xml:space="preserve">– выборка даты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 xml:space="preserve"> – кнопок (рис. </w:t>
      </w:r>
      <w:r w:rsidR="00B92807">
        <w:rPr>
          <w:rFonts w:ascii="Times New Roman" w:hAnsi="Times New Roman" w:cs="Times New Roman"/>
          <w:sz w:val="28"/>
          <w:szCs w:val="28"/>
        </w:rPr>
        <w:t>25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54C62FF" w14:textId="5FE5F7F6" w:rsidR="007D001F" w:rsidRPr="00371862" w:rsidRDefault="007D001F" w:rsidP="007D001F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48384" behindDoc="0" locked="0" layoutInCell="1" allowOverlap="1" wp14:anchorId="368654D6" wp14:editId="64A28ED3">
                <wp:simplePos x="0" y="0"/>
                <wp:positionH relativeFrom="margin">
                  <wp:posOffset>968121</wp:posOffset>
                </wp:positionH>
                <wp:positionV relativeFrom="paragraph">
                  <wp:posOffset>319100</wp:posOffset>
                </wp:positionV>
                <wp:extent cx="2770660" cy="2113914"/>
                <wp:effectExtent l="0" t="0" r="67945" b="20320"/>
                <wp:wrapNone/>
                <wp:docPr id="2010112980" name="Группа 20101129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0660" cy="2113914"/>
                          <a:chOff x="415199" y="-506014"/>
                          <a:chExt cx="3326872" cy="2633688"/>
                        </a:xfrm>
                      </wpg:grpSpPr>
                      <wps:wsp>
                        <wps:cNvPr id="862840782" name="Прямоугольник 862840782"/>
                        <wps:cNvSpPr>
                          <a:spLocks/>
                        </wps:cNvSpPr>
                        <wps:spPr>
                          <a:xfrm>
                            <a:off x="1079553" y="-469562"/>
                            <a:ext cx="969766" cy="34382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B32EB6" w14:textId="77777777" w:rsidR="007D001F" w:rsidRPr="00F115C9" w:rsidRDefault="007D001F" w:rsidP="007D001F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4021930" name="Прямоугольник 1304021930"/>
                        <wps:cNvSpPr>
                          <a:spLocks/>
                        </wps:cNvSpPr>
                        <wps:spPr>
                          <a:xfrm>
                            <a:off x="415199" y="1818024"/>
                            <a:ext cx="751836" cy="3096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2ECEAB6" w14:textId="77777777" w:rsidR="007D001F" w:rsidRPr="00F115C9" w:rsidRDefault="007D001F" w:rsidP="007D001F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4958629" name="Прямоугольник 1794958629"/>
                        <wps:cNvSpPr>
                          <a:spLocks/>
                        </wps:cNvSpPr>
                        <wps:spPr>
                          <a:xfrm>
                            <a:off x="2629388" y="-506014"/>
                            <a:ext cx="1038115" cy="346222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74A0F80" w14:textId="77777777" w:rsidR="007D001F" w:rsidRPr="003110E4" w:rsidRDefault="007D001F" w:rsidP="007D001F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3227163" name="AutoShape 89"/>
                        <wps:cNvCnPr>
                          <a:cxnSpLocks noChangeShapeType="1"/>
                          <a:stCxn id="1794958629" idx="2"/>
                        </wps:cNvCnPr>
                        <wps:spPr bwMode="auto">
                          <a:xfrm>
                            <a:off x="3147908" y="-159802"/>
                            <a:ext cx="594163" cy="24127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117356" name="AutoShape 89"/>
                        <wps:cNvCnPr>
                          <a:cxnSpLocks noChangeShapeType="1"/>
                          <a:stCxn id="1304021930" idx="3"/>
                        </wps:cNvCnPr>
                        <wps:spPr bwMode="auto">
                          <a:xfrm>
                            <a:off x="1166993" y="1972106"/>
                            <a:ext cx="140306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381051" name="AutoShape 89"/>
                        <wps:cNvCnPr>
                          <a:cxnSpLocks noChangeShapeType="1"/>
                          <a:stCxn id="862840782" idx="2"/>
                        </wps:cNvCnPr>
                        <wps:spPr bwMode="auto">
                          <a:xfrm>
                            <a:off x="1564437" y="-125752"/>
                            <a:ext cx="0" cy="7863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8654D6" id="Группа 2010112980" o:spid="_x0000_s1112" style="position:absolute;left:0;text-align:left;margin-left:76.25pt;margin-top:25.15pt;width:218.15pt;height:166.45pt;z-index:252048384;mso-position-horizontal-relative:margin;mso-width-relative:margin;mso-height-relative:margin" coordorigin="4151,-5060" coordsize="33268,263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">
                <v:rect id="Прямоугольник 862840782" o:spid="_x0000_s1113" style="position:absolute;left:10795;top:-4695;width:9698;height:3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" fillcolor="white [3212]" strokecolor="black [3213]" strokeweight="2pt">
                  <v:path arrowok="t"/>
                  <v:textbox>
                    <w:txbxContent>
                      <w:p w14:paraId="3EB32EB6" w14:textId="77777777" w:rsidR="007D001F" w:rsidRPr="00F115C9" w:rsidRDefault="007D001F" w:rsidP="007D001F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1304021930" o:spid="_x0000_s1114" style="position:absolute;left:4151;top:18180;width:7519;height:3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" fillcolor="white [3212]" strokecolor="black [3213]" strokeweight="2pt">
                  <v:path arrowok="t"/>
                  <v:textbox>
                    <w:txbxContent>
                      <w:p w14:paraId="42ECEAB6" w14:textId="77777777" w:rsidR="007D001F" w:rsidRPr="00F115C9" w:rsidRDefault="007D001F" w:rsidP="007D001F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rect id="Прямоугольник 1794958629" o:spid="_x0000_s1115" style="position:absolute;left:26293;top:-5060;width:10382;height:34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" fillcolor="white [3212]" strokecolor="black [3213]" strokeweight="2pt">
                  <v:path arrowok="t"/>
                  <v:textbox>
                    <w:txbxContent>
                      <w:p w14:paraId="774A0F80" w14:textId="77777777" w:rsidR="007D001F" w:rsidRPr="003110E4" w:rsidRDefault="007D001F" w:rsidP="007D001F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116" type="#_x0000_t32" style="position:absolute;left:31479;top:-1598;width:5941;height:24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">
                  <v:stroke endarrow="block"/>
                </v:shape>
                <v:shape id="AutoShape 89" o:spid="_x0000_s1117" type="#_x0000_t32" style="position:absolute;left:11669;top:19721;width:1403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">
                  <v:stroke endarrow="block"/>
                </v:shape>
                <v:shape id="AutoShape 89" o:spid="_x0000_s1118" type="#_x0000_t32" style="position:absolute;left:15644;top:-1257;width:0;height:78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">
                  <v:stroke endarrow="block"/>
                </v:shape>
                <w10:wrap anchorx="margin"/>
              </v:group>
            </w:pict>
          </mc:Fallback>
        </mc:AlternateContent>
      </w:r>
      <w:r w:rsidRPr="00730B90">
        <w:rPr>
          <w:noProof/>
        </w:rPr>
        <w:t xml:space="preserve"> </w:t>
      </w:r>
      <w:r w:rsidR="0014794A">
        <w:rPr>
          <w:noProof/>
        </w:rPr>
        <w:drawing>
          <wp:inline distT="0" distB="0" distL="0" distR="0" wp14:anchorId="14669101" wp14:editId="1044E3E9">
            <wp:extent cx="3994099" cy="2573215"/>
            <wp:effectExtent l="0" t="0" r="6985" b="0"/>
            <wp:docPr id="13055333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553334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04978" cy="2580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8D1DC" w14:textId="4D1F00A4" w:rsidR="007D001F" w:rsidRDefault="007D001F" w:rsidP="00313C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5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раница «Добавление и редактирование </w:t>
      </w:r>
      <w:r w:rsidR="009301B5" w:rsidRPr="009301B5">
        <w:rPr>
          <w:rFonts w:ascii="Times New Roman" w:hAnsi="Times New Roman" w:cs="Times New Roman"/>
          <w:sz w:val="20"/>
          <w:szCs w:val="20"/>
        </w:rPr>
        <w:t>заказа</w:t>
      </w:r>
      <w:r>
        <w:rPr>
          <w:rFonts w:ascii="Times New Roman" w:hAnsi="Times New Roman" w:cs="Times New Roman"/>
          <w:sz w:val="20"/>
          <w:szCs w:val="20"/>
        </w:rPr>
        <w:t>»</w:t>
      </w:r>
      <w:r>
        <w:rPr>
          <w:b/>
          <w:sz w:val="28"/>
          <w:szCs w:val="28"/>
        </w:rPr>
        <w:br w:type="page"/>
      </w:r>
    </w:p>
    <w:p w14:paraId="7F9A614F" w14:textId="1406BC20" w:rsidR="00780DFA" w:rsidRDefault="0000754E" w:rsidP="00780DF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64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635FB865" wp14:editId="3E0F4BC9">
                <wp:simplePos x="0" y="0"/>
                <wp:positionH relativeFrom="column">
                  <wp:posOffset>1152525</wp:posOffset>
                </wp:positionH>
                <wp:positionV relativeFrom="paragraph">
                  <wp:posOffset>1847544</wp:posOffset>
                </wp:positionV>
                <wp:extent cx="1185450" cy="334747"/>
                <wp:effectExtent l="38100" t="57150" r="15240" b="27305"/>
                <wp:wrapNone/>
                <wp:docPr id="172728845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5450" cy="33474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1AC273" id="AutoShape 89" o:spid="_x0000_s1026" type="#_x0000_t32" style="position:absolute;margin-left:90.75pt;margin-top:145.5pt;width:93.35pt;height:26.35pt;flip:x y;z-index:2520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">
                <v:stroke endarrow="block"/>
              </v:shape>
            </w:pict>
          </mc:Fallback>
        </mc:AlternateContent>
      </w:r>
      <w:r w:rsidR="00AF7BDE"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1617A70B" wp14:editId="37643945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239185227" name="Прямоугольник 239185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A59ECE" w14:textId="77777777" w:rsidR="00AF7BDE" w:rsidRPr="00891303" w:rsidRDefault="00AF7BDE" w:rsidP="00AF7B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17A70B" id="Прямоугольник 239185227" o:spid="_x0000_s1119" style="position:absolute;left:0;text-align:left;margin-left:188.5pt;margin-top:158.1pt;width:168.4pt;height:24.2pt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" fillcolor="white [3201]" strokecolor="black [3200]" strokeweight="2pt">
                <v:textbox>
                  <w:txbxContent>
                    <w:p w14:paraId="3FA59ECE" w14:textId="77777777" w:rsidR="00AF7BDE" w:rsidRPr="00891303" w:rsidRDefault="00AF7BDE" w:rsidP="00AF7BDE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 w:rsidR="00AF7BDE">
        <w:rPr>
          <w:rFonts w:ascii="Times New Roman" w:hAnsi="Times New Roman" w:cs="Times New Roman"/>
          <w:sz w:val="28"/>
          <w:szCs w:val="28"/>
        </w:rPr>
        <w:t>Страница «</w:t>
      </w:r>
      <w:r w:rsidR="00E026E9">
        <w:rPr>
          <w:rFonts w:ascii="Times New Roman" w:hAnsi="Times New Roman" w:cs="Times New Roman"/>
          <w:b/>
          <w:sz w:val="28"/>
          <w:szCs w:val="28"/>
        </w:rPr>
        <w:t>Издательства</w:t>
      </w:r>
      <w:r w:rsidR="00AF7BDE">
        <w:rPr>
          <w:rFonts w:ascii="Times New Roman" w:hAnsi="Times New Roman" w:cs="Times New Roman"/>
          <w:b/>
          <w:sz w:val="28"/>
          <w:szCs w:val="28"/>
        </w:rPr>
        <w:t>»</w:t>
      </w:r>
      <w:r w:rsidR="00AF7BDE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="00AF7BDE"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 w:rsidR="00AF7BDE">
        <w:rPr>
          <w:rFonts w:ascii="Times New Roman" w:hAnsi="Times New Roman" w:cs="Times New Roman"/>
          <w:sz w:val="28"/>
          <w:szCs w:val="28"/>
        </w:rPr>
        <w:t xml:space="preserve"> и трех кнопок</w:t>
      </w:r>
      <w:proofErr w:type="gramStart"/>
      <w:r w:rsidR="00AF7BDE">
        <w:rPr>
          <w:rFonts w:ascii="Times New Roman" w:hAnsi="Times New Roman" w:cs="Times New Roman"/>
          <w:sz w:val="28"/>
          <w:szCs w:val="28"/>
        </w:rPr>
        <w:t>: Назад</w:t>
      </w:r>
      <w:proofErr w:type="gramEnd"/>
      <w:r w:rsidR="00AF7BDE">
        <w:rPr>
          <w:rFonts w:ascii="Times New Roman" w:hAnsi="Times New Roman" w:cs="Times New Roman"/>
          <w:sz w:val="28"/>
          <w:szCs w:val="28"/>
        </w:rPr>
        <w:t xml:space="preserve">, Добавить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26</w:t>
      </w:r>
      <w:r w:rsidR="00AF7BDE">
        <w:rPr>
          <w:rFonts w:ascii="Times New Roman" w:hAnsi="Times New Roman" w:cs="Times New Roman"/>
          <w:sz w:val="28"/>
          <w:szCs w:val="28"/>
        </w:rPr>
        <w:t>)</w:t>
      </w:r>
      <w:r w:rsidR="00560293">
        <w:rPr>
          <w:rFonts w:ascii="Times New Roman" w:hAnsi="Times New Roman" w:cs="Times New Roman"/>
          <w:sz w:val="28"/>
          <w:szCs w:val="28"/>
        </w:rPr>
        <w:t>.</w:t>
      </w:r>
    </w:p>
    <w:p w14:paraId="4669EA2E" w14:textId="616BE0C1" w:rsidR="00AF7BDE" w:rsidRDefault="00526A79" w:rsidP="00780DFA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50432" behindDoc="0" locked="0" layoutInCell="1" allowOverlap="1" wp14:anchorId="15E759B9" wp14:editId="658D43BB">
                <wp:simplePos x="0" y="0"/>
                <wp:positionH relativeFrom="column">
                  <wp:posOffset>1076557</wp:posOffset>
                </wp:positionH>
                <wp:positionV relativeFrom="paragraph">
                  <wp:posOffset>414497</wp:posOffset>
                </wp:positionV>
                <wp:extent cx="4124249" cy="2362201"/>
                <wp:effectExtent l="38100" t="0" r="0" b="76200"/>
                <wp:wrapNone/>
                <wp:docPr id="1660912395" name="Группа 16609123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24249" cy="2362201"/>
                          <a:chOff x="516258" y="396300"/>
                          <a:chExt cx="4780927" cy="2780642"/>
                        </a:xfrm>
                      </wpg:grpSpPr>
                      <wpg:grpSp>
                        <wpg:cNvPr id="1559562835" name="Группа 1559562835"/>
                        <wpg:cNvGrpSpPr/>
                        <wpg:grpSpPr>
                          <a:xfrm>
                            <a:off x="1307349" y="396300"/>
                            <a:ext cx="2679170" cy="2721082"/>
                            <a:chOff x="1365767" y="-73129"/>
                            <a:chExt cx="2798886" cy="2963286"/>
                          </a:xfrm>
                        </wpg:grpSpPr>
                        <wps:wsp>
                          <wps:cNvPr id="1585333505" name="Прямоугольник 1585333505"/>
                          <wps:cNvSpPr/>
                          <wps:spPr>
                            <a:xfrm>
                              <a:off x="1365767" y="2315910"/>
                              <a:ext cx="2798886" cy="57424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5C7492" w14:textId="77777777" w:rsidR="00AF7BDE" w:rsidRPr="00891303" w:rsidRDefault="00AF7BDE" w:rsidP="00AF7BDE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 –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кнопки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>Добавить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и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 xml:space="preserve"> 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>Удалит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80287343" name="Прямоугольник 1080287343"/>
                          <wps:cNvSpPr/>
                          <wps:spPr>
                            <a:xfrm>
                              <a:off x="2106256" y="-73129"/>
                              <a:ext cx="2004747" cy="45949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DAEAEE4" w14:textId="77777777" w:rsidR="00AF7BDE" w:rsidRPr="00891303" w:rsidRDefault="00AF7BDE" w:rsidP="00AF7BDE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543879438" name="AutoShape 89"/>
                        <wps:cNvCnPr>
                          <a:cxnSpLocks noChangeShapeType="1"/>
                          <a:stCxn id="1080287343" idx="3"/>
                        </wps:cNvCnPr>
                        <wps:spPr bwMode="auto">
                          <a:xfrm flipV="1">
                            <a:off x="3935036" y="491021"/>
                            <a:ext cx="1362149" cy="1162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8176199" name="AutoShape 89"/>
                        <wps:cNvCnPr>
                          <a:cxnSpLocks noChangeShapeType="1"/>
                          <a:stCxn id="1585333505" idx="1"/>
                        </wps:cNvCnPr>
                        <wps:spPr bwMode="auto">
                          <a:xfrm flipH="1">
                            <a:off x="516258" y="2853726"/>
                            <a:ext cx="791091" cy="323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304578" name="AutoShape 89"/>
                        <wps:cNvCnPr>
                          <a:cxnSpLocks noChangeShapeType="1"/>
                          <a:stCxn id="1585333505" idx="3"/>
                        </wps:cNvCnPr>
                        <wps:spPr bwMode="auto">
                          <a:xfrm>
                            <a:off x="3986419" y="2853726"/>
                            <a:ext cx="1147219" cy="3230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E759B9" id="Группа 1660912395" o:spid="_x0000_s1120" style="position:absolute;left:0;text-align:left;margin-left:84.75pt;margin-top:32.65pt;width:324.75pt;height:186pt;z-index:252050432;mso-width-relative:margin;mso-height-relative:margin" coordorigin="5162,3963" coordsize="47809,278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">
                <v:group id="Группа 1559562835" o:spid="_x0000_s1121" style="position:absolute;left:13073;top:3963;width:26792;height:27210" coordorigin="13657,-731" coordsize="27988,296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">
                  <v:rect id="Прямоугольник 1585333505" o:spid="_x0000_s1122" style="position:absolute;left:13657;top:23159;width:27989;height:5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" fillcolor="white [3201]" strokecolor="black [3200]" strokeweight="2pt">
                    <v:textbox>
                      <w:txbxContent>
                        <w:p w14:paraId="515C7492" w14:textId="77777777" w:rsidR="00AF7BDE" w:rsidRPr="00891303" w:rsidRDefault="00AF7BDE" w:rsidP="00AF7BDE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 –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кнопки 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Добавить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и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 xml:space="preserve"> 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>Удалить</w:t>
                          </w:r>
                        </w:p>
                      </w:txbxContent>
                    </v:textbox>
                  </v:rect>
                  <v:rect id="Прямоугольник 1080287343" o:spid="_x0000_s1123" style="position:absolute;left:21062;top:-731;width:20048;height:45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" fillcolor="white [3201]" strokecolor="black [3200]" strokeweight="2pt">
                    <v:textbox>
                      <w:txbxContent>
                        <w:p w14:paraId="4DAEAEE4" w14:textId="77777777" w:rsidR="00AF7BDE" w:rsidRPr="00891303" w:rsidRDefault="00AF7BDE" w:rsidP="00AF7BDE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</v:group>
                <v:shape id="AutoShape 89" o:spid="_x0000_s1124" type="#_x0000_t32" style="position:absolute;left:39350;top:4910;width:13621;height:116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">
                  <v:stroke endarrow="block"/>
                </v:shape>
                <v:shape id="AutoShape 89" o:spid="_x0000_s1125" type="#_x0000_t32" style="position:absolute;left:5162;top:28537;width:7911;height:32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">
                  <v:stroke endarrow="block"/>
                </v:shape>
                <v:shape id="AutoShape 89" o:spid="_x0000_s1126" type="#_x0000_t32" style="position:absolute;left:39864;top:28537;width:11472;height:32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">
                  <v:stroke endarrow="block"/>
                </v:shape>
              </v:group>
            </w:pict>
          </mc:Fallback>
        </mc:AlternateContent>
      </w:r>
      <w:r w:rsidR="00A376FE">
        <w:rPr>
          <w:noProof/>
        </w:rPr>
        <w:drawing>
          <wp:inline distT="0" distB="0" distL="0" distR="0" wp14:anchorId="1FEB495A" wp14:editId="4A102662">
            <wp:extent cx="4841507" cy="3119162"/>
            <wp:effectExtent l="0" t="0" r="0" b="5080"/>
            <wp:docPr id="21393590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935905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77987" cy="314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9C977" w14:textId="37445B70" w:rsidR="00AF7BDE" w:rsidRPr="009F54D3" w:rsidRDefault="00AF7BDE" w:rsidP="00D75DAA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431F0C">
        <w:rPr>
          <w:rFonts w:ascii="Times New Roman" w:hAnsi="Times New Roman" w:cs="Times New Roman"/>
          <w:sz w:val="20"/>
          <w:szCs w:val="20"/>
        </w:rPr>
        <w:t>Издательства</w:t>
      </w:r>
      <w:r>
        <w:rPr>
          <w:rFonts w:ascii="Times New Roman" w:hAnsi="Times New Roman" w:cs="Times New Roman"/>
          <w:sz w:val="20"/>
          <w:szCs w:val="20"/>
        </w:rPr>
        <w:t>»</w:t>
      </w:r>
    </w:p>
    <w:p w14:paraId="71C2C381" w14:textId="50199520" w:rsidR="00AF7BDE" w:rsidRDefault="00AF7BDE" w:rsidP="00D75DA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Добавление и редактирование </w:t>
      </w:r>
      <w:r w:rsidR="0004073C">
        <w:rPr>
          <w:rFonts w:ascii="Times New Roman" w:hAnsi="Times New Roman" w:cs="Times New Roman"/>
          <w:b/>
          <w:sz w:val="28"/>
          <w:szCs w:val="28"/>
        </w:rPr>
        <w:t>издательств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я ввода</w:t>
      </w:r>
      <w:r w:rsidR="001A3D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 xml:space="preserve"> – кнопок (рис. </w:t>
      </w:r>
      <w:r w:rsidR="00B92807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7D30D92" w14:textId="47652CEF" w:rsidR="00AF7BDE" w:rsidRDefault="00AF7BDE" w:rsidP="00AF7BDE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53504" behindDoc="0" locked="0" layoutInCell="1" allowOverlap="1" wp14:anchorId="5389FF62" wp14:editId="2E27BA99">
                <wp:simplePos x="0" y="0"/>
                <wp:positionH relativeFrom="margin">
                  <wp:posOffset>595046</wp:posOffset>
                </wp:positionH>
                <wp:positionV relativeFrom="paragraph">
                  <wp:posOffset>928319</wp:posOffset>
                </wp:positionV>
                <wp:extent cx="2121408" cy="1972832"/>
                <wp:effectExtent l="0" t="0" r="50800" b="27940"/>
                <wp:wrapNone/>
                <wp:docPr id="1069481807" name="Группа 10694818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21408" cy="1972832"/>
                          <a:chOff x="-43309" y="103377"/>
                          <a:chExt cx="2122197" cy="1974694"/>
                        </a:xfrm>
                      </wpg:grpSpPr>
                      <wps:wsp>
                        <wps:cNvPr id="1571279290" name="Прямоугольник 1571279290"/>
                        <wps:cNvSpPr>
                          <a:spLocks/>
                        </wps:cNvSpPr>
                        <wps:spPr>
                          <a:xfrm>
                            <a:off x="1136881" y="103377"/>
                            <a:ext cx="724427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98E92EF" w14:textId="77777777" w:rsidR="00AF7BDE" w:rsidRPr="00F115C9" w:rsidRDefault="00AF7BDE" w:rsidP="00AF7BDE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3758631" name="Прямоугольник 1533758631"/>
                        <wps:cNvSpPr>
                          <a:spLocks/>
                        </wps:cNvSpPr>
                        <wps:spPr>
                          <a:xfrm>
                            <a:off x="-43309" y="1814513"/>
                            <a:ext cx="637648" cy="263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38988D" w14:textId="77777777" w:rsidR="00AF7BDE" w:rsidRPr="00F115C9" w:rsidRDefault="00AF7BDE" w:rsidP="00AF7BDE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8033046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311809" y="383345"/>
                            <a:ext cx="3412" cy="29837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7389437" name="AutoShape 89"/>
                        <wps:cNvCnPr>
                          <a:cxnSpLocks noChangeShapeType="1"/>
                          <a:stCxn id="1533758631" idx="3"/>
                        </wps:cNvCnPr>
                        <wps:spPr bwMode="auto">
                          <a:xfrm flipV="1">
                            <a:off x="594339" y="1945544"/>
                            <a:ext cx="1484549" cy="3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4971919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620741" y="383360"/>
                            <a:ext cx="0" cy="11771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89FF62" id="Группа 1069481807" o:spid="_x0000_s1127" style="position:absolute;left:0;text-align:left;margin-left:46.85pt;margin-top:73.1pt;width:167.05pt;height:155.35pt;z-index:252053504;mso-position-horizontal-relative:margin;mso-width-relative:margin;mso-height-relative:margin" coordorigin="-433,1033" coordsize="21221,197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">
                <v:rect id="Прямоугольник 1571279290" o:spid="_x0000_s1128" style="position:absolute;left:11368;top:1033;width:7245;height:2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" fillcolor="white [3212]" strokecolor="black [3213]" strokeweight="2pt">
                  <v:path arrowok="t"/>
                  <v:textbox>
                    <w:txbxContent>
                      <w:p w14:paraId="198E92EF" w14:textId="77777777" w:rsidR="00AF7BDE" w:rsidRPr="00F115C9" w:rsidRDefault="00AF7BDE" w:rsidP="00AF7BDE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1533758631" o:spid="_x0000_s1129" style="position:absolute;left:-433;top:18145;width:6376;height:26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" fillcolor="white [3212]" strokecolor="black [3213]" strokeweight="2pt">
                  <v:path arrowok="t"/>
                  <v:textbox>
                    <w:txbxContent>
                      <w:p w14:paraId="7238988D" w14:textId="77777777" w:rsidR="00AF7BDE" w:rsidRPr="00F115C9" w:rsidRDefault="00AF7BDE" w:rsidP="00AF7BDE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30" type="#_x0000_t32" style="position:absolute;left:13118;top:3833;width:34;height:29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">
                  <v:stroke endarrow="block"/>
                </v:shape>
                <v:shape id="AutoShape 89" o:spid="_x0000_s1131" type="#_x0000_t32" style="position:absolute;left:5943;top:19455;width:14845;height: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">
                  <v:stroke endarrow="block"/>
                </v:shape>
                <v:shape id="AutoShape 89" o:spid="_x0000_s1132" type="#_x0000_t32" style="position:absolute;left:16207;top:3833;width:0;height:117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">
                  <v:stroke endarrow="block"/>
                </v:shape>
                <w10:wrap anchorx="margin"/>
              </v:group>
            </w:pict>
          </mc:Fallback>
        </mc:AlternateContent>
      </w:r>
      <w:r w:rsidR="004973A1">
        <w:rPr>
          <w:noProof/>
        </w:rPr>
        <w:drawing>
          <wp:inline distT="0" distB="0" distL="0" distR="0" wp14:anchorId="0F79A2FF" wp14:editId="6E438311">
            <wp:extent cx="4784140" cy="3082203"/>
            <wp:effectExtent l="0" t="0" r="0" b="4445"/>
            <wp:docPr id="7937703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3770334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08628" cy="309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0DD73" w14:textId="42AE5996" w:rsidR="00AF7BDE" w:rsidRDefault="00AF7BDE" w:rsidP="004D25C4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раница «Добавление и редактирование </w:t>
      </w:r>
      <w:r w:rsidR="004317BF" w:rsidRPr="004317BF">
        <w:rPr>
          <w:rFonts w:ascii="Times New Roman" w:hAnsi="Times New Roman" w:cs="Times New Roman"/>
          <w:sz w:val="20"/>
          <w:szCs w:val="20"/>
        </w:rPr>
        <w:t>издательства</w:t>
      </w:r>
      <w:r>
        <w:rPr>
          <w:rFonts w:ascii="Times New Roman" w:hAnsi="Times New Roman" w:cs="Times New Roman"/>
          <w:sz w:val="20"/>
          <w:szCs w:val="20"/>
        </w:rPr>
        <w:t>»</w:t>
      </w:r>
      <w:r>
        <w:rPr>
          <w:b/>
          <w:sz w:val="28"/>
          <w:szCs w:val="28"/>
        </w:rPr>
        <w:br w:type="page"/>
      </w:r>
    </w:p>
    <w:p w14:paraId="73BB268E" w14:textId="7C546779" w:rsidR="000D29A9" w:rsidRDefault="00807EA6" w:rsidP="00807EA6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64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2EE48DFC" wp14:editId="1127D56A">
                <wp:simplePos x="0" y="0"/>
                <wp:positionH relativeFrom="column">
                  <wp:posOffset>1152525</wp:posOffset>
                </wp:positionH>
                <wp:positionV relativeFrom="paragraph">
                  <wp:posOffset>1847544</wp:posOffset>
                </wp:positionV>
                <wp:extent cx="1185450" cy="334747"/>
                <wp:effectExtent l="38100" t="57150" r="15240" b="27305"/>
                <wp:wrapNone/>
                <wp:docPr id="209594722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5450" cy="33474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08DDAD" id="AutoShape 89" o:spid="_x0000_s1026" type="#_x0000_t32" style="position:absolute;margin-left:90.75pt;margin-top:145.5pt;width:93.35pt;height:26.35pt;flip:x y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">
                <v:stroke endarrow="block"/>
              </v:shape>
            </w:pict>
          </mc:Fallback>
        </mc:AlternateContent>
      </w:r>
      <w:r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782AB0E5" wp14:editId="0938219E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719423159" name="Прямоугольник 719423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4783ED" w14:textId="77777777" w:rsidR="00807EA6" w:rsidRPr="00891303" w:rsidRDefault="00807EA6" w:rsidP="00807EA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2AB0E5" id="Прямоугольник 719423159" o:spid="_x0000_s1133" style="position:absolute;left:0;text-align:left;margin-left:188.5pt;margin-top:158.1pt;width:168.4pt;height:24.2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" fillcolor="white [3201]" strokecolor="black [3200]" strokeweight="2pt">
                <v:textbox>
                  <w:txbxContent>
                    <w:p w14:paraId="194783ED" w14:textId="77777777" w:rsidR="00807EA6" w:rsidRPr="00891303" w:rsidRDefault="00807EA6" w:rsidP="00807EA6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Страница «</w:t>
      </w:r>
      <w:r w:rsidR="001663F9">
        <w:rPr>
          <w:rFonts w:ascii="Times New Roman" w:hAnsi="Times New Roman" w:cs="Times New Roman"/>
          <w:b/>
          <w:sz w:val="28"/>
          <w:szCs w:val="28"/>
        </w:rPr>
        <w:t>Поставщики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>
        <w:rPr>
          <w:rFonts w:ascii="Times New Roman" w:hAnsi="Times New Roman" w:cs="Times New Roman"/>
          <w:sz w:val="28"/>
          <w:szCs w:val="28"/>
        </w:rPr>
        <w:t xml:space="preserve"> и трех кнопок</w:t>
      </w:r>
      <w:proofErr w:type="gramStart"/>
      <w:r>
        <w:rPr>
          <w:rFonts w:ascii="Times New Roman" w:hAnsi="Times New Roman" w:cs="Times New Roman"/>
          <w:sz w:val="28"/>
          <w:szCs w:val="28"/>
        </w:rPr>
        <w:t>: Назад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Добавить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28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14C814D8" w14:textId="549C597F" w:rsidR="00807EA6" w:rsidRDefault="00B5116C" w:rsidP="000D29A9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55552" behindDoc="0" locked="0" layoutInCell="1" allowOverlap="1" wp14:anchorId="40330751" wp14:editId="093E6027">
                <wp:simplePos x="0" y="0"/>
                <wp:positionH relativeFrom="column">
                  <wp:posOffset>1100785</wp:posOffset>
                </wp:positionH>
                <wp:positionV relativeFrom="paragraph">
                  <wp:posOffset>400558</wp:posOffset>
                </wp:positionV>
                <wp:extent cx="4124249" cy="2362201"/>
                <wp:effectExtent l="38100" t="0" r="0" b="76200"/>
                <wp:wrapNone/>
                <wp:docPr id="1792249203" name="Группа 179224920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24249" cy="2362201"/>
                          <a:chOff x="516258" y="396300"/>
                          <a:chExt cx="4780927" cy="2780642"/>
                        </a:xfrm>
                      </wpg:grpSpPr>
                      <wpg:grpSp>
                        <wpg:cNvPr id="1531663391" name="Группа 1531663391"/>
                        <wpg:cNvGrpSpPr/>
                        <wpg:grpSpPr>
                          <a:xfrm>
                            <a:off x="1307349" y="396300"/>
                            <a:ext cx="2679170" cy="2721082"/>
                            <a:chOff x="1365767" y="-73129"/>
                            <a:chExt cx="2798886" cy="2963286"/>
                          </a:xfrm>
                        </wpg:grpSpPr>
                        <wps:wsp>
                          <wps:cNvPr id="214166469" name="Прямоугольник 214166469"/>
                          <wps:cNvSpPr/>
                          <wps:spPr>
                            <a:xfrm>
                              <a:off x="1365767" y="2315910"/>
                              <a:ext cx="2798886" cy="57424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055CBE" w14:textId="77777777" w:rsidR="00807EA6" w:rsidRPr="00891303" w:rsidRDefault="00807EA6" w:rsidP="00807EA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 –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кнопки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>Добавить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и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 xml:space="preserve"> 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>Удалит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0517070" name="Прямоугольник 780517070"/>
                          <wps:cNvSpPr/>
                          <wps:spPr>
                            <a:xfrm>
                              <a:off x="2106256" y="-73129"/>
                              <a:ext cx="2004747" cy="45949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2C3B6C5" w14:textId="77777777" w:rsidR="00807EA6" w:rsidRPr="00891303" w:rsidRDefault="00807EA6" w:rsidP="00807EA6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01521015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935036" y="491021"/>
                            <a:ext cx="1362149" cy="1162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5191440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516258" y="2853726"/>
                            <a:ext cx="791091" cy="323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2605529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986419" y="2853726"/>
                            <a:ext cx="1147219" cy="3230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0330751" id="Группа 1792249203" o:spid="_x0000_s1134" style="position:absolute;left:0;text-align:left;margin-left:86.7pt;margin-top:31.55pt;width:324.75pt;height:186pt;z-index:252055552;mso-width-relative:margin;mso-height-relative:margin" coordorigin="5162,3963" coordsize="47809,278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">
                <v:group id="Группа 1531663391" o:spid="_x0000_s1135" style="position:absolute;left:13073;top:3963;width:26792;height:27210" coordorigin="13657,-731" coordsize="27988,296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">
                  <v:rect id="Прямоугольник 214166469" o:spid="_x0000_s1136" style="position:absolute;left:13657;top:23159;width:27989;height:5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" fillcolor="white [3201]" strokecolor="black [3200]" strokeweight="2pt">
                    <v:textbox>
                      <w:txbxContent>
                        <w:p w14:paraId="52055CBE" w14:textId="77777777" w:rsidR="00807EA6" w:rsidRPr="00891303" w:rsidRDefault="00807EA6" w:rsidP="00807EA6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 –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кнопки 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Добавить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и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 xml:space="preserve"> 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>Удалить</w:t>
                          </w:r>
                        </w:p>
                      </w:txbxContent>
                    </v:textbox>
                  </v:rect>
                  <v:rect id="Прямоугольник 780517070" o:spid="_x0000_s1137" style="position:absolute;left:21062;top:-731;width:20048;height:45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" fillcolor="white [3201]" strokecolor="black [3200]" strokeweight="2pt">
                    <v:textbox>
                      <w:txbxContent>
                        <w:p w14:paraId="32C3B6C5" w14:textId="77777777" w:rsidR="00807EA6" w:rsidRPr="00891303" w:rsidRDefault="00807EA6" w:rsidP="00807EA6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</v:group>
                <v:shape id="AutoShape 89" o:spid="_x0000_s1138" type="#_x0000_t32" style="position:absolute;left:39350;top:4910;width:13621;height:116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">
                  <v:stroke endarrow="block"/>
                </v:shape>
                <v:shape id="AutoShape 89" o:spid="_x0000_s1139" type="#_x0000_t32" style="position:absolute;left:5162;top:28537;width:7911;height:32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">
                  <v:stroke endarrow="block"/>
                </v:shape>
                <v:shape id="AutoShape 89" o:spid="_x0000_s1140" type="#_x0000_t32" style="position:absolute;left:39864;top:28537;width:11472;height:32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">
                  <v:stroke endarrow="block"/>
                </v:shape>
              </v:group>
            </w:pict>
          </mc:Fallback>
        </mc:AlternateContent>
      </w:r>
      <w:r w:rsidR="00514445">
        <w:rPr>
          <w:noProof/>
        </w:rPr>
        <w:drawing>
          <wp:inline distT="0" distB="0" distL="0" distR="0" wp14:anchorId="68F9D332" wp14:editId="7C9381BE">
            <wp:extent cx="4849977" cy="3124619"/>
            <wp:effectExtent l="0" t="0" r="8255" b="0"/>
            <wp:docPr id="4228498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84986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61954" cy="313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4533F" w14:textId="7C4F6E37" w:rsidR="00807EA6" w:rsidRPr="009F54D3" w:rsidRDefault="00807EA6" w:rsidP="00807EA6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145856">
        <w:rPr>
          <w:rFonts w:ascii="Times New Roman" w:hAnsi="Times New Roman" w:cs="Times New Roman"/>
          <w:sz w:val="20"/>
          <w:szCs w:val="20"/>
        </w:rPr>
        <w:t>Поставщики</w:t>
      </w:r>
      <w:r>
        <w:rPr>
          <w:rFonts w:ascii="Times New Roman" w:hAnsi="Times New Roman" w:cs="Times New Roman"/>
          <w:sz w:val="20"/>
          <w:szCs w:val="20"/>
        </w:rPr>
        <w:t>»</w:t>
      </w:r>
    </w:p>
    <w:p w14:paraId="1E8A7B3E" w14:textId="0767C68F" w:rsidR="00807EA6" w:rsidRDefault="00807EA6" w:rsidP="00807EA6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Добавление и редактирование </w:t>
      </w:r>
      <w:r w:rsidR="005D695B">
        <w:rPr>
          <w:rFonts w:ascii="Times New Roman" w:hAnsi="Times New Roman" w:cs="Times New Roman"/>
          <w:b/>
          <w:sz w:val="28"/>
          <w:szCs w:val="28"/>
        </w:rPr>
        <w:t>поставщик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ля ввода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 xml:space="preserve"> – кнопок (рис. </w:t>
      </w:r>
      <w:r w:rsidR="00B92807">
        <w:rPr>
          <w:rFonts w:ascii="Times New Roman" w:hAnsi="Times New Roman" w:cs="Times New Roman"/>
          <w:sz w:val="28"/>
          <w:szCs w:val="28"/>
        </w:rPr>
        <w:t>2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1A6CDD1" w14:textId="00856382" w:rsidR="00807EA6" w:rsidRDefault="00807EA6" w:rsidP="00807EA6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58624" behindDoc="0" locked="0" layoutInCell="1" allowOverlap="1" wp14:anchorId="206D3BB1" wp14:editId="79DBBA7E">
                <wp:simplePos x="0" y="0"/>
                <wp:positionH relativeFrom="margin">
                  <wp:posOffset>514579</wp:posOffset>
                </wp:positionH>
                <wp:positionV relativeFrom="paragraph">
                  <wp:posOffset>540614</wp:posOffset>
                </wp:positionV>
                <wp:extent cx="2157984" cy="2577702"/>
                <wp:effectExtent l="0" t="0" r="71120" b="13335"/>
                <wp:wrapNone/>
                <wp:docPr id="1044901104" name="Группа 104490110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57984" cy="2577702"/>
                          <a:chOff x="-122508" y="-108964"/>
                          <a:chExt cx="2158787" cy="2580135"/>
                        </a:xfrm>
                      </wpg:grpSpPr>
                      <wps:wsp>
                        <wps:cNvPr id="1607192927" name="Прямоугольник 1607192927"/>
                        <wps:cNvSpPr>
                          <a:spLocks/>
                        </wps:cNvSpPr>
                        <wps:spPr>
                          <a:xfrm>
                            <a:off x="1085656" y="-108964"/>
                            <a:ext cx="724427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11C805" w14:textId="77777777" w:rsidR="00807EA6" w:rsidRPr="00F115C9" w:rsidRDefault="00807EA6" w:rsidP="00807EA6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1419453" name="Прямоугольник 1581419453"/>
                        <wps:cNvSpPr>
                          <a:spLocks/>
                        </wps:cNvSpPr>
                        <wps:spPr>
                          <a:xfrm>
                            <a:off x="-122508" y="2207613"/>
                            <a:ext cx="637648" cy="263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8CFB9B4" w14:textId="77777777" w:rsidR="00807EA6" w:rsidRPr="00F115C9" w:rsidRDefault="00807EA6" w:rsidP="00807EA6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52649621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160630" y="171006"/>
                            <a:ext cx="3411" cy="39366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166429" name="AutoShape 89"/>
                        <wps:cNvCnPr>
                          <a:cxnSpLocks noChangeShapeType="1"/>
                          <a:stCxn id="1581419453" idx="3"/>
                        </wps:cNvCnPr>
                        <wps:spPr bwMode="auto">
                          <a:xfrm flipV="1">
                            <a:off x="515140" y="2339171"/>
                            <a:ext cx="1521139" cy="11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218201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363703" y="170980"/>
                            <a:ext cx="0" cy="8989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282155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613832" y="170936"/>
                            <a:ext cx="0" cy="152865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6D3BB1" id="Группа 1044901104" o:spid="_x0000_s1141" style="position:absolute;left:0;text-align:left;margin-left:40.5pt;margin-top:42.55pt;width:169.9pt;height:202.95pt;z-index:252058624;mso-position-horizontal-relative:margin;mso-width-relative:margin;mso-height-relative:margin" coordorigin="-1225,-1089" coordsize="21587,258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">
                <v:rect id="Прямоугольник 1607192927" o:spid="_x0000_s1142" style="position:absolute;left:10856;top:-1089;width:7244;height:27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" fillcolor="white [3212]" strokecolor="black [3213]" strokeweight="2pt">
                  <v:path arrowok="t"/>
                  <v:textbox>
                    <w:txbxContent>
                      <w:p w14:paraId="0911C805" w14:textId="77777777" w:rsidR="00807EA6" w:rsidRPr="00F115C9" w:rsidRDefault="00807EA6" w:rsidP="00807EA6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1581419453" o:spid="_x0000_s1143" style="position:absolute;left:-1225;top:22076;width:6376;height:26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" fillcolor="white [3212]" strokecolor="black [3213]" strokeweight="2pt">
                  <v:path arrowok="t"/>
                  <v:textbox>
                    <w:txbxContent>
                      <w:p w14:paraId="68CFB9B4" w14:textId="77777777" w:rsidR="00807EA6" w:rsidRPr="00F115C9" w:rsidRDefault="00807EA6" w:rsidP="00807EA6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44" type="#_x0000_t32" style="position:absolute;left:11606;top:1710;width:34;height:393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">
                  <v:stroke endarrow="block"/>
                </v:shape>
                <v:shape id="AutoShape 89" o:spid="_x0000_s1145" type="#_x0000_t32" style="position:absolute;left:5151;top:23391;width:15211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">
                  <v:stroke endarrow="block"/>
                </v:shape>
                <v:shape id="AutoShape 89" o:spid="_x0000_s1146" type="#_x0000_t32" style="position:absolute;left:13637;top:1709;width:0;height:8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">
                  <v:stroke endarrow="block"/>
                </v:shape>
                <v:shape id="AutoShape 89" o:spid="_x0000_s1147" type="#_x0000_t32" style="position:absolute;left:16138;top:1709;width:0;height:152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">
                  <v:stroke endarrow="block"/>
                </v:shape>
                <w10:wrap anchorx="margin"/>
              </v:group>
            </w:pict>
          </mc:Fallback>
        </mc:AlternateContent>
      </w:r>
      <w:r w:rsidR="002D6EDD">
        <w:rPr>
          <w:noProof/>
        </w:rPr>
        <w:drawing>
          <wp:inline distT="0" distB="0" distL="0" distR="0" wp14:anchorId="18472508" wp14:editId="4621070A">
            <wp:extent cx="5127955" cy="3303707"/>
            <wp:effectExtent l="0" t="0" r="0" b="0"/>
            <wp:docPr id="5804657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46574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47687" cy="331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B6820" w14:textId="3FFBE3AB" w:rsidR="007B5521" w:rsidRDefault="00807EA6" w:rsidP="00BC4EAD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2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раница «Добавление и редактирование </w:t>
      </w:r>
      <w:r w:rsidR="005D695B" w:rsidRPr="005D695B">
        <w:rPr>
          <w:rFonts w:ascii="Times New Roman" w:hAnsi="Times New Roman" w:cs="Times New Roman"/>
          <w:sz w:val="20"/>
          <w:szCs w:val="20"/>
        </w:rPr>
        <w:t>поставщика</w:t>
      </w:r>
      <w:r>
        <w:rPr>
          <w:rFonts w:ascii="Times New Roman" w:hAnsi="Times New Roman" w:cs="Times New Roman"/>
          <w:sz w:val="20"/>
          <w:szCs w:val="20"/>
        </w:rPr>
        <w:t>»</w:t>
      </w:r>
      <w:r w:rsidR="007B5521">
        <w:rPr>
          <w:b/>
          <w:sz w:val="28"/>
          <w:szCs w:val="28"/>
        </w:rPr>
        <w:br w:type="page"/>
      </w:r>
    </w:p>
    <w:p w14:paraId="5C84671B" w14:textId="53F8EA14" w:rsidR="002360B5" w:rsidRDefault="004F1509" w:rsidP="004F150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64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7A79E61F" wp14:editId="317E33B1">
                <wp:simplePos x="0" y="0"/>
                <wp:positionH relativeFrom="column">
                  <wp:posOffset>1152525</wp:posOffset>
                </wp:positionH>
                <wp:positionV relativeFrom="paragraph">
                  <wp:posOffset>1847544</wp:posOffset>
                </wp:positionV>
                <wp:extent cx="1185450" cy="334747"/>
                <wp:effectExtent l="38100" t="57150" r="15240" b="27305"/>
                <wp:wrapNone/>
                <wp:docPr id="190553162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5450" cy="33474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0780E1" id="AutoShape 89" o:spid="_x0000_s1026" type="#_x0000_t32" style="position:absolute;margin-left:90.75pt;margin-top:145.5pt;width:93.35pt;height:26.35pt;flip:x y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">
                <v:stroke endarrow="block"/>
              </v:shape>
            </w:pict>
          </mc:Fallback>
        </mc:AlternateContent>
      </w:r>
      <w:r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4B5FF950" wp14:editId="6798AC52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1951449675" name="Прямоугольник 19514496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CE0746" w14:textId="77777777" w:rsidR="004F1509" w:rsidRPr="00891303" w:rsidRDefault="004F1509" w:rsidP="004F150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5FF950" id="Прямоугольник 1951449675" o:spid="_x0000_s1148" style="position:absolute;left:0;text-align:left;margin-left:188.5pt;margin-top:158.1pt;width:168.4pt;height:24.2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" fillcolor="white [3201]" strokecolor="black [3200]" strokeweight="2pt">
                <v:textbox>
                  <w:txbxContent>
                    <w:p w14:paraId="46CE0746" w14:textId="77777777" w:rsidR="004F1509" w:rsidRPr="00891303" w:rsidRDefault="004F1509" w:rsidP="004F1509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Страница «</w:t>
      </w:r>
      <w:r w:rsidR="0000027F">
        <w:rPr>
          <w:rFonts w:ascii="Times New Roman" w:hAnsi="Times New Roman" w:cs="Times New Roman"/>
          <w:b/>
          <w:sz w:val="28"/>
          <w:szCs w:val="28"/>
        </w:rPr>
        <w:t>Жанры книг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>
        <w:rPr>
          <w:rFonts w:ascii="Times New Roman" w:hAnsi="Times New Roman" w:cs="Times New Roman"/>
          <w:sz w:val="28"/>
          <w:szCs w:val="28"/>
        </w:rPr>
        <w:t xml:space="preserve"> и трех кнопок</w:t>
      </w:r>
      <w:proofErr w:type="gramStart"/>
      <w:r>
        <w:rPr>
          <w:rFonts w:ascii="Times New Roman" w:hAnsi="Times New Roman" w:cs="Times New Roman"/>
          <w:sz w:val="28"/>
          <w:szCs w:val="28"/>
        </w:rPr>
        <w:t>: Назад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Добавить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DF69512" w14:textId="47A64575" w:rsidR="004F1509" w:rsidRDefault="00401500" w:rsidP="002360B5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60672" behindDoc="0" locked="0" layoutInCell="1" allowOverlap="1" wp14:anchorId="5191CDAA" wp14:editId="51A0E068">
                <wp:simplePos x="0" y="0"/>
                <wp:positionH relativeFrom="column">
                  <wp:posOffset>1121868</wp:posOffset>
                </wp:positionH>
                <wp:positionV relativeFrom="paragraph">
                  <wp:posOffset>415188</wp:posOffset>
                </wp:positionV>
                <wp:extent cx="4124249" cy="2362201"/>
                <wp:effectExtent l="38100" t="0" r="0" b="76200"/>
                <wp:wrapNone/>
                <wp:docPr id="1191517548" name="Группа 11915175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24249" cy="2362201"/>
                          <a:chOff x="516258" y="396300"/>
                          <a:chExt cx="4780927" cy="2780642"/>
                        </a:xfrm>
                      </wpg:grpSpPr>
                      <wpg:grpSp>
                        <wpg:cNvPr id="140322489" name="Группа 140322489"/>
                        <wpg:cNvGrpSpPr/>
                        <wpg:grpSpPr>
                          <a:xfrm>
                            <a:off x="1307349" y="396300"/>
                            <a:ext cx="2679170" cy="2721082"/>
                            <a:chOff x="1365767" y="-73129"/>
                            <a:chExt cx="2798886" cy="2963286"/>
                          </a:xfrm>
                        </wpg:grpSpPr>
                        <wps:wsp>
                          <wps:cNvPr id="392409335" name="Прямоугольник 392409335"/>
                          <wps:cNvSpPr/>
                          <wps:spPr>
                            <a:xfrm>
                              <a:off x="1365767" y="2315910"/>
                              <a:ext cx="2798886" cy="57424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D4886A8" w14:textId="77777777" w:rsidR="004F1509" w:rsidRPr="00891303" w:rsidRDefault="004F1509" w:rsidP="004F1509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 –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кнопки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>Добавить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и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 xml:space="preserve"> 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>Удалит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2070913" name="Прямоугольник 262070913"/>
                          <wps:cNvSpPr/>
                          <wps:spPr>
                            <a:xfrm>
                              <a:off x="2106256" y="-73129"/>
                              <a:ext cx="2004747" cy="45949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E9C6DE0" w14:textId="77777777" w:rsidR="004F1509" w:rsidRPr="00891303" w:rsidRDefault="004F1509" w:rsidP="004F150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72004205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935036" y="491021"/>
                            <a:ext cx="1362149" cy="1162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743911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516258" y="2853726"/>
                            <a:ext cx="791091" cy="323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8088398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986419" y="2853726"/>
                            <a:ext cx="1147219" cy="3230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191CDAA" id="Группа 1191517548" o:spid="_x0000_s1149" style="position:absolute;left:0;text-align:left;margin-left:88.35pt;margin-top:32.7pt;width:324.75pt;height:186pt;z-index:252060672;mso-width-relative:margin;mso-height-relative:margin" coordorigin="5162,3963" coordsize="47809,278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">
                <v:group id="Группа 140322489" o:spid="_x0000_s1150" style="position:absolute;left:13073;top:3963;width:26792;height:27210" coordorigin="13657,-731" coordsize="27988,296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">
                  <v:rect id="Прямоугольник 392409335" o:spid="_x0000_s1151" style="position:absolute;left:13657;top:23159;width:27989;height:5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" fillcolor="white [3201]" strokecolor="black [3200]" strokeweight="2pt">
                    <v:textbox>
                      <w:txbxContent>
                        <w:p w14:paraId="2D4886A8" w14:textId="77777777" w:rsidR="004F1509" w:rsidRPr="00891303" w:rsidRDefault="004F1509" w:rsidP="004F1509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 –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кнопки 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Добавить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и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 xml:space="preserve"> 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>Удалить</w:t>
                          </w:r>
                        </w:p>
                      </w:txbxContent>
                    </v:textbox>
                  </v:rect>
                  <v:rect id="Прямоугольник 262070913" o:spid="_x0000_s1152" style="position:absolute;left:21062;top:-731;width:20048;height:45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" fillcolor="white [3201]" strokecolor="black [3200]" strokeweight="2pt">
                    <v:textbox>
                      <w:txbxContent>
                        <w:p w14:paraId="2E9C6DE0" w14:textId="77777777" w:rsidR="004F1509" w:rsidRPr="00891303" w:rsidRDefault="004F1509" w:rsidP="004F150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</v:group>
                <v:shape id="AutoShape 89" o:spid="_x0000_s1153" type="#_x0000_t32" style="position:absolute;left:39350;top:4910;width:13621;height:116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">
                  <v:stroke endarrow="block"/>
                </v:shape>
                <v:shape id="AutoShape 89" o:spid="_x0000_s1154" type="#_x0000_t32" style="position:absolute;left:5162;top:28537;width:7911;height:32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">
                  <v:stroke endarrow="block"/>
                </v:shape>
                <v:shape id="AutoShape 89" o:spid="_x0000_s1155" type="#_x0000_t32" style="position:absolute;left:39864;top:28537;width:11472;height:32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">
                  <v:stroke endarrow="block"/>
                </v:shape>
              </v:group>
            </w:pict>
          </mc:Fallback>
        </mc:AlternateContent>
      </w:r>
      <w:r w:rsidR="00D377BC">
        <w:rPr>
          <w:noProof/>
        </w:rPr>
        <w:drawing>
          <wp:inline distT="0" distB="0" distL="0" distR="0" wp14:anchorId="7B88743F" wp14:editId="36E3968B">
            <wp:extent cx="4859735" cy="3130906"/>
            <wp:effectExtent l="0" t="0" r="0" b="0"/>
            <wp:docPr id="782377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37718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71545" cy="313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1B0AE" w14:textId="63732B11" w:rsidR="004F1509" w:rsidRPr="009F54D3" w:rsidRDefault="004F1509" w:rsidP="004F15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0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00027F" w:rsidRPr="0000027F">
        <w:rPr>
          <w:rFonts w:ascii="Times New Roman" w:hAnsi="Times New Roman" w:cs="Times New Roman"/>
          <w:sz w:val="20"/>
          <w:szCs w:val="20"/>
        </w:rPr>
        <w:t>Жанры книг</w:t>
      </w:r>
      <w:r>
        <w:rPr>
          <w:rFonts w:ascii="Times New Roman" w:hAnsi="Times New Roman" w:cs="Times New Roman"/>
          <w:sz w:val="20"/>
          <w:szCs w:val="20"/>
        </w:rPr>
        <w:t>»</w:t>
      </w:r>
    </w:p>
    <w:p w14:paraId="2CA3AE39" w14:textId="3CF7E0B5" w:rsidR="004F1509" w:rsidRDefault="004F1509" w:rsidP="004F150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Добавление и редактирование </w:t>
      </w:r>
      <w:r w:rsidR="00D64187">
        <w:rPr>
          <w:rFonts w:ascii="Times New Roman" w:hAnsi="Times New Roman" w:cs="Times New Roman"/>
          <w:b/>
          <w:sz w:val="28"/>
          <w:szCs w:val="28"/>
        </w:rPr>
        <w:t>жанра книг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ля ввода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 xml:space="preserve"> – кнопок (рис. </w:t>
      </w:r>
      <w:r w:rsidR="00B92807">
        <w:rPr>
          <w:rFonts w:ascii="Times New Roman" w:hAnsi="Times New Roman" w:cs="Times New Roman"/>
          <w:sz w:val="28"/>
          <w:szCs w:val="28"/>
        </w:rPr>
        <w:t>31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1E5F7E3A" w14:textId="52A0584A" w:rsidR="004F1509" w:rsidRDefault="004F1509" w:rsidP="004F1509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63744" behindDoc="0" locked="0" layoutInCell="1" allowOverlap="1" wp14:anchorId="7D04A664" wp14:editId="3CA15315">
                <wp:simplePos x="0" y="0"/>
                <wp:positionH relativeFrom="margin">
                  <wp:posOffset>514579</wp:posOffset>
                </wp:positionH>
                <wp:positionV relativeFrom="paragraph">
                  <wp:posOffset>541579</wp:posOffset>
                </wp:positionV>
                <wp:extent cx="2157984" cy="2577702"/>
                <wp:effectExtent l="0" t="0" r="71120" b="13335"/>
                <wp:wrapNone/>
                <wp:docPr id="883533550" name="Группа 8835335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57984" cy="2577702"/>
                          <a:chOff x="-122508" y="-108964"/>
                          <a:chExt cx="2158787" cy="2580135"/>
                        </a:xfrm>
                      </wpg:grpSpPr>
                      <wps:wsp>
                        <wps:cNvPr id="1615056720" name="Прямоугольник 1615056720"/>
                        <wps:cNvSpPr>
                          <a:spLocks/>
                        </wps:cNvSpPr>
                        <wps:spPr>
                          <a:xfrm>
                            <a:off x="1085656" y="-108964"/>
                            <a:ext cx="724427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6482FF" w14:textId="77777777" w:rsidR="004F1509" w:rsidRPr="00F115C9" w:rsidRDefault="004F1509" w:rsidP="004F150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6117162" name="Прямоугольник 1846117162"/>
                        <wps:cNvSpPr>
                          <a:spLocks/>
                        </wps:cNvSpPr>
                        <wps:spPr>
                          <a:xfrm>
                            <a:off x="-122508" y="2207613"/>
                            <a:ext cx="637648" cy="263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01AEE8B" w14:textId="77777777" w:rsidR="004F1509" w:rsidRPr="00F115C9" w:rsidRDefault="004F1509" w:rsidP="004F150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7038026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160479" y="170980"/>
                            <a:ext cx="3411" cy="81837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532712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515140" y="2339171"/>
                            <a:ext cx="1521139" cy="11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8409999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613628" y="170910"/>
                            <a:ext cx="0" cy="17629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D04A664" id="Группа 883533550" o:spid="_x0000_s1156" style="position:absolute;left:0;text-align:left;margin-left:40.5pt;margin-top:42.65pt;width:169.9pt;height:202.95pt;z-index:252063744;mso-position-horizontal-relative:margin;mso-width-relative:margin;mso-height-relative:margin" coordorigin="-1225,-1089" coordsize="21587,258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">
                <v:rect id="Прямоугольник 1615056720" o:spid="_x0000_s1157" style="position:absolute;left:10856;top:-1089;width:7244;height:27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" fillcolor="white [3212]" strokecolor="black [3213]" strokeweight="2pt">
                  <v:path arrowok="t"/>
                  <v:textbox>
                    <w:txbxContent>
                      <w:p w14:paraId="556482FF" w14:textId="77777777" w:rsidR="004F1509" w:rsidRPr="00F115C9" w:rsidRDefault="004F1509" w:rsidP="004F150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1846117162" o:spid="_x0000_s1158" style="position:absolute;left:-1225;top:22076;width:6376;height:26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" fillcolor="white [3212]" strokecolor="black [3213]" strokeweight="2pt">
                  <v:path arrowok="t"/>
                  <v:textbox>
                    <w:txbxContent>
                      <w:p w14:paraId="501AEE8B" w14:textId="77777777" w:rsidR="004F1509" w:rsidRPr="00F115C9" w:rsidRDefault="004F1509" w:rsidP="004F150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59" type="#_x0000_t32" style="position:absolute;left:11604;top:1709;width:34;height:81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">
                  <v:stroke endarrow="block"/>
                </v:shape>
                <v:shape id="AutoShape 89" o:spid="_x0000_s1160" type="#_x0000_t32" style="position:absolute;left:5151;top:23391;width:15211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">
                  <v:stroke endarrow="block"/>
                </v:shape>
                <v:shape id="AutoShape 89" o:spid="_x0000_s1161" type="#_x0000_t32" style="position:absolute;left:16136;top:1709;width:0;height:176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">
                  <v:stroke endarrow="block"/>
                </v:shape>
                <w10:wrap anchorx="margin"/>
              </v:group>
            </w:pict>
          </mc:Fallback>
        </mc:AlternateContent>
      </w:r>
      <w:r w:rsidR="00842AA0" w:rsidRPr="00842AA0">
        <w:rPr>
          <w:noProof/>
        </w:rPr>
        <w:t xml:space="preserve"> </w:t>
      </w:r>
      <w:r w:rsidR="00842AA0">
        <w:rPr>
          <w:noProof/>
        </w:rPr>
        <w:drawing>
          <wp:inline distT="0" distB="0" distL="0" distR="0" wp14:anchorId="67384B98" wp14:editId="0FEA9520">
            <wp:extent cx="5171846" cy="3331985"/>
            <wp:effectExtent l="0" t="0" r="0" b="1905"/>
            <wp:docPr id="10302384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0238476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87102" cy="334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6FC7F" w14:textId="2111D07D" w:rsidR="002F7585" w:rsidRDefault="004F1509" w:rsidP="00476B28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1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раница «Добавление и редактирование </w:t>
      </w:r>
      <w:r w:rsidR="00D64187" w:rsidRPr="00D64187">
        <w:rPr>
          <w:rFonts w:ascii="Times New Roman" w:hAnsi="Times New Roman" w:cs="Times New Roman"/>
          <w:sz w:val="20"/>
          <w:szCs w:val="20"/>
        </w:rPr>
        <w:t>жанра книг</w:t>
      </w:r>
      <w:r>
        <w:rPr>
          <w:rFonts w:ascii="Times New Roman" w:hAnsi="Times New Roman" w:cs="Times New Roman"/>
          <w:sz w:val="20"/>
          <w:szCs w:val="20"/>
        </w:rPr>
        <w:t>»</w:t>
      </w:r>
      <w:r w:rsidR="002F7585">
        <w:rPr>
          <w:b/>
          <w:sz w:val="28"/>
          <w:szCs w:val="28"/>
        </w:rPr>
        <w:br w:type="page"/>
      </w:r>
    </w:p>
    <w:p w14:paraId="6C1EFEFC" w14:textId="767B8A1D" w:rsidR="004A5D67" w:rsidRDefault="0086146B" w:rsidP="0086146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64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6E7C72B4" wp14:editId="37495475">
                <wp:simplePos x="0" y="0"/>
                <wp:positionH relativeFrom="column">
                  <wp:posOffset>1152525</wp:posOffset>
                </wp:positionH>
                <wp:positionV relativeFrom="paragraph">
                  <wp:posOffset>1847544</wp:posOffset>
                </wp:positionV>
                <wp:extent cx="1185450" cy="334747"/>
                <wp:effectExtent l="38100" t="57150" r="15240" b="27305"/>
                <wp:wrapNone/>
                <wp:docPr id="68423056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5450" cy="33474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33D8EE" id="AutoShape 89" o:spid="_x0000_s1026" type="#_x0000_t32" style="position:absolute;margin-left:90.75pt;margin-top:145.5pt;width:93.35pt;height:26.35pt;flip:x y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">
                <v:stroke endarrow="block"/>
              </v:shape>
            </w:pict>
          </mc:Fallback>
        </mc:AlternateContent>
      </w:r>
      <w:r w:rsidRPr="0012464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4AC20E80" wp14:editId="1D29C0D9">
                <wp:simplePos x="0" y="0"/>
                <wp:positionH relativeFrom="column">
                  <wp:posOffset>2394033</wp:posOffset>
                </wp:positionH>
                <wp:positionV relativeFrom="paragraph">
                  <wp:posOffset>2008090</wp:posOffset>
                </wp:positionV>
                <wp:extent cx="2138901" cy="307075"/>
                <wp:effectExtent l="0" t="0" r="13970" b="17145"/>
                <wp:wrapNone/>
                <wp:docPr id="1198429548" name="Прямоугольник 1198429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8901" cy="307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630463" w14:textId="77777777" w:rsidR="0086146B" w:rsidRPr="00891303" w:rsidRDefault="0086146B" w:rsidP="00861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Компонент 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DataGrid</w:t>
                            </w:r>
                            <w:r w:rsidRPr="00891303">
                              <w:rPr>
                                <w:rFonts w:ascii="Times New Roman" w:hAnsi="Times New Roman" w:cs="Times New Roman"/>
                              </w:rPr>
                              <w:t xml:space="preserve"> - табли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C20E80" id="Прямоугольник 1198429548" o:spid="_x0000_s1162" style="position:absolute;left:0;text-align:left;margin-left:188.5pt;margin-top:158.1pt;width:168.4pt;height:24.2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" fillcolor="white [3201]" strokecolor="black [3200]" strokeweight="2pt">
                <v:textbox>
                  <w:txbxContent>
                    <w:p w14:paraId="74630463" w14:textId="77777777" w:rsidR="0086146B" w:rsidRPr="00891303" w:rsidRDefault="0086146B" w:rsidP="0086146B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Компонент </w:t>
                      </w:r>
                      <w:r w:rsidRPr="00891303">
                        <w:rPr>
                          <w:rFonts w:ascii="Times New Roman" w:hAnsi="Times New Roman" w:cs="Times New Roman"/>
                          <w:lang w:val="en-US"/>
                        </w:rPr>
                        <w:t>DataGrid</w:t>
                      </w:r>
                      <w:r w:rsidRPr="00891303">
                        <w:rPr>
                          <w:rFonts w:ascii="Times New Roman" w:hAnsi="Times New Roman" w:cs="Times New Roman"/>
                        </w:rPr>
                        <w:t xml:space="preserve"> - таблиц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Страница «</w:t>
      </w:r>
      <w:r w:rsidR="00C8117B">
        <w:rPr>
          <w:rFonts w:ascii="Times New Roman" w:hAnsi="Times New Roman" w:cs="Times New Roman"/>
          <w:b/>
          <w:sz w:val="28"/>
          <w:szCs w:val="28"/>
        </w:rPr>
        <w:t>Авторы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Pr="001D28DF">
        <w:rPr>
          <w:rFonts w:ascii="Times New Roman" w:hAnsi="Times New Roman" w:cs="Times New Roman"/>
          <w:sz w:val="28"/>
          <w:szCs w:val="28"/>
          <w:lang w:val="en-US"/>
        </w:rPr>
        <w:t>DataGrid</w:t>
      </w:r>
      <w:r>
        <w:rPr>
          <w:rFonts w:ascii="Times New Roman" w:hAnsi="Times New Roman" w:cs="Times New Roman"/>
          <w:sz w:val="28"/>
          <w:szCs w:val="28"/>
        </w:rPr>
        <w:t xml:space="preserve"> и трех кнопок</w:t>
      </w:r>
      <w:proofErr w:type="gramStart"/>
      <w:r>
        <w:rPr>
          <w:rFonts w:ascii="Times New Roman" w:hAnsi="Times New Roman" w:cs="Times New Roman"/>
          <w:sz w:val="28"/>
          <w:szCs w:val="28"/>
        </w:rPr>
        <w:t>: Назад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Добавить и Удалить (рис. </w:t>
      </w:r>
      <w:r w:rsidR="00B92807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F134D7F" w14:textId="7C6E7FC1" w:rsidR="0086146B" w:rsidRDefault="00632E37" w:rsidP="004A5D67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65792" behindDoc="0" locked="0" layoutInCell="1" allowOverlap="1" wp14:anchorId="1339EA18" wp14:editId="57D65106">
                <wp:simplePos x="0" y="0"/>
                <wp:positionH relativeFrom="column">
                  <wp:posOffset>1145563</wp:posOffset>
                </wp:positionH>
                <wp:positionV relativeFrom="paragraph">
                  <wp:posOffset>414497</wp:posOffset>
                </wp:positionV>
                <wp:extent cx="4124249" cy="2362201"/>
                <wp:effectExtent l="38100" t="0" r="0" b="76200"/>
                <wp:wrapNone/>
                <wp:docPr id="177893153" name="Группа 1778931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24249" cy="2362201"/>
                          <a:chOff x="516258" y="396300"/>
                          <a:chExt cx="4780927" cy="2780642"/>
                        </a:xfrm>
                      </wpg:grpSpPr>
                      <wpg:grpSp>
                        <wpg:cNvPr id="1297406983" name="Группа 1297406983"/>
                        <wpg:cNvGrpSpPr/>
                        <wpg:grpSpPr>
                          <a:xfrm>
                            <a:off x="1307349" y="396300"/>
                            <a:ext cx="2679170" cy="2721082"/>
                            <a:chOff x="1365767" y="-73129"/>
                            <a:chExt cx="2798886" cy="2963286"/>
                          </a:xfrm>
                        </wpg:grpSpPr>
                        <wps:wsp>
                          <wps:cNvPr id="711929526" name="Прямоугольник 711929526"/>
                          <wps:cNvSpPr/>
                          <wps:spPr>
                            <a:xfrm>
                              <a:off x="1365767" y="2315910"/>
                              <a:ext cx="2798886" cy="57424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8338A9" w14:textId="77777777" w:rsidR="0086146B" w:rsidRPr="00891303" w:rsidRDefault="0086146B" w:rsidP="0086146B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 –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кнопки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>Добавить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и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 xml:space="preserve"> 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>Удалит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3532951" name="Прямоугольник 353532951"/>
                          <wps:cNvSpPr/>
                          <wps:spPr>
                            <a:xfrm>
                              <a:off x="2106256" y="-73129"/>
                              <a:ext cx="2004747" cy="45949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5B32CF1" w14:textId="77777777" w:rsidR="0086146B" w:rsidRPr="00891303" w:rsidRDefault="0086146B" w:rsidP="0086146B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– 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>кнопка Назад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70121038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935036" y="491021"/>
                            <a:ext cx="1362149" cy="1162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034179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516258" y="2853726"/>
                            <a:ext cx="791091" cy="323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833541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3986419" y="2853726"/>
                            <a:ext cx="1147219" cy="3230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339EA18" id="Группа 177893153" o:spid="_x0000_s1163" style="position:absolute;left:0;text-align:left;margin-left:90.2pt;margin-top:32.65pt;width:324.75pt;height:186pt;z-index:252065792;mso-width-relative:margin;mso-height-relative:margin" coordorigin="5162,3963" coordsize="47809,278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">
                <v:group id="Группа 1297406983" o:spid="_x0000_s1164" style="position:absolute;left:13073;top:3963;width:26792;height:27210" coordorigin="13657,-731" coordsize="27988,296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">
                  <v:rect id="Прямоугольник 711929526" o:spid="_x0000_s1165" style="position:absolute;left:13657;top:23159;width:27989;height:5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" fillcolor="white [3201]" strokecolor="black [3200]" strokeweight="2pt">
                    <v:textbox>
                      <w:txbxContent>
                        <w:p w14:paraId="628338A9" w14:textId="77777777" w:rsidR="0086146B" w:rsidRPr="00891303" w:rsidRDefault="0086146B" w:rsidP="0086146B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 –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кнопки 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Добавить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и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 xml:space="preserve"> 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>Удалить</w:t>
                          </w:r>
                        </w:p>
                      </w:txbxContent>
                    </v:textbox>
                  </v:rect>
                  <v:rect id="Прямоугольник 353532951" o:spid="_x0000_s1166" style="position:absolute;left:21062;top:-731;width:20048;height:45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" fillcolor="white [3201]" strokecolor="black [3200]" strokeweight="2pt">
                    <v:textbox>
                      <w:txbxContent>
                        <w:p w14:paraId="25B32CF1" w14:textId="77777777" w:rsidR="0086146B" w:rsidRPr="00891303" w:rsidRDefault="0086146B" w:rsidP="0086146B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– 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>кнопка Назад</w:t>
                          </w:r>
                        </w:p>
                      </w:txbxContent>
                    </v:textbox>
                  </v:rect>
                </v:group>
                <v:shape id="AutoShape 89" o:spid="_x0000_s1167" type="#_x0000_t32" style="position:absolute;left:39350;top:4910;width:13621;height:116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">
                  <v:stroke endarrow="block"/>
                </v:shape>
                <v:shape id="AutoShape 89" o:spid="_x0000_s1168" type="#_x0000_t32" style="position:absolute;left:5162;top:28537;width:7911;height:32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">
                  <v:stroke endarrow="block"/>
                </v:shape>
                <v:shape id="AutoShape 89" o:spid="_x0000_s1169" type="#_x0000_t32" style="position:absolute;left:39864;top:28537;width:11472;height:32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">
                  <v:stroke endarrow="block"/>
                </v:shape>
              </v:group>
            </w:pict>
          </mc:Fallback>
        </mc:AlternateContent>
      </w:r>
      <w:r w:rsidR="00C86C3B">
        <w:rPr>
          <w:noProof/>
        </w:rPr>
        <w:drawing>
          <wp:inline distT="0" distB="0" distL="0" distR="0" wp14:anchorId="7461EBED" wp14:editId="007533C4">
            <wp:extent cx="4849977" cy="3124619"/>
            <wp:effectExtent l="0" t="0" r="8255" b="0"/>
            <wp:docPr id="1064851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485108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66794" cy="3135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0EA2F" w14:textId="44E182B6" w:rsidR="0086146B" w:rsidRPr="009F54D3" w:rsidRDefault="0086146B" w:rsidP="0086146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2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472018" w:rsidRPr="00472018">
        <w:rPr>
          <w:rFonts w:ascii="Times New Roman" w:hAnsi="Times New Roman" w:cs="Times New Roman"/>
          <w:sz w:val="20"/>
          <w:szCs w:val="20"/>
        </w:rPr>
        <w:t>Авторы</w:t>
      </w:r>
      <w:r>
        <w:rPr>
          <w:rFonts w:ascii="Times New Roman" w:hAnsi="Times New Roman" w:cs="Times New Roman"/>
          <w:sz w:val="20"/>
          <w:szCs w:val="20"/>
        </w:rPr>
        <w:t>»</w:t>
      </w:r>
    </w:p>
    <w:p w14:paraId="6C75003D" w14:textId="4C210CF3" w:rsidR="0086146B" w:rsidRDefault="0086146B" w:rsidP="0086146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Добавление и редактирование </w:t>
      </w:r>
      <w:r w:rsidR="001F000F">
        <w:rPr>
          <w:rFonts w:ascii="Times New Roman" w:hAnsi="Times New Roman" w:cs="Times New Roman"/>
          <w:b/>
          <w:sz w:val="28"/>
          <w:szCs w:val="28"/>
        </w:rPr>
        <w:t>автор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ля ввода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 xml:space="preserve"> – кнопок (рис. </w:t>
      </w:r>
      <w:r w:rsidR="00B92807">
        <w:rPr>
          <w:rFonts w:ascii="Times New Roman" w:hAnsi="Times New Roman" w:cs="Times New Roman"/>
          <w:sz w:val="28"/>
          <w:szCs w:val="28"/>
        </w:rPr>
        <w:t>3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F9704F7" w14:textId="482617F2" w:rsidR="0086146B" w:rsidRDefault="0086146B" w:rsidP="0086146B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2068864" behindDoc="0" locked="0" layoutInCell="1" allowOverlap="1" wp14:anchorId="6D678E8F" wp14:editId="360CD919">
                <wp:simplePos x="0" y="0"/>
                <wp:positionH relativeFrom="margin">
                  <wp:posOffset>514579</wp:posOffset>
                </wp:positionH>
                <wp:positionV relativeFrom="paragraph">
                  <wp:posOffset>540614</wp:posOffset>
                </wp:positionV>
                <wp:extent cx="4776825" cy="2577702"/>
                <wp:effectExtent l="0" t="0" r="81280" b="13335"/>
                <wp:wrapNone/>
                <wp:docPr id="1102856736" name="Группа 11028567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6825" cy="2577702"/>
                          <a:chOff x="-122508" y="-108964"/>
                          <a:chExt cx="4778603" cy="2580135"/>
                        </a:xfrm>
                      </wpg:grpSpPr>
                      <wps:wsp>
                        <wps:cNvPr id="1049837942" name="Прямоугольник 1049837942"/>
                        <wps:cNvSpPr>
                          <a:spLocks/>
                        </wps:cNvSpPr>
                        <wps:spPr>
                          <a:xfrm>
                            <a:off x="1085656" y="-108964"/>
                            <a:ext cx="724427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55D494" w14:textId="77777777" w:rsidR="0086146B" w:rsidRPr="00F115C9" w:rsidRDefault="0086146B" w:rsidP="0086146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319027" name="Прямоугольник 165319027"/>
                        <wps:cNvSpPr>
                          <a:spLocks/>
                        </wps:cNvSpPr>
                        <wps:spPr>
                          <a:xfrm>
                            <a:off x="-122508" y="2207613"/>
                            <a:ext cx="637648" cy="263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99727F" w14:textId="77777777" w:rsidR="0086146B" w:rsidRPr="00F115C9" w:rsidRDefault="0086146B" w:rsidP="0086146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56040815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160328" y="170954"/>
                            <a:ext cx="0" cy="2179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3839175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515140" y="2339171"/>
                            <a:ext cx="1521139" cy="11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472577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423157" y="170884"/>
                            <a:ext cx="0" cy="7159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3326052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700993" y="170858"/>
                            <a:ext cx="0" cy="119924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7297234" name="Прямоугольник 1977297234"/>
                        <wps:cNvSpPr>
                          <a:spLocks/>
                        </wps:cNvSpPr>
                        <wps:spPr>
                          <a:xfrm>
                            <a:off x="3125184" y="2190339"/>
                            <a:ext cx="886934" cy="2799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39A726" w14:textId="72E6DD6A" w:rsidR="00595438" w:rsidRPr="00F115C9" w:rsidRDefault="00595438" w:rsidP="0086146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DatePick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6036114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4011103" y="1963191"/>
                            <a:ext cx="644992" cy="2267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678E8F" id="Группа 1102856736" o:spid="_x0000_s1170" style="position:absolute;left:0;text-align:left;margin-left:40.5pt;margin-top:42.55pt;width:376.15pt;height:202.95pt;z-index:252068864;mso-position-horizontal-relative:margin;mso-width-relative:margin;mso-height-relative:margin" coordorigin="-1225,-1089" coordsize="47786,258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">
                <v:rect id="Прямоугольник 1049837942" o:spid="_x0000_s1171" style="position:absolute;left:10856;top:-1089;width:7244;height:27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" fillcolor="white [3212]" strokecolor="black [3213]" strokeweight="2pt">
                  <v:path arrowok="t"/>
                  <v:textbox>
                    <w:txbxContent>
                      <w:p w14:paraId="0C55D494" w14:textId="77777777" w:rsidR="0086146B" w:rsidRPr="00F115C9" w:rsidRDefault="0086146B" w:rsidP="0086146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  <v:rect id="Прямоугольник 165319027" o:spid="_x0000_s1172" style="position:absolute;left:-1225;top:22076;width:6376;height:26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" fillcolor="white [3212]" strokecolor="black [3213]" strokeweight="2pt">
                  <v:path arrowok="t"/>
                  <v:textbox>
                    <w:txbxContent>
                      <w:p w14:paraId="5C99727F" w14:textId="77777777" w:rsidR="0086146B" w:rsidRPr="00F115C9" w:rsidRDefault="0086146B" w:rsidP="0086146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73" type="#_x0000_t32" style="position:absolute;left:11603;top:1709;width:0;height:2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">
                  <v:stroke endarrow="block"/>
                </v:shape>
                <v:shape id="AutoShape 89" o:spid="_x0000_s1174" type="#_x0000_t32" style="position:absolute;left:5151;top:23391;width:15211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">
                  <v:stroke endarrow="block"/>
                </v:shape>
                <v:shape id="AutoShape 89" o:spid="_x0000_s1175" type="#_x0000_t32" style="position:absolute;left:14231;top:1708;width:0;height:71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">
                  <v:stroke endarrow="block"/>
                </v:shape>
                <v:shape id="AutoShape 89" o:spid="_x0000_s1176" type="#_x0000_t32" style="position:absolute;left:17009;top:1708;width:0;height:1199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">
                  <v:stroke endarrow="block"/>
                </v:shape>
                <v:rect id="Прямоугольник 1977297234" o:spid="_x0000_s1177" style="position:absolute;left:31251;top:21903;width:8870;height:2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" fillcolor="white [3212]" strokecolor="black [3213]" strokeweight="2pt">
                  <v:path arrowok="t"/>
                  <v:textbox>
                    <w:txbxContent>
                      <w:p w14:paraId="6039A726" w14:textId="72E6DD6A" w:rsidR="00595438" w:rsidRPr="00F115C9" w:rsidRDefault="00595438" w:rsidP="0086146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DatePicker</w:t>
                        </w:r>
                        <w:proofErr w:type="spellEnd"/>
                      </w:p>
                    </w:txbxContent>
                  </v:textbox>
                </v:rect>
                <v:shape id="AutoShape 89" o:spid="_x0000_s1178" type="#_x0000_t32" style="position:absolute;left:40111;top:19631;width:6449;height:226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">
                  <v:stroke endarrow="block"/>
                </v:shape>
                <w10:wrap anchorx="margin"/>
              </v:group>
            </w:pict>
          </mc:Fallback>
        </mc:AlternateContent>
      </w:r>
      <w:r w:rsidRPr="00842AA0">
        <w:rPr>
          <w:noProof/>
        </w:rPr>
        <w:t xml:space="preserve"> </w:t>
      </w:r>
      <w:r w:rsidR="00AF47DE">
        <w:rPr>
          <w:noProof/>
        </w:rPr>
        <w:drawing>
          <wp:inline distT="0" distB="0" distL="0" distR="0" wp14:anchorId="78717501" wp14:editId="536EDF63">
            <wp:extent cx="5179161" cy="3336697"/>
            <wp:effectExtent l="0" t="0" r="2540" b="0"/>
            <wp:docPr id="12332604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260436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92047" cy="3344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A2628" w14:textId="01B53BDF" w:rsidR="006854FD" w:rsidRDefault="0086146B" w:rsidP="00F3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3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раница «Добавление и редактирование </w:t>
      </w:r>
      <w:r w:rsidR="006F74ED" w:rsidRPr="006F74ED">
        <w:rPr>
          <w:rFonts w:ascii="Times New Roman" w:hAnsi="Times New Roman" w:cs="Times New Roman"/>
          <w:sz w:val="20"/>
          <w:szCs w:val="20"/>
        </w:rPr>
        <w:t>автора</w:t>
      </w:r>
      <w:r>
        <w:rPr>
          <w:rFonts w:ascii="Times New Roman" w:hAnsi="Times New Roman" w:cs="Times New Roman"/>
          <w:sz w:val="20"/>
          <w:szCs w:val="20"/>
        </w:rPr>
        <w:t>»</w:t>
      </w:r>
      <w:r w:rsidR="006854FD">
        <w:rPr>
          <w:b/>
          <w:sz w:val="28"/>
          <w:szCs w:val="28"/>
        </w:rPr>
        <w:br w:type="page"/>
      </w:r>
    </w:p>
    <w:p w14:paraId="32B4DB80" w14:textId="0D9A6810" w:rsidR="006053C0" w:rsidRDefault="00534E6A" w:rsidP="00534E6A">
      <w:pPr>
        <w:tabs>
          <w:tab w:val="left" w:pos="3840"/>
        </w:tabs>
        <w:spacing w:after="0" w:line="360" w:lineRule="auto"/>
        <w:ind w:firstLine="709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аница «</w:t>
      </w:r>
      <w:r w:rsidR="00660090">
        <w:rPr>
          <w:rFonts w:ascii="Times New Roman" w:hAnsi="Times New Roman" w:cs="Times New Roman"/>
          <w:b/>
          <w:sz w:val="28"/>
          <w:szCs w:val="28"/>
        </w:rPr>
        <w:t>Оформление заказа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proofErr w:type="spellStart"/>
      <w:r w:rsidR="00B834CE">
        <w:rPr>
          <w:rFonts w:ascii="Times New Roman" w:hAnsi="Times New Roman" w:cs="Times New Roman"/>
          <w:sz w:val="28"/>
          <w:szCs w:val="28"/>
          <w:lang w:val="en-US"/>
        </w:rPr>
        <w:t>TextBlock</w:t>
      </w:r>
      <w:proofErr w:type="spellEnd"/>
      <w:r w:rsidR="00B834CE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B834CE">
        <w:rPr>
          <w:rFonts w:ascii="Times New Roman" w:hAnsi="Times New Roman" w:cs="Times New Roman"/>
          <w:sz w:val="28"/>
          <w:szCs w:val="28"/>
        </w:rPr>
        <w:t>–</w:t>
      </w:r>
      <w:r w:rsidR="00B834CE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B834CE">
        <w:rPr>
          <w:rFonts w:ascii="Times New Roman" w:hAnsi="Times New Roman" w:cs="Times New Roman"/>
          <w:sz w:val="28"/>
          <w:szCs w:val="28"/>
        </w:rPr>
        <w:t xml:space="preserve">блок текста, </w:t>
      </w:r>
      <w:proofErr w:type="spellStart"/>
      <w:r w:rsidR="00B834CE"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="00B834CE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B834CE">
        <w:rPr>
          <w:rFonts w:ascii="Times New Roman" w:hAnsi="Times New Roman" w:cs="Times New Roman"/>
          <w:sz w:val="28"/>
          <w:szCs w:val="28"/>
        </w:rPr>
        <w:t>–</w:t>
      </w:r>
      <w:r w:rsidR="00B834CE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B834CE">
        <w:rPr>
          <w:rFonts w:ascii="Times New Roman" w:hAnsi="Times New Roman" w:cs="Times New Roman"/>
          <w:sz w:val="28"/>
          <w:szCs w:val="28"/>
        </w:rPr>
        <w:t xml:space="preserve">поле ввода, </w:t>
      </w:r>
      <w:r w:rsidR="00B834CE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B834CE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B834CE">
        <w:rPr>
          <w:rFonts w:ascii="Times New Roman" w:hAnsi="Times New Roman" w:cs="Times New Roman"/>
          <w:sz w:val="28"/>
          <w:szCs w:val="28"/>
        </w:rPr>
        <w:t>–</w:t>
      </w:r>
      <w:r w:rsidR="00B834CE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B834CE">
        <w:rPr>
          <w:rFonts w:ascii="Times New Roman" w:hAnsi="Times New Roman" w:cs="Times New Roman"/>
          <w:sz w:val="28"/>
          <w:szCs w:val="28"/>
        </w:rPr>
        <w:t>кнопки</w:t>
      </w:r>
      <w:r w:rsidR="00E436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B92807">
        <w:rPr>
          <w:rFonts w:ascii="Times New Roman" w:hAnsi="Times New Roman" w:cs="Times New Roman"/>
          <w:sz w:val="28"/>
          <w:szCs w:val="28"/>
        </w:rPr>
        <w:t>34</w:t>
      </w:r>
      <w:r>
        <w:rPr>
          <w:rFonts w:ascii="Times New Roman" w:hAnsi="Times New Roman" w:cs="Times New Roman"/>
          <w:sz w:val="28"/>
          <w:szCs w:val="28"/>
        </w:rPr>
        <w:t>).</w:t>
      </w:r>
      <w:r w:rsidRPr="00514445">
        <w:rPr>
          <w:noProof/>
        </w:rPr>
        <w:t xml:space="preserve"> </w:t>
      </w:r>
    </w:p>
    <w:p w14:paraId="30A29403" w14:textId="0656E34E" w:rsidR="00534E6A" w:rsidRDefault="00AD3231" w:rsidP="00426B7A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72960" behindDoc="0" locked="0" layoutInCell="1" allowOverlap="1" wp14:anchorId="43FE3071" wp14:editId="5D4BB0A1">
                <wp:simplePos x="0" y="0"/>
                <wp:positionH relativeFrom="column">
                  <wp:posOffset>2465070</wp:posOffset>
                </wp:positionH>
                <wp:positionV relativeFrom="paragraph">
                  <wp:posOffset>1375410</wp:posOffset>
                </wp:positionV>
                <wp:extent cx="1751965" cy="1724025"/>
                <wp:effectExtent l="38100" t="0" r="76835" b="66675"/>
                <wp:wrapNone/>
                <wp:docPr id="366209757" name="Группа 3662097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51965" cy="1724025"/>
                          <a:chOff x="1432818" y="741116"/>
                          <a:chExt cx="2266340" cy="2435132"/>
                        </a:xfrm>
                      </wpg:grpSpPr>
                      <wpg:grpSp>
                        <wpg:cNvPr id="1234060343" name="Группа 1234060343"/>
                        <wpg:cNvGrpSpPr/>
                        <wpg:grpSpPr>
                          <a:xfrm>
                            <a:off x="1784727" y="741116"/>
                            <a:ext cx="1914431" cy="1774007"/>
                            <a:chOff x="1864477" y="302379"/>
                            <a:chExt cx="1999975" cy="1931912"/>
                          </a:xfrm>
                        </wpg:grpSpPr>
                        <wps:wsp>
                          <wps:cNvPr id="15165494" name="Прямоугольник 15165494"/>
                          <wps:cNvSpPr/>
                          <wps:spPr>
                            <a:xfrm>
                              <a:off x="2043056" y="1687912"/>
                              <a:ext cx="1821396" cy="54637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66E903" w14:textId="61D7D683" w:rsidR="00534E6A" w:rsidRPr="00891303" w:rsidRDefault="00534E6A" w:rsidP="00534E6A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891303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Button –</w:t>
                                </w:r>
                                <w:r w:rsidRPr="00891303">
                                  <w:rPr>
                                    <w:rFonts w:ascii="Times New Roman" w:hAnsi="Times New Roman" w:cs="Times New Roman"/>
                                  </w:rPr>
                                  <w:t xml:space="preserve"> кнопки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715985" name="Прямоугольник 195715985"/>
                          <wps:cNvSpPr/>
                          <wps:spPr>
                            <a:xfrm>
                              <a:off x="1864477" y="302379"/>
                              <a:ext cx="1086388" cy="45949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5B4ADEB" w14:textId="2214512B" w:rsidR="00534E6A" w:rsidRPr="00891303" w:rsidRDefault="0039252F" w:rsidP="00534E6A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TextB</w:t>
                                </w:r>
                                <w:r w:rsidR="0011419F"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ox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625738708" name="AutoShape 89"/>
                        <wps:cNvCnPr>
                          <a:cxnSpLocks noChangeShapeType="1"/>
                          <a:stCxn id="195715985" idx="2"/>
                        </wps:cNvCnPr>
                        <wps:spPr bwMode="auto">
                          <a:xfrm flipH="1">
                            <a:off x="1585098" y="1163056"/>
                            <a:ext cx="719589" cy="41898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1178456" name="AutoShape 89"/>
                        <wps:cNvCnPr>
                          <a:cxnSpLocks noChangeShapeType="1"/>
                          <a:stCxn id="15165494" idx="1"/>
                        </wps:cNvCnPr>
                        <wps:spPr bwMode="auto">
                          <a:xfrm flipH="1">
                            <a:off x="1432818" y="2264262"/>
                            <a:ext cx="522849" cy="91198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4535217" name="AutoShape 89"/>
                        <wps:cNvCnPr>
                          <a:cxnSpLocks noChangeShapeType="1"/>
                          <a:stCxn id="15165494" idx="2"/>
                        </wps:cNvCnPr>
                        <wps:spPr bwMode="auto">
                          <a:xfrm flipH="1">
                            <a:off x="2634135" y="2515122"/>
                            <a:ext cx="193278" cy="66000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1171787" name="AutoShape 89"/>
                        <wps:cNvCnPr>
                          <a:cxnSpLocks noChangeShapeType="1"/>
                          <a:stCxn id="15165494" idx="3"/>
                        </wps:cNvCnPr>
                        <wps:spPr bwMode="auto">
                          <a:xfrm flipH="1">
                            <a:off x="3674525" y="2264262"/>
                            <a:ext cx="24633" cy="90974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3FE3071" id="Группа 366209757" o:spid="_x0000_s1179" style="position:absolute;left:0;text-align:left;margin-left:194.1pt;margin-top:108.3pt;width:137.95pt;height:135.75pt;z-index:252072960;mso-width-relative:margin;mso-height-relative:margin" coordorigin="14328,7411" coordsize="22663,24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">
                <v:group id="Группа 1234060343" o:spid="_x0000_s1180" style="position:absolute;left:17847;top:7411;width:19144;height:17740" coordorigin="18644,3023" coordsize="19999,19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">
                  <v:rect id="Прямоугольник 15165494" o:spid="_x0000_s1181" style="position:absolute;left:20430;top:16879;width:18214;height:54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" fillcolor="white [3201]" strokecolor="black [3200]" strokeweight="2pt">
                    <v:textbox>
                      <w:txbxContent>
                        <w:p w14:paraId="3C66E903" w14:textId="61D7D683" w:rsidR="00534E6A" w:rsidRPr="00891303" w:rsidRDefault="00534E6A" w:rsidP="00534E6A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891303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Button –</w:t>
                          </w:r>
                          <w:r w:rsidRPr="00891303">
                            <w:rPr>
                              <w:rFonts w:ascii="Times New Roman" w:hAnsi="Times New Roman" w:cs="Times New Roman"/>
                            </w:rPr>
                            <w:t xml:space="preserve"> кнопки</w:t>
                          </w:r>
                        </w:p>
                      </w:txbxContent>
                    </v:textbox>
                  </v:rect>
                  <v:rect id="Прямоугольник 195715985" o:spid="_x0000_s1182" style="position:absolute;left:18644;top:3023;width:10864;height:45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" fillcolor="white [3201]" strokecolor="black [3200]" strokeweight="2pt">
                    <v:textbox>
                      <w:txbxContent>
                        <w:p w14:paraId="25B4ADEB" w14:textId="2214512B" w:rsidR="00534E6A" w:rsidRPr="00891303" w:rsidRDefault="0039252F" w:rsidP="00534E6A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TextB</w:t>
                          </w:r>
                          <w:r w:rsidR="0011419F"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ox</w:t>
                          </w:r>
                          <w:proofErr w:type="spellEnd"/>
                        </w:p>
                      </w:txbxContent>
                    </v:textbox>
                  </v:rect>
                </v:group>
                <v:shape id="AutoShape 89" o:spid="_x0000_s1183" type="#_x0000_t32" style="position:absolute;left:15850;top:11630;width:7196;height:419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">
                  <v:stroke endarrow="block"/>
                </v:shape>
                <v:shape id="AutoShape 89" o:spid="_x0000_s1184" type="#_x0000_t32" style="position:absolute;left:14328;top:22642;width:5228;height:91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">
                  <v:stroke endarrow="block"/>
                </v:shape>
                <v:shape id="AutoShape 89" o:spid="_x0000_s1185" type="#_x0000_t32" style="position:absolute;left:26341;top:25151;width:1933;height:660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">
                  <v:stroke endarrow="block"/>
                </v:shape>
                <v:shape id="AutoShape 89" o:spid="_x0000_s1186" type="#_x0000_t32" style="position:absolute;left:36745;top:22642;width:246;height:909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">
                  <v:stroke endarrow="block"/>
                </v:shape>
              </v:group>
            </w:pict>
          </mc:Fallback>
        </mc:AlternateContent>
      </w:r>
      <w:r w:rsidR="00973578"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78080" behindDoc="0" locked="0" layoutInCell="1" allowOverlap="1" wp14:anchorId="2C863D55" wp14:editId="4E5AD484">
                <wp:simplePos x="0" y="0"/>
                <wp:positionH relativeFrom="column">
                  <wp:posOffset>3537708</wp:posOffset>
                </wp:positionH>
                <wp:positionV relativeFrom="paragraph">
                  <wp:posOffset>750570</wp:posOffset>
                </wp:positionV>
                <wp:extent cx="1626870" cy="276225"/>
                <wp:effectExtent l="38100" t="0" r="11430" b="28575"/>
                <wp:wrapNone/>
                <wp:docPr id="1146573601" name="Группа 11465736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26870" cy="276225"/>
                          <a:chOff x="1396131" y="385088"/>
                          <a:chExt cx="2128875" cy="325156"/>
                        </a:xfrm>
                      </wpg:grpSpPr>
                      <wps:wsp>
                        <wps:cNvPr id="1891272102" name="Прямоугольник 1891272102"/>
                        <wps:cNvSpPr/>
                        <wps:spPr>
                          <a:xfrm>
                            <a:off x="2418190" y="385088"/>
                            <a:ext cx="1106816" cy="32515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AD388B" w14:textId="6F0CAA44" w:rsidR="00C13646" w:rsidRPr="00891303" w:rsidRDefault="00C13646" w:rsidP="00534E6A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9666081" name="AutoShape 89"/>
                        <wps:cNvCnPr>
                          <a:cxnSpLocks noChangeShapeType="1"/>
                          <a:stCxn id="1891272102" idx="1"/>
                        </wps:cNvCnPr>
                        <wps:spPr bwMode="auto">
                          <a:xfrm flipH="1">
                            <a:off x="1396131" y="547667"/>
                            <a:ext cx="1022059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C863D55" id="Группа 1146573601" o:spid="_x0000_s1187" style="position:absolute;left:0;text-align:left;margin-left:278.55pt;margin-top:59.1pt;width:128.1pt;height:21.75pt;z-index:252078080;mso-width-relative:margin;mso-height-relative:margin" coordorigin="13961,3850" coordsize="21288,32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">
                <v:rect id="Прямоугольник 1891272102" o:spid="_x0000_s1188" style="position:absolute;left:24181;top:3850;width:11069;height:32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" fillcolor="white [3201]" strokecolor="black [3200]" strokeweight="2pt">
                  <v:textbox>
                    <w:txbxContent>
                      <w:p w14:paraId="61AD388B" w14:textId="6F0CAA44" w:rsidR="00C13646" w:rsidRPr="00891303" w:rsidRDefault="00C13646" w:rsidP="00534E6A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lock</w:t>
                        </w:r>
                        <w:proofErr w:type="spellEnd"/>
                      </w:p>
                    </w:txbxContent>
                  </v:textbox>
                </v:rect>
                <v:shape id="AutoShape 89" o:spid="_x0000_s1189" type="#_x0000_t32" style="position:absolute;left:13961;top:5476;width:102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">
                  <v:stroke endarrow="block"/>
                </v:shape>
              </v:group>
            </w:pict>
          </mc:Fallback>
        </mc:AlternateContent>
      </w:r>
      <w:r w:rsidR="00DE51A8">
        <w:rPr>
          <w:noProof/>
        </w:rPr>
        <w:drawing>
          <wp:inline distT="0" distB="0" distL="0" distR="0" wp14:anchorId="3388AF64" wp14:editId="25CA79E8">
            <wp:extent cx="4245253" cy="3571518"/>
            <wp:effectExtent l="0" t="0" r="3175" b="0"/>
            <wp:docPr id="13755069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50696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56257" cy="358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501DE" w14:textId="086DE840" w:rsidR="00534E6A" w:rsidRPr="009F54D3" w:rsidRDefault="00534E6A" w:rsidP="00534E6A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4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Pr="0012464F">
        <w:rPr>
          <w:rFonts w:ascii="Times New Roman" w:hAnsi="Times New Roman" w:cs="Times New Roman"/>
          <w:sz w:val="20"/>
          <w:szCs w:val="20"/>
        </w:rPr>
        <w:t xml:space="preserve">Страница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EA5F85" w:rsidRPr="00EA5F85">
        <w:rPr>
          <w:rFonts w:ascii="Times New Roman" w:hAnsi="Times New Roman" w:cs="Times New Roman"/>
          <w:sz w:val="20"/>
          <w:szCs w:val="20"/>
        </w:rPr>
        <w:t>Оформление заказа</w:t>
      </w:r>
      <w:r>
        <w:rPr>
          <w:rFonts w:ascii="Times New Roman" w:hAnsi="Times New Roman" w:cs="Times New Roman"/>
          <w:sz w:val="20"/>
          <w:szCs w:val="20"/>
        </w:rPr>
        <w:t>»</w:t>
      </w:r>
    </w:p>
    <w:p w14:paraId="30462F8C" w14:textId="6A494632" w:rsidR="00476D52" w:rsidRDefault="00534E6A" w:rsidP="00476D52">
      <w:pPr>
        <w:tabs>
          <w:tab w:val="left" w:pos="3840"/>
        </w:tabs>
        <w:spacing w:after="0" w:line="360" w:lineRule="auto"/>
        <w:ind w:firstLine="709"/>
        <w:jc w:val="both"/>
        <w:rPr>
          <w:noProof/>
        </w:rPr>
      </w:pPr>
      <w:r w:rsidRPr="00154937">
        <w:rPr>
          <w:rFonts w:ascii="Times New Roman" w:hAnsi="Times New Roman" w:cs="Times New Roman"/>
          <w:bCs/>
          <w:sz w:val="28"/>
          <w:szCs w:val="28"/>
        </w:rPr>
        <w:t>Страница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E16FFB">
        <w:rPr>
          <w:rFonts w:ascii="Times New Roman" w:hAnsi="Times New Roman" w:cs="Times New Roman"/>
          <w:b/>
          <w:sz w:val="28"/>
          <w:szCs w:val="28"/>
        </w:rPr>
        <w:t>Талон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476D52" w:rsidRPr="001D28DF">
        <w:rPr>
          <w:rFonts w:ascii="Times New Roman" w:hAnsi="Times New Roman" w:cs="Times New Roman"/>
          <w:sz w:val="28"/>
          <w:szCs w:val="28"/>
        </w:rPr>
        <w:t xml:space="preserve">Интерфейс данной формы состоит из компонентов: </w:t>
      </w:r>
      <w:proofErr w:type="spellStart"/>
      <w:r w:rsidR="00365EDB" w:rsidRPr="00365EDB">
        <w:rPr>
          <w:rFonts w:ascii="Times New Roman" w:hAnsi="Times New Roman" w:cs="Times New Roman"/>
          <w:sz w:val="28"/>
          <w:szCs w:val="28"/>
        </w:rPr>
        <w:t>DataGrid</w:t>
      </w:r>
      <w:proofErr w:type="spellEnd"/>
      <w:r w:rsidR="00365EDB" w:rsidRPr="00365EDB">
        <w:rPr>
          <w:rFonts w:ascii="Times New Roman" w:hAnsi="Times New Roman" w:cs="Times New Roman"/>
          <w:sz w:val="28"/>
          <w:szCs w:val="28"/>
        </w:rPr>
        <w:t xml:space="preserve"> </w:t>
      </w:r>
      <w:r w:rsidR="00365EDB">
        <w:rPr>
          <w:rFonts w:ascii="Times New Roman" w:hAnsi="Times New Roman" w:cs="Times New Roman"/>
          <w:sz w:val="28"/>
          <w:szCs w:val="28"/>
        </w:rPr>
        <w:t>–</w:t>
      </w:r>
      <w:r w:rsidR="00365EDB" w:rsidRPr="00365EDB">
        <w:rPr>
          <w:rFonts w:ascii="Times New Roman" w:hAnsi="Times New Roman" w:cs="Times New Roman"/>
          <w:sz w:val="28"/>
          <w:szCs w:val="28"/>
        </w:rPr>
        <w:t xml:space="preserve"> </w:t>
      </w:r>
      <w:r w:rsidR="00365EDB">
        <w:rPr>
          <w:rFonts w:ascii="Times New Roman" w:hAnsi="Times New Roman" w:cs="Times New Roman"/>
          <w:sz w:val="28"/>
          <w:szCs w:val="28"/>
        </w:rPr>
        <w:t xml:space="preserve">таблица данных, </w:t>
      </w:r>
      <w:proofErr w:type="spellStart"/>
      <w:r w:rsidR="00476D52">
        <w:rPr>
          <w:rFonts w:ascii="Times New Roman" w:hAnsi="Times New Roman" w:cs="Times New Roman"/>
          <w:sz w:val="28"/>
          <w:szCs w:val="28"/>
          <w:lang w:val="en-US"/>
        </w:rPr>
        <w:t>TextBlock</w:t>
      </w:r>
      <w:proofErr w:type="spellEnd"/>
      <w:r w:rsidR="00476D52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476D52">
        <w:rPr>
          <w:rFonts w:ascii="Times New Roman" w:hAnsi="Times New Roman" w:cs="Times New Roman"/>
          <w:sz w:val="28"/>
          <w:szCs w:val="28"/>
        </w:rPr>
        <w:t>–</w:t>
      </w:r>
      <w:r w:rsidR="00476D52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476D52">
        <w:rPr>
          <w:rFonts w:ascii="Times New Roman" w:hAnsi="Times New Roman" w:cs="Times New Roman"/>
          <w:sz w:val="28"/>
          <w:szCs w:val="28"/>
        </w:rPr>
        <w:t xml:space="preserve">блок текста, </w:t>
      </w:r>
      <w:r w:rsidR="00476D52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476D52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476D52">
        <w:rPr>
          <w:rFonts w:ascii="Times New Roman" w:hAnsi="Times New Roman" w:cs="Times New Roman"/>
          <w:sz w:val="28"/>
          <w:szCs w:val="28"/>
        </w:rPr>
        <w:t>–</w:t>
      </w:r>
      <w:r w:rsidR="00476D52" w:rsidRPr="00B834CE">
        <w:rPr>
          <w:rFonts w:ascii="Times New Roman" w:hAnsi="Times New Roman" w:cs="Times New Roman"/>
          <w:sz w:val="28"/>
          <w:szCs w:val="28"/>
        </w:rPr>
        <w:t xml:space="preserve"> </w:t>
      </w:r>
      <w:r w:rsidR="00476D52">
        <w:rPr>
          <w:rFonts w:ascii="Times New Roman" w:hAnsi="Times New Roman" w:cs="Times New Roman"/>
          <w:sz w:val="28"/>
          <w:szCs w:val="28"/>
        </w:rPr>
        <w:t xml:space="preserve">кнопки (рис. </w:t>
      </w:r>
      <w:r w:rsidR="00B92807">
        <w:rPr>
          <w:rFonts w:ascii="Times New Roman" w:hAnsi="Times New Roman" w:cs="Times New Roman"/>
          <w:sz w:val="28"/>
          <w:szCs w:val="28"/>
        </w:rPr>
        <w:t>35</w:t>
      </w:r>
      <w:r w:rsidR="00476D52">
        <w:rPr>
          <w:rFonts w:ascii="Times New Roman" w:hAnsi="Times New Roman" w:cs="Times New Roman"/>
          <w:sz w:val="28"/>
          <w:szCs w:val="28"/>
        </w:rPr>
        <w:t>).</w:t>
      </w:r>
      <w:r w:rsidR="00476D52" w:rsidRPr="00514445">
        <w:rPr>
          <w:noProof/>
        </w:rPr>
        <w:t xml:space="preserve"> </w:t>
      </w:r>
    </w:p>
    <w:p w14:paraId="4E2769B8" w14:textId="5831441D" w:rsidR="00534E6A" w:rsidRDefault="004818D3" w:rsidP="00E17A94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80128" behindDoc="0" locked="0" layoutInCell="1" allowOverlap="1" wp14:anchorId="042B0E4D" wp14:editId="467605A0">
                <wp:simplePos x="0" y="0"/>
                <wp:positionH relativeFrom="column">
                  <wp:posOffset>1086485</wp:posOffset>
                </wp:positionH>
                <wp:positionV relativeFrom="paragraph">
                  <wp:posOffset>1482090</wp:posOffset>
                </wp:positionV>
                <wp:extent cx="1771015" cy="762000"/>
                <wp:effectExtent l="38100" t="0" r="19685" b="57150"/>
                <wp:wrapNone/>
                <wp:docPr id="473312187" name="Группа 47331218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71015" cy="762000"/>
                          <a:chOff x="1408184" y="2028771"/>
                          <a:chExt cx="2290778" cy="1076703"/>
                        </a:xfrm>
                      </wpg:grpSpPr>
                      <wps:wsp>
                        <wps:cNvPr id="1631559627" name="Прямоугольник 1631559627"/>
                        <wps:cNvSpPr/>
                        <wps:spPr>
                          <a:xfrm>
                            <a:off x="1955471" y="2028771"/>
                            <a:ext cx="1743491" cy="48635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E468F8" w14:textId="77777777" w:rsidR="00F235C6" w:rsidRPr="00891303" w:rsidRDefault="00F235C6" w:rsidP="00534E6A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891303"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Button –</w:t>
                              </w:r>
                              <w:r w:rsidRPr="00891303">
                                <w:rPr>
                                  <w:rFonts w:ascii="Times New Roman" w:hAnsi="Times New Roman" w:cs="Times New Roman"/>
                                </w:rPr>
                                <w:t xml:space="preserve"> кнопки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2859811" name="AutoShape 89"/>
                        <wps:cNvCnPr>
                          <a:cxnSpLocks noChangeShapeType="1"/>
                          <a:stCxn id="1631559627" idx="1"/>
                        </wps:cNvCnPr>
                        <wps:spPr bwMode="auto">
                          <a:xfrm flipH="1">
                            <a:off x="1408184" y="2271947"/>
                            <a:ext cx="547287" cy="83352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591958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2381233" y="2514844"/>
                            <a:ext cx="277189" cy="59008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2B0E4D" id="Группа 473312187" o:spid="_x0000_s1190" style="position:absolute;left:0;text-align:left;margin-left:85.55pt;margin-top:116.7pt;width:139.45pt;height:60pt;z-index:252080128;mso-width-relative:margin;mso-height-relative:margin" coordorigin="14081,20287" coordsize="22907,10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">
                <v:rect id="Прямоугольник 1631559627" o:spid="_x0000_s1191" style="position:absolute;left:19554;top:20287;width:17435;height:48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" fillcolor="white [3201]" strokecolor="black [3200]" strokeweight="2pt">
                  <v:textbox>
                    <w:txbxContent>
                      <w:p w14:paraId="35E468F8" w14:textId="77777777" w:rsidR="00F235C6" w:rsidRPr="00891303" w:rsidRDefault="00F235C6" w:rsidP="00534E6A">
                        <w:pPr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 w:rsidRPr="00891303">
                          <w:rPr>
                            <w:rFonts w:ascii="Times New Roman" w:hAnsi="Times New Roman" w:cs="Times New Roman"/>
                            <w:lang w:val="en-US"/>
                          </w:rPr>
                          <w:t>Button –</w:t>
                        </w:r>
                        <w:r w:rsidRPr="00891303">
                          <w:rPr>
                            <w:rFonts w:ascii="Times New Roman" w:hAnsi="Times New Roman" w:cs="Times New Roman"/>
                          </w:rPr>
                          <w:t xml:space="preserve"> кнопки</w:t>
                        </w:r>
                      </w:p>
                    </w:txbxContent>
                  </v:textbox>
                </v:rect>
                <v:shape id="AutoShape 89" o:spid="_x0000_s1192" type="#_x0000_t32" style="position:absolute;left:14081;top:22719;width:5473;height:83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">
                  <v:stroke endarrow="block"/>
                </v:shape>
                <v:shape id="AutoShape 89" o:spid="_x0000_s1193" type="#_x0000_t32" style="position:absolute;left:23812;top:25148;width:2772;height:590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">
                  <v:stroke endarrow="block"/>
                </v:shape>
              </v:group>
            </w:pict>
          </mc:Fallback>
        </mc:AlternateContent>
      </w:r>
      <w:r w:rsidR="00544F76"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84224" behindDoc="0" locked="0" layoutInCell="1" allowOverlap="1" wp14:anchorId="1E6DD009" wp14:editId="6EF85F55">
                <wp:simplePos x="0" y="0"/>
                <wp:positionH relativeFrom="column">
                  <wp:posOffset>3215640</wp:posOffset>
                </wp:positionH>
                <wp:positionV relativeFrom="paragraph">
                  <wp:posOffset>1249680</wp:posOffset>
                </wp:positionV>
                <wp:extent cx="1884045" cy="723900"/>
                <wp:effectExtent l="38100" t="38100" r="20955" b="19050"/>
                <wp:wrapNone/>
                <wp:docPr id="243685068" name="Группа 2436850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84045" cy="723900"/>
                          <a:chOff x="1059599" y="-141889"/>
                          <a:chExt cx="2465407" cy="852133"/>
                        </a:xfrm>
                      </wpg:grpSpPr>
                      <wps:wsp>
                        <wps:cNvPr id="441436262" name="Прямоугольник 441436262"/>
                        <wps:cNvSpPr/>
                        <wps:spPr>
                          <a:xfrm>
                            <a:off x="2418190" y="385088"/>
                            <a:ext cx="1106816" cy="32515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0DA71B4" w14:textId="70EAB330" w:rsidR="00544F76" w:rsidRPr="00891303" w:rsidRDefault="00544F76" w:rsidP="00534E6A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6440994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59599" y="-141889"/>
                            <a:ext cx="1358591" cy="6895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E6DD009" id="Группа 243685068" o:spid="_x0000_s1194" style="position:absolute;left:0;text-align:left;margin-left:253.2pt;margin-top:98.4pt;width:148.35pt;height:57pt;z-index:252084224;mso-width-relative:margin;mso-height-relative:margin" coordorigin="10595,-1418" coordsize="24654,85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">
                <v:rect id="Прямоугольник 441436262" o:spid="_x0000_s1195" style="position:absolute;left:24181;top:3850;width:11069;height:32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" fillcolor="white [3201]" strokecolor="black [3200]" strokeweight="2pt">
                  <v:textbox>
                    <w:txbxContent>
                      <w:p w14:paraId="00DA71B4" w14:textId="70EAB330" w:rsidR="00544F76" w:rsidRPr="00891303" w:rsidRDefault="00544F76" w:rsidP="00534E6A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196" type="#_x0000_t32" style="position:absolute;left:10595;top:-1418;width:13586;height:689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">
                  <v:stroke endarrow="block"/>
                </v:shape>
              </v:group>
            </w:pict>
          </mc:Fallback>
        </mc:AlternateContent>
      </w:r>
      <w:r w:rsidR="00C67F26"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82176" behindDoc="0" locked="0" layoutInCell="1" allowOverlap="1" wp14:anchorId="2634ECF5" wp14:editId="18B4E5AB">
                <wp:simplePos x="0" y="0"/>
                <wp:positionH relativeFrom="column">
                  <wp:posOffset>2312670</wp:posOffset>
                </wp:positionH>
                <wp:positionV relativeFrom="paragraph">
                  <wp:posOffset>539750</wp:posOffset>
                </wp:positionV>
                <wp:extent cx="1626870" cy="276225"/>
                <wp:effectExtent l="38100" t="0" r="11430" b="28575"/>
                <wp:wrapNone/>
                <wp:docPr id="11888005" name="Группа 118880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26870" cy="276225"/>
                          <a:chOff x="1396131" y="385088"/>
                          <a:chExt cx="2128875" cy="325156"/>
                        </a:xfrm>
                      </wpg:grpSpPr>
                      <wps:wsp>
                        <wps:cNvPr id="1740966049" name="Прямоугольник 1740966049"/>
                        <wps:cNvSpPr/>
                        <wps:spPr>
                          <a:xfrm>
                            <a:off x="2418190" y="385088"/>
                            <a:ext cx="1106816" cy="32515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D0A5C07" w14:textId="77777777" w:rsidR="00C67F26" w:rsidRPr="00891303" w:rsidRDefault="00C67F26" w:rsidP="00534E6A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7575928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6131" y="547667"/>
                            <a:ext cx="1022059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634ECF5" id="Группа 11888005" o:spid="_x0000_s1197" style="position:absolute;left:0;text-align:left;margin-left:182.1pt;margin-top:42.5pt;width:128.1pt;height:21.75pt;z-index:252082176;mso-width-relative:margin;mso-height-relative:margin" coordorigin="13961,3850" coordsize="21288,32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">
                <v:rect id="Прямоугольник 1740966049" o:spid="_x0000_s1198" style="position:absolute;left:24181;top:3850;width:11069;height:32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" fillcolor="white [3201]" strokecolor="black [3200]" strokeweight="2pt">
                  <v:textbox>
                    <w:txbxContent>
                      <w:p w14:paraId="2D0A5C07" w14:textId="77777777" w:rsidR="00C67F26" w:rsidRPr="00891303" w:rsidRDefault="00C67F26" w:rsidP="00534E6A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lock</w:t>
                        </w:r>
                        <w:proofErr w:type="spellEnd"/>
                      </w:p>
                    </w:txbxContent>
                  </v:textbox>
                </v:rect>
                <v:shape id="AutoShape 89" o:spid="_x0000_s1199" type="#_x0000_t32" style="position:absolute;left:13961;top:5476;width:102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">
                  <v:stroke endarrow="block"/>
                </v:shape>
              </v:group>
            </w:pict>
          </mc:Fallback>
        </mc:AlternateContent>
      </w:r>
      <w:r w:rsidR="00242EE7">
        <w:rPr>
          <w:noProof/>
        </w:rPr>
        <w:drawing>
          <wp:inline distT="0" distB="0" distL="0" distR="0" wp14:anchorId="44CA2B88" wp14:editId="153E5836">
            <wp:extent cx="5219700" cy="2610129"/>
            <wp:effectExtent l="0" t="0" r="0" b="0"/>
            <wp:docPr id="5492036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20367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29256" cy="2614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FC14B" w14:textId="2B9502E8" w:rsidR="00534E6A" w:rsidRDefault="00534E6A" w:rsidP="00242EE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5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траница «</w:t>
      </w:r>
      <w:r w:rsidR="0000793B">
        <w:rPr>
          <w:rFonts w:ascii="Times New Roman" w:hAnsi="Times New Roman" w:cs="Times New Roman"/>
          <w:sz w:val="20"/>
          <w:szCs w:val="20"/>
        </w:rPr>
        <w:t>Талон</w:t>
      </w:r>
      <w:r>
        <w:rPr>
          <w:rFonts w:ascii="Times New Roman" w:hAnsi="Times New Roman" w:cs="Times New Roman"/>
          <w:sz w:val="20"/>
          <w:szCs w:val="20"/>
        </w:rPr>
        <w:t>»</w:t>
      </w:r>
      <w:r>
        <w:rPr>
          <w:b/>
          <w:sz w:val="28"/>
          <w:szCs w:val="28"/>
        </w:rPr>
        <w:br w:type="page"/>
      </w:r>
    </w:p>
    <w:p w14:paraId="59278BE3" w14:textId="75CD29F6" w:rsidR="0024577D" w:rsidRPr="007F2CFD" w:rsidRDefault="0024577D" w:rsidP="005E16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8" w:name="_Toc137248852"/>
      <w:r w:rsidRPr="007F2CFD">
        <w:rPr>
          <w:b/>
          <w:sz w:val="28"/>
          <w:szCs w:val="28"/>
        </w:rPr>
        <w:lastRenderedPageBreak/>
        <w:t>3.7 Описание структуры выходной информации</w:t>
      </w:r>
      <w:bookmarkEnd w:id="65"/>
      <w:bookmarkEnd w:id="66"/>
      <w:bookmarkEnd w:id="67"/>
      <w:bookmarkEnd w:id="68"/>
    </w:p>
    <w:p w14:paraId="5D2E6EFC" w14:textId="684E55D8" w:rsidR="003D1BBF" w:rsidRDefault="003D1BBF" w:rsidP="003D1B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69" w:name="_Toc421974612"/>
      <w:bookmarkStart w:id="70" w:name="_Toc422130273"/>
      <w:bookmarkStart w:id="71" w:name="_Toc422155373"/>
      <w:r>
        <w:rPr>
          <w:rFonts w:ascii="Times New Roman" w:hAnsi="Times New Roman" w:cs="Times New Roman"/>
          <w:color w:val="000000"/>
          <w:sz w:val="28"/>
          <w:szCs w:val="28"/>
        </w:rPr>
        <w:t>Выхо</w:t>
      </w:r>
      <w:r w:rsidR="009962D7">
        <w:rPr>
          <w:rFonts w:ascii="Times New Roman" w:hAnsi="Times New Roman" w:cs="Times New Roman"/>
          <w:color w:val="000000"/>
          <w:sz w:val="28"/>
          <w:szCs w:val="28"/>
        </w:rPr>
        <w:t xml:space="preserve">дными данными являются </w:t>
      </w:r>
      <w:r w:rsidR="001A6C82">
        <w:rPr>
          <w:rFonts w:ascii="Times New Roman" w:hAnsi="Times New Roman" w:cs="Times New Roman"/>
          <w:color w:val="000000"/>
          <w:sz w:val="28"/>
          <w:szCs w:val="28"/>
        </w:rPr>
        <w:t>спис</w:t>
      </w:r>
      <w:r w:rsidR="00A034C1">
        <w:rPr>
          <w:rFonts w:ascii="Times New Roman" w:hAnsi="Times New Roman" w:cs="Times New Roman"/>
          <w:color w:val="000000"/>
          <w:sz w:val="28"/>
          <w:szCs w:val="28"/>
        </w:rPr>
        <w:t>ок</w:t>
      </w:r>
      <w:r w:rsidR="002F215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16CB0">
        <w:rPr>
          <w:rFonts w:ascii="Times New Roman" w:hAnsi="Times New Roman" w:cs="Times New Roman"/>
          <w:color w:val="000000"/>
          <w:sz w:val="28"/>
          <w:szCs w:val="28"/>
        </w:rPr>
        <w:t>книг</w:t>
      </w:r>
      <w:r w:rsidR="00F027CF">
        <w:rPr>
          <w:rFonts w:ascii="Times New Roman" w:hAnsi="Times New Roman" w:cs="Times New Roman"/>
          <w:color w:val="000000"/>
          <w:sz w:val="28"/>
          <w:szCs w:val="28"/>
        </w:rPr>
        <w:t xml:space="preserve"> и список заказов</w:t>
      </w:r>
      <w:r w:rsidR="001A6C82">
        <w:rPr>
          <w:rFonts w:ascii="Times New Roman" w:hAnsi="Times New Roman" w:cs="Times New Roman"/>
          <w:color w:val="000000"/>
          <w:sz w:val="28"/>
          <w:szCs w:val="28"/>
        </w:rPr>
        <w:t>, отфильтрованные по разным критериям</w:t>
      </w:r>
      <w:r w:rsidR="000F310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64AC7C" w14:textId="3B900B31" w:rsidR="003D1BBF" w:rsidRDefault="00C61FDA" w:rsidP="00D44A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0A30CB" wp14:editId="6B964462">
            <wp:extent cx="5940425" cy="1217930"/>
            <wp:effectExtent l="0" t="0" r="3175" b="1270"/>
            <wp:docPr id="18312244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22449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A0351" w14:textId="34277656" w:rsidR="000F51AF" w:rsidRPr="00572900" w:rsidRDefault="007A123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6</w:t>
      </w:r>
      <w:r w:rsidR="003D1BBF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D67684">
        <w:rPr>
          <w:rFonts w:ascii="Times New Roman" w:hAnsi="Times New Roman" w:cs="Times New Roman"/>
          <w:sz w:val="20"/>
          <w:szCs w:val="20"/>
        </w:rPr>
        <w:t xml:space="preserve">Список </w:t>
      </w:r>
      <w:r w:rsidR="002604D4">
        <w:rPr>
          <w:rFonts w:ascii="Times New Roman" w:hAnsi="Times New Roman" w:cs="Times New Roman"/>
          <w:sz w:val="20"/>
          <w:szCs w:val="20"/>
        </w:rPr>
        <w:t>книг</w:t>
      </w:r>
    </w:p>
    <w:p w14:paraId="7A9DEDF9" w14:textId="68466EC5" w:rsidR="00D67684" w:rsidRDefault="00E3507D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inline distT="0" distB="0" distL="0" distR="0" wp14:anchorId="71146C1B" wp14:editId="4FF474A4">
            <wp:extent cx="5940425" cy="1208405"/>
            <wp:effectExtent l="0" t="0" r="3175" b="0"/>
            <wp:docPr id="10396239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9623906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F6877" w14:textId="5F70AAF1" w:rsidR="002D0D2B" w:rsidRDefault="007A123B" w:rsidP="002D0D2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7</w:t>
      </w:r>
      <w:r w:rsidR="00D67684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A6C82" w:rsidRPr="001A6C82">
        <w:rPr>
          <w:rFonts w:ascii="Times New Roman" w:hAnsi="Times New Roman" w:cs="Times New Roman"/>
          <w:sz w:val="20"/>
          <w:szCs w:val="20"/>
        </w:rPr>
        <w:t xml:space="preserve">Список </w:t>
      </w:r>
      <w:r w:rsidR="00A33F21">
        <w:rPr>
          <w:rFonts w:ascii="Times New Roman" w:hAnsi="Times New Roman" w:cs="Times New Roman"/>
          <w:sz w:val="20"/>
          <w:szCs w:val="20"/>
        </w:rPr>
        <w:t>заказов</w:t>
      </w:r>
      <w:r w:rsidR="001A6C82" w:rsidRPr="001A6C82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5174C36" w14:textId="77777777" w:rsidR="003D1BBF" w:rsidRDefault="003D1BBF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9D38930" w14:textId="77777777" w:rsidR="0024577D" w:rsidRPr="00446658" w:rsidRDefault="0024577D" w:rsidP="00BB26AD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72" w:name="_Toc137248853"/>
      <w:r w:rsidRPr="004466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 </w:t>
      </w:r>
      <w:bookmarkEnd w:id="69"/>
      <w:bookmarkEnd w:id="70"/>
      <w:bookmarkEnd w:id="71"/>
      <w:r w:rsidR="00446658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  <w:bookmarkEnd w:id="72"/>
    </w:p>
    <w:p w14:paraId="1342BA8D" w14:textId="77777777" w:rsidR="0024577D" w:rsidRPr="00446658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3" w:name="_Toc421974613"/>
      <w:bookmarkStart w:id="74" w:name="_Toc422130274"/>
      <w:bookmarkStart w:id="75" w:name="_Toc422155374"/>
      <w:bookmarkStart w:id="76" w:name="_Toc137248854"/>
      <w:r w:rsidRPr="00446658">
        <w:rPr>
          <w:b/>
          <w:sz w:val="28"/>
          <w:szCs w:val="28"/>
        </w:rPr>
        <w:t>4.1 Назначение программного средства</w:t>
      </w:r>
      <w:bookmarkEnd w:id="73"/>
      <w:bookmarkEnd w:id="74"/>
      <w:bookmarkEnd w:id="75"/>
      <w:bookmarkEnd w:id="76"/>
    </w:p>
    <w:p w14:paraId="01FB6AF9" w14:textId="4B754A64" w:rsidR="0024577D" w:rsidRPr="0024577D" w:rsidRDefault="00D67684" w:rsidP="00DA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10F5">
        <w:rPr>
          <w:rFonts w:ascii="Times New Roman" w:hAnsi="Times New Roman" w:cs="Times New Roman"/>
          <w:sz w:val="28"/>
          <w:szCs w:val="28"/>
        </w:rPr>
        <w:t xml:space="preserve">Назначением программного средства является </w:t>
      </w:r>
      <w:r>
        <w:rPr>
          <w:rFonts w:ascii="Times New Roman" w:hAnsi="Times New Roman" w:cs="Times New Roman"/>
          <w:sz w:val="28"/>
          <w:szCs w:val="28"/>
        </w:rPr>
        <w:t xml:space="preserve">автоматизация </w:t>
      </w:r>
      <w:r w:rsidR="00401445">
        <w:rPr>
          <w:rFonts w:ascii="Times New Roman" w:hAnsi="Times New Roman" w:cs="Times New Roman"/>
          <w:sz w:val="28"/>
          <w:szCs w:val="28"/>
        </w:rPr>
        <w:t xml:space="preserve">работы </w:t>
      </w:r>
      <w:r w:rsidR="005A2A5F">
        <w:rPr>
          <w:rFonts w:ascii="Times New Roman" w:hAnsi="Times New Roman" w:cs="Times New Roman"/>
          <w:sz w:val="28"/>
          <w:szCs w:val="28"/>
        </w:rPr>
        <w:t>мелкооптового книжного магазина</w:t>
      </w:r>
      <w:r w:rsidR="00E80914">
        <w:rPr>
          <w:rFonts w:ascii="Times New Roman" w:hAnsi="Times New Roman" w:cs="Times New Roman"/>
          <w:sz w:val="28"/>
          <w:szCs w:val="28"/>
        </w:rPr>
        <w:t>.</w:t>
      </w:r>
    </w:p>
    <w:p w14:paraId="25438B54" w14:textId="77777777" w:rsidR="0024577D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7" w:name="_Toc421974614"/>
      <w:bookmarkStart w:id="78" w:name="_Toc422130275"/>
      <w:bookmarkStart w:id="79" w:name="_Toc422155375"/>
      <w:bookmarkStart w:id="80" w:name="_Toc137248855"/>
      <w:r w:rsidRPr="00446658">
        <w:rPr>
          <w:b/>
          <w:sz w:val="28"/>
          <w:szCs w:val="28"/>
        </w:rPr>
        <w:t xml:space="preserve">4.2 </w:t>
      </w:r>
      <w:bookmarkEnd w:id="77"/>
      <w:bookmarkEnd w:id="78"/>
      <w:bookmarkEnd w:id="79"/>
      <w:r w:rsidR="001C170C">
        <w:rPr>
          <w:b/>
          <w:sz w:val="28"/>
          <w:szCs w:val="28"/>
        </w:rPr>
        <w:t>Условия выполнения программного средства</w:t>
      </w:r>
      <w:bookmarkEnd w:id="80"/>
    </w:p>
    <w:p w14:paraId="2B44EA30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14:paraId="0DD907A9" w14:textId="058CD49D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</w:t>
      </w:r>
      <w:r w:rsidR="00CC05C5">
        <w:rPr>
          <w:rFonts w:ascii="Times New Roman" w:hAnsi="Times New Roman" w:cs="Times New Roman"/>
          <w:sz w:val="28"/>
          <w:szCs w:val="28"/>
        </w:rPr>
        <w:t xml:space="preserve"> </w:t>
      </w:r>
      <w:r w:rsidRPr="00FC2DDF">
        <w:rPr>
          <w:rFonts w:ascii="Times New Roman" w:hAnsi="Times New Roman" w:cs="Times New Roman"/>
          <w:sz w:val="28"/>
          <w:szCs w:val="28"/>
        </w:rPr>
        <w:t>Компьютер с установленной на нём 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="00837D10">
        <w:rPr>
          <w:rFonts w:ascii="Times New Roman" w:hAnsi="Times New Roman" w:cs="Times New Roman"/>
          <w:sz w:val="28"/>
          <w:szCs w:val="28"/>
        </w:rPr>
        <w:t>».</w:t>
      </w:r>
    </w:p>
    <w:p w14:paraId="5A07982A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Подготовительные действия: </w:t>
      </w:r>
    </w:p>
    <w:p w14:paraId="70655ED1" w14:textId="585DB4DD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</w:t>
      </w:r>
      <w:r w:rsidR="00CC05C5">
        <w:rPr>
          <w:rFonts w:ascii="Times New Roman" w:hAnsi="Times New Roman" w:cs="Times New Roman"/>
          <w:sz w:val="28"/>
          <w:szCs w:val="28"/>
        </w:rPr>
        <w:t xml:space="preserve"> </w:t>
      </w:r>
      <w:r w:rsidRPr="00FC2DDF">
        <w:rPr>
          <w:rFonts w:ascii="Times New Roman" w:hAnsi="Times New Roman" w:cs="Times New Roman"/>
          <w:sz w:val="28"/>
          <w:szCs w:val="28"/>
        </w:rPr>
        <w:t>На иконке 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Pr="00FC2DDF">
        <w:rPr>
          <w:rFonts w:ascii="Times New Roman" w:hAnsi="Times New Roman" w:cs="Times New Roman"/>
          <w:sz w:val="28"/>
          <w:szCs w:val="28"/>
        </w:rPr>
        <w:t xml:space="preserve">» рабочего стола произвести двойной щелчок левой кнопкой мыши. </w:t>
      </w:r>
    </w:p>
    <w:p w14:paraId="7BF376C7" w14:textId="77777777" w:rsidR="0024577D" w:rsidRPr="00B46382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1" w:name="_Toc421974615"/>
      <w:bookmarkStart w:id="82" w:name="_Toc422130276"/>
      <w:bookmarkStart w:id="83" w:name="_Toc422155376"/>
      <w:bookmarkStart w:id="84" w:name="_Toc137248856"/>
      <w:r w:rsidRPr="00B46382">
        <w:rPr>
          <w:b/>
          <w:sz w:val="28"/>
          <w:szCs w:val="28"/>
        </w:rPr>
        <w:t>4.3 Эксплуатация программного средства</w:t>
      </w:r>
      <w:bookmarkEnd w:id="81"/>
      <w:bookmarkEnd w:id="82"/>
      <w:bookmarkEnd w:id="83"/>
      <w:bookmarkEnd w:id="84"/>
    </w:p>
    <w:p w14:paraId="6E523E17" w14:textId="2AF9730E" w:rsidR="00EB4552" w:rsidRDefault="0024577D" w:rsidP="00446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Этот раздел содержит обзор приложений </w:t>
      </w:r>
      <w:r w:rsidR="00B46382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6D3E3A">
        <w:rPr>
          <w:rFonts w:ascii="Times New Roman" w:hAnsi="Times New Roman" w:cs="Times New Roman"/>
          <w:sz w:val="28"/>
          <w:szCs w:val="28"/>
          <w:lang w:val="en-US"/>
        </w:rPr>
        <w:t>BookStoreApp</w:t>
      </w:r>
      <w:proofErr w:type="spellEnd"/>
      <w:r w:rsidR="00B46382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ее основных параметров.</w:t>
      </w:r>
      <w:r w:rsidR="00EB4552">
        <w:rPr>
          <w:rFonts w:ascii="Times New Roman" w:hAnsi="Times New Roman" w:cs="Times New Roman"/>
          <w:sz w:val="28"/>
          <w:szCs w:val="28"/>
        </w:rPr>
        <w:br w:type="page"/>
      </w:r>
    </w:p>
    <w:p w14:paraId="6424DACF" w14:textId="77777777" w:rsidR="001A6C82" w:rsidRPr="00EF0A99" w:rsidRDefault="001A6C82" w:rsidP="001A6C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lastRenderedPageBreak/>
        <w:t>Вводные сведения об интерфейсе пользователя</w:t>
      </w:r>
    </w:p>
    <w:p w14:paraId="74EB2B1C" w14:textId="782C4DCF" w:rsidR="001A6C82" w:rsidRDefault="001A6C82" w:rsidP="001A6C82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уска приложения отображается стартовое окно приложения (</w:t>
      </w:r>
      <w:r w:rsidR="00ED0822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92807">
        <w:rPr>
          <w:rFonts w:ascii="Times New Roman" w:hAnsi="Times New Roman" w:cs="Times New Roman"/>
          <w:sz w:val="28"/>
          <w:szCs w:val="28"/>
        </w:rPr>
        <w:t>38</w:t>
      </w:r>
      <w:r>
        <w:rPr>
          <w:rFonts w:ascii="Times New Roman" w:hAnsi="Times New Roman" w:cs="Times New Roman"/>
          <w:sz w:val="28"/>
          <w:szCs w:val="28"/>
        </w:rPr>
        <w:t xml:space="preserve">). Главная форма представляет собой каталог товаров </w:t>
      </w:r>
      <w:r w:rsidR="00E3716E">
        <w:rPr>
          <w:rFonts w:ascii="Times New Roman" w:hAnsi="Times New Roman" w:cs="Times New Roman"/>
          <w:sz w:val="28"/>
          <w:szCs w:val="28"/>
        </w:rPr>
        <w:t>мелкооптового книжного магазина</w:t>
      </w:r>
      <w:r>
        <w:rPr>
          <w:rFonts w:ascii="Times New Roman" w:hAnsi="Times New Roman" w:cs="Times New Roman"/>
          <w:sz w:val="28"/>
          <w:szCs w:val="28"/>
        </w:rPr>
        <w:t xml:space="preserve"> в виде плиточного интерфейса. Каждый товар отображается в виде карточки с краткой информацией: название, стоимость,</w:t>
      </w:r>
      <w:r w:rsidR="00CF6DB7" w:rsidRPr="00CF6DB7">
        <w:rPr>
          <w:rFonts w:ascii="Times New Roman" w:hAnsi="Times New Roman" w:cs="Times New Roman"/>
          <w:sz w:val="28"/>
          <w:szCs w:val="28"/>
        </w:rPr>
        <w:t xml:space="preserve"> </w:t>
      </w:r>
      <w:r w:rsidR="00CF6DB7">
        <w:rPr>
          <w:rFonts w:ascii="Times New Roman" w:hAnsi="Times New Roman" w:cs="Times New Roman"/>
          <w:sz w:val="28"/>
          <w:szCs w:val="28"/>
        </w:rPr>
        <w:t>количество</w:t>
      </w:r>
      <w:r>
        <w:rPr>
          <w:rFonts w:ascii="Times New Roman" w:hAnsi="Times New Roman" w:cs="Times New Roman"/>
          <w:sz w:val="28"/>
          <w:szCs w:val="28"/>
        </w:rPr>
        <w:t xml:space="preserve">. Пользователь имеет возможность отфильтровать список по </w:t>
      </w:r>
      <w:r w:rsidR="00CC4D4C">
        <w:rPr>
          <w:rFonts w:ascii="Times New Roman" w:hAnsi="Times New Roman" w:cs="Times New Roman"/>
          <w:sz w:val="28"/>
          <w:szCs w:val="28"/>
        </w:rPr>
        <w:t>жанру, по издательству, по автору</w:t>
      </w:r>
      <w:r>
        <w:rPr>
          <w:rFonts w:ascii="Times New Roman" w:hAnsi="Times New Roman" w:cs="Times New Roman"/>
          <w:sz w:val="28"/>
          <w:szCs w:val="28"/>
        </w:rPr>
        <w:t xml:space="preserve">, а также отсортировать по </w:t>
      </w:r>
      <w:r w:rsidR="00683709">
        <w:rPr>
          <w:rFonts w:ascii="Times New Roman" w:hAnsi="Times New Roman" w:cs="Times New Roman"/>
          <w:sz w:val="28"/>
          <w:szCs w:val="28"/>
        </w:rPr>
        <w:t>цен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CE1D14C" w14:textId="7CAC1D68" w:rsidR="001A6C82" w:rsidRPr="0024577D" w:rsidRDefault="00943704" w:rsidP="001A6C82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F11850" wp14:editId="26821970">
            <wp:extent cx="5940425" cy="3827145"/>
            <wp:effectExtent l="0" t="0" r="3175" b="1905"/>
            <wp:docPr id="5047628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4762896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741D3" w14:textId="70F04D41" w:rsidR="005B5A7F" w:rsidRDefault="007A123B" w:rsidP="005B5A7F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8</w:t>
      </w:r>
      <w:r w:rsidR="001A6C82">
        <w:rPr>
          <w:rFonts w:ascii="Times New Roman" w:hAnsi="Times New Roman" w:cs="Times New Roman"/>
          <w:sz w:val="20"/>
          <w:szCs w:val="20"/>
        </w:rPr>
        <w:t xml:space="preserve"> Окно </w:t>
      </w:r>
      <w:r w:rsidR="00216A67">
        <w:rPr>
          <w:rFonts w:ascii="Times New Roman" w:hAnsi="Times New Roman" w:cs="Times New Roman"/>
          <w:sz w:val="20"/>
          <w:szCs w:val="20"/>
        </w:rPr>
        <w:t>«</w:t>
      </w:r>
      <w:r w:rsidR="00022D8B">
        <w:rPr>
          <w:rFonts w:ascii="Times New Roman" w:hAnsi="Times New Roman" w:cs="Times New Roman"/>
          <w:sz w:val="20"/>
          <w:szCs w:val="20"/>
        </w:rPr>
        <w:t>Автоматизированная информационная система</w:t>
      </w:r>
      <w:r w:rsidR="00617560" w:rsidRPr="00617560">
        <w:rPr>
          <w:rFonts w:ascii="Times New Roman" w:hAnsi="Times New Roman" w:cs="Times New Roman"/>
          <w:sz w:val="20"/>
          <w:szCs w:val="20"/>
        </w:rPr>
        <w:t xml:space="preserve"> </w:t>
      </w:r>
      <w:r w:rsidR="00216A67" w:rsidRPr="00216A67">
        <w:rPr>
          <w:rFonts w:ascii="Times New Roman" w:hAnsi="Times New Roman" w:cs="Times New Roman"/>
          <w:sz w:val="20"/>
          <w:szCs w:val="20"/>
        </w:rPr>
        <w:t>"</w:t>
      </w:r>
      <w:r w:rsidR="00617560" w:rsidRPr="00617560">
        <w:rPr>
          <w:rFonts w:ascii="Times New Roman" w:hAnsi="Times New Roman" w:cs="Times New Roman"/>
          <w:sz w:val="20"/>
          <w:szCs w:val="20"/>
        </w:rPr>
        <w:t>Мелкооптовый книжный магазин</w:t>
      </w:r>
      <w:r w:rsidR="00216A67" w:rsidRPr="00216A67">
        <w:rPr>
          <w:rFonts w:ascii="Times New Roman" w:hAnsi="Times New Roman" w:cs="Times New Roman"/>
          <w:sz w:val="20"/>
          <w:szCs w:val="20"/>
        </w:rPr>
        <w:t>"</w:t>
      </w:r>
      <w:r w:rsidR="005B5A7F" w:rsidRPr="005B5A7F">
        <w:rPr>
          <w:rFonts w:ascii="Times New Roman" w:hAnsi="Times New Roman" w:cs="Times New Roman"/>
          <w:sz w:val="20"/>
          <w:szCs w:val="20"/>
        </w:rPr>
        <w:t>»</w:t>
      </w:r>
    </w:p>
    <w:p w14:paraId="4315272D" w14:textId="00B6EE77" w:rsidR="001A6C82" w:rsidRPr="0024577D" w:rsidRDefault="001A6C82" w:rsidP="005B5A7F">
      <w:pPr>
        <w:tabs>
          <w:tab w:val="left" w:pos="7845"/>
        </w:tabs>
        <w:spacing w:after="0" w:line="360" w:lineRule="auto"/>
        <w:ind w:right="9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Кликнув по кнопке </w:t>
      </w:r>
      <w:proofErr w:type="gramStart"/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Закрыть</w:t>
      </w:r>
      <w:r w:rsidRPr="0024577D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="005B5A7F">
        <w:rPr>
          <w:rFonts w:ascii="Times New Roman" w:hAnsi="Times New Roman" w:cs="Times New Roman"/>
          <w:sz w:val="28"/>
          <w:szCs w:val="28"/>
        </w:rPr>
        <w:t>потребует подтверждение</w:t>
      </w:r>
      <w:r w:rsidR="00081059">
        <w:rPr>
          <w:rFonts w:ascii="Times New Roman" w:hAnsi="Times New Roman" w:cs="Times New Roman"/>
          <w:sz w:val="28"/>
          <w:szCs w:val="28"/>
        </w:rPr>
        <w:t xml:space="preserve"> </w:t>
      </w:r>
      <w:r w:rsidR="005B5A7F">
        <w:rPr>
          <w:rFonts w:ascii="Times New Roman" w:hAnsi="Times New Roman" w:cs="Times New Roman"/>
          <w:sz w:val="28"/>
          <w:szCs w:val="28"/>
        </w:rPr>
        <w:t>(</w:t>
      </w:r>
      <w:r w:rsidR="00A3298A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92807">
        <w:rPr>
          <w:rFonts w:ascii="Times New Roman" w:hAnsi="Times New Roman" w:cs="Times New Roman"/>
          <w:sz w:val="28"/>
          <w:szCs w:val="28"/>
        </w:rPr>
        <w:t>39</w:t>
      </w:r>
      <w:r>
        <w:rPr>
          <w:rFonts w:ascii="Times New Roman" w:hAnsi="Times New Roman" w:cs="Times New Roman"/>
          <w:sz w:val="28"/>
          <w:szCs w:val="28"/>
        </w:rPr>
        <w:t>)</w:t>
      </w:r>
      <w:r w:rsidR="00081059">
        <w:rPr>
          <w:rFonts w:ascii="Times New Roman" w:hAnsi="Times New Roman" w:cs="Times New Roman"/>
          <w:sz w:val="28"/>
          <w:szCs w:val="28"/>
        </w:rPr>
        <w:t>.</w:t>
      </w:r>
    </w:p>
    <w:p w14:paraId="1D8CB600" w14:textId="46646FE1" w:rsidR="001A6C82" w:rsidRDefault="006D4749" w:rsidP="001A6C82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624D9CA" wp14:editId="1EC3E610">
            <wp:extent cx="2562225" cy="1447800"/>
            <wp:effectExtent l="0" t="0" r="9525" b="0"/>
            <wp:docPr id="11439829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3982986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EF0DF" w14:textId="2DC8EFAC" w:rsidR="001A6C82" w:rsidRDefault="007A123B" w:rsidP="001A6C82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39</w:t>
      </w:r>
      <w:r w:rsidR="001A6C82">
        <w:rPr>
          <w:rFonts w:ascii="Times New Roman" w:hAnsi="Times New Roman" w:cs="Times New Roman"/>
          <w:sz w:val="20"/>
          <w:szCs w:val="20"/>
        </w:rPr>
        <w:t xml:space="preserve"> Сообщение программы</w:t>
      </w:r>
      <w:r w:rsidR="001A6C82">
        <w:rPr>
          <w:rFonts w:ascii="Times New Roman" w:hAnsi="Times New Roman" w:cs="Times New Roman"/>
          <w:sz w:val="28"/>
          <w:szCs w:val="28"/>
        </w:rPr>
        <w:br w:type="page"/>
      </w:r>
    </w:p>
    <w:p w14:paraId="35DB70CE" w14:textId="33AB92B3" w:rsidR="001A6C82" w:rsidRPr="0081431E" w:rsidRDefault="001A6C82" w:rsidP="001A6C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входа в систему  необходимо </w:t>
      </w:r>
      <w:r w:rsidR="008C580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вести логин и пароль </w:t>
      </w:r>
      <w:r w:rsidR="00E855BD">
        <w:rPr>
          <w:rFonts w:ascii="Times New Roman" w:hAnsi="Times New Roman" w:cs="Times New Roman"/>
          <w:sz w:val="28"/>
          <w:szCs w:val="28"/>
        </w:rPr>
        <w:t>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 и нажать </w:t>
      </w:r>
      <w:r>
        <w:rPr>
          <w:rFonts w:ascii="Times New Roman" w:hAnsi="Times New Roman" w:cs="Times New Roman"/>
          <w:sz w:val="28"/>
          <w:szCs w:val="28"/>
          <w:lang w:val="en-US"/>
        </w:rPr>
        <w:t>OK</w:t>
      </w:r>
      <w:r w:rsidR="001D50FC">
        <w:rPr>
          <w:rFonts w:ascii="Times New Roman" w:hAnsi="Times New Roman" w:cs="Times New Roman"/>
          <w:sz w:val="28"/>
          <w:szCs w:val="28"/>
        </w:rPr>
        <w:t xml:space="preserve"> </w:t>
      </w:r>
      <w:r w:rsidR="005B5A7F">
        <w:rPr>
          <w:rFonts w:ascii="Times New Roman" w:hAnsi="Times New Roman" w:cs="Times New Roman"/>
          <w:sz w:val="28"/>
          <w:szCs w:val="28"/>
        </w:rPr>
        <w:t>(</w:t>
      </w:r>
      <w:r w:rsidR="001D50FC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5B5A7F">
        <w:rPr>
          <w:rFonts w:ascii="Times New Roman" w:hAnsi="Times New Roman" w:cs="Times New Roman"/>
          <w:sz w:val="28"/>
          <w:szCs w:val="28"/>
        </w:rPr>
        <w:t xml:space="preserve"> </w:t>
      </w:r>
      <w:r w:rsidR="00B92807"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1431E">
        <w:rPr>
          <w:rFonts w:ascii="Times New Roman" w:hAnsi="Times New Roman" w:cs="Times New Roman"/>
          <w:sz w:val="28"/>
          <w:szCs w:val="28"/>
        </w:rPr>
        <w:t>.</w:t>
      </w:r>
    </w:p>
    <w:p w14:paraId="3E8367DA" w14:textId="265312BE" w:rsidR="001A6C82" w:rsidRDefault="00D97418" w:rsidP="001A6C8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C02B73F" wp14:editId="6F3CDCE0">
            <wp:extent cx="4724400" cy="2600325"/>
            <wp:effectExtent l="0" t="0" r="0" b="9525"/>
            <wp:docPr id="11607507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0750724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3E7F1" w14:textId="6B6E4282" w:rsidR="001A6C82" w:rsidRPr="00F40906" w:rsidRDefault="007A123B" w:rsidP="001A6C82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40</w:t>
      </w:r>
      <w:r w:rsidR="001A6C82">
        <w:rPr>
          <w:rFonts w:ascii="Times New Roman" w:hAnsi="Times New Roman" w:cs="Times New Roman"/>
          <w:sz w:val="20"/>
          <w:szCs w:val="20"/>
        </w:rPr>
        <w:t xml:space="preserve"> Форма входа в систему</w:t>
      </w:r>
    </w:p>
    <w:p w14:paraId="76D4FCBF" w14:textId="0DB019C5" w:rsidR="001A6C82" w:rsidRPr="0024577D" w:rsidRDefault="001A6C82" w:rsidP="001A6C82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</w:t>
      </w:r>
      <w:r w:rsidR="006C10A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бы выйти из системы нажмите на кнопку</w:t>
      </w:r>
      <w:r w:rsidR="003424C2">
        <w:rPr>
          <w:noProof/>
        </w:rPr>
        <w:t xml:space="preserve"> </w:t>
      </w:r>
      <w:r w:rsidR="00C54893">
        <w:rPr>
          <w:noProof/>
        </w:rPr>
        <w:drawing>
          <wp:inline distT="0" distB="0" distL="0" distR="0" wp14:anchorId="528C5B63" wp14:editId="6D9ABA28">
            <wp:extent cx="1152525" cy="628650"/>
            <wp:effectExtent l="0" t="0" r="9525" b="0"/>
            <wp:docPr id="15593682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368249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, программа потребует </w:t>
      </w:r>
      <w:r w:rsidR="00CB1BD1">
        <w:rPr>
          <w:rFonts w:ascii="Times New Roman" w:hAnsi="Times New Roman" w:cs="Times New Roman"/>
          <w:sz w:val="28"/>
          <w:szCs w:val="28"/>
        </w:rPr>
        <w:t>подтверждения</w:t>
      </w:r>
      <w:r w:rsidR="008A69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="008A6953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92807">
        <w:rPr>
          <w:rFonts w:ascii="Times New Roman" w:hAnsi="Times New Roman" w:cs="Times New Roman"/>
          <w:sz w:val="28"/>
          <w:szCs w:val="28"/>
        </w:rPr>
        <w:t>41</w:t>
      </w:r>
      <w:r>
        <w:rPr>
          <w:rFonts w:ascii="Times New Roman" w:hAnsi="Times New Roman" w:cs="Times New Roman"/>
          <w:sz w:val="28"/>
          <w:szCs w:val="28"/>
        </w:rPr>
        <w:t>)</w:t>
      </w:r>
      <w:r w:rsidR="0061040A">
        <w:rPr>
          <w:rFonts w:ascii="Times New Roman" w:hAnsi="Times New Roman" w:cs="Times New Roman"/>
          <w:sz w:val="28"/>
          <w:szCs w:val="28"/>
        </w:rPr>
        <w:t>.</w:t>
      </w:r>
    </w:p>
    <w:p w14:paraId="63F11DE0" w14:textId="3843CBD2" w:rsidR="001A6C82" w:rsidRDefault="006E02C7" w:rsidP="001A6C8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BEF1A32" wp14:editId="3ECCC103">
            <wp:extent cx="3352800" cy="1447800"/>
            <wp:effectExtent l="0" t="0" r="0" b="0"/>
            <wp:docPr id="7957959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795952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40932" w14:textId="2E8DFF48" w:rsidR="001A6C82" w:rsidRDefault="007A123B" w:rsidP="001A6C82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sz w:val="20"/>
          <w:szCs w:val="20"/>
        </w:rPr>
        <w:t>41</w:t>
      </w:r>
      <w:r w:rsidR="001A6C82">
        <w:rPr>
          <w:rFonts w:ascii="Times New Roman" w:hAnsi="Times New Roman" w:cs="Times New Roman"/>
          <w:sz w:val="20"/>
          <w:szCs w:val="20"/>
        </w:rPr>
        <w:t xml:space="preserve"> Сообщение программы</w:t>
      </w:r>
    </w:p>
    <w:p w14:paraId="7FB18F70" w14:textId="77777777" w:rsidR="005B5A7F" w:rsidRDefault="005B5A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D8B871" w14:textId="35A8E8DE" w:rsidR="00331D8E" w:rsidRPr="0024577D" w:rsidRDefault="00331D8E" w:rsidP="00331D8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7A7050">
        <w:rPr>
          <w:rFonts w:ascii="Times New Roman" w:hAnsi="Times New Roman" w:cs="Times New Roman"/>
          <w:sz w:val="28"/>
          <w:szCs w:val="28"/>
        </w:rPr>
        <w:t>Книги</w:t>
      </w:r>
      <w:r>
        <w:rPr>
          <w:rFonts w:ascii="Times New Roman" w:hAnsi="Times New Roman" w:cs="Times New Roman"/>
          <w:sz w:val="28"/>
          <w:szCs w:val="28"/>
        </w:rPr>
        <w:t xml:space="preserve">»: эта </w:t>
      </w:r>
      <w:r w:rsidR="007D10F3">
        <w:rPr>
          <w:rFonts w:ascii="Times New Roman" w:hAnsi="Times New Roman" w:cs="Times New Roman"/>
          <w:sz w:val="28"/>
          <w:szCs w:val="28"/>
        </w:rPr>
        <w:t>страница</w:t>
      </w:r>
      <w:r>
        <w:rPr>
          <w:rFonts w:ascii="Times New Roman" w:hAnsi="Times New Roman" w:cs="Times New Roman"/>
          <w:sz w:val="28"/>
          <w:szCs w:val="28"/>
        </w:rPr>
        <w:t xml:space="preserve"> пре</w:t>
      </w:r>
      <w:r w:rsidR="007D10F3">
        <w:rPr>
          <w:rFonts w:ascii="Times New Roman" w:hAnsi="Times New Roman" w:cs="Times New Roman"/>
          <w:sz w:val="28"/>
          <w:szCs w:val="28"/>
        </w:rPr>
        <w:t xml:space="preserve">дназначена для ввода, удаления и </w:t>
      </w:r>
      <w:r>
        <w:rPr>
          <w:rFonts w:ascii="Times New Roman" w:hAnsi="Times New Roman" w:cs="Times New Roman"/>
          <w:sz w:val="28"/>
          <w:szCs w:val="28"/>
        </w:rPr>
        <w:t>редактирования</w:t>
      </w:r>
      <w:r w:rsidR="005E3049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E3049">
        <w:rPr>
          <w:rFonts w:ascii="Times New Roman" w:hAnsi="Times New Roman" w:cs="Times New Roman"/>
          <w:sz w:val="28"/>
          <w:szCs w:val="28"/>
        </w:rPr>
        <w:t xml:space="preserve">о </w:t>
      </w:r>
      <w:r w:rsidR="00924605">
        <w:rPr>
          <w:rFonts w:ascii="Times New Roman" w:hAnsi="Times New Roman" w:cs="Times New Roman"/>
          <w:sz w:val="28"/>
          <w:szCs w:val="28"/>
        </w:rPr>
        <w:t>книгах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E3049">
        <w:rPr>
          <w:rFonts w:ascii="Times New Roman" w:hAnsi="Times New Roman" w:cs="Times New Roman"/>
          <w:sz w:val="28"/>
          <w:szCs w:val="28"/>
        </w:rPr>
        <w:t>Функционал ст</w:t>
      </w:r>
      <w:r w:rsidR="005B5A7F">
        <w:rPr>
          <w:rFonts w:ascii="Times New Roman" w:hAnsi="Times New Roman" w:cs="Times New Roman"/>
          <w:sz w:val="28"/>
          <w:szCs w:val="28"/>
        </w:rPr>
        <w:t xml:space="preserve">раницы позволяет выгружать </w:t>
      </w:r>
      <w:r w:rsidR="005E3049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56431F">
        <w:rPr>
          <w:rFonts w:ascii="Times New Roman" w:hAnsi="Times New Roman" w:cs="Times New Roman"/>
          <w:sz w:val="28"/>
          <w:szCs w:val="28"/>
        </w:rPr>
        <w:t>книг</w:t>
      </w:r>
      <w:r w:rsidR="005E3049">
        <w:rPr>
          <w:rFonts w:ascii="Times New Roman" w:hAnsi="Times New Roman" w:cs="Times New Roman"/>
          <w:sz w:val="28"/>
          <w:szCs w:val="28"/>
        </w:rPr>
        <w:t xml:space="preserve"> </w:t>
      </w:r>
      <w:r w:rsidR="005B5A7F">
        <w:rPr>
          <w:rFonts w:ascii="Times New Roman" w:hAnsi="Times New Roman" w:cs="Times New Roman"/>
          <w:sz w:val="28"/>
          <w:szCs w:val="28"/>
        </w:rPr>
        <w:t>в</w:t>
      </w:r>
      <w:r w:rsidR="005E3049">
        <w:rPr>
          <w:rFonts w:ascii="Times New Roman" w:hAnsi="Times New Roman" w:cs="Times New Roman"/>
          <w:sz w:val="28"/>
          <w:szCs w:val="28"/>
        </w:rPr>
        <w:t xml:space="preserve"> </w:t>
      </w:r>
      <w:r w:rsidR="005E3049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5B5A7F">
        <w:rPr>
          <w:rFonts w:ascii="Times New Roman" w:hAnsi="Times New Roman" w:cs="Times New Roman"/>
          <w:sz w:val="28"/>
          <w:szCs w:val="28"/>
        </w:rPr>
        <w:t>.</w:t>
      </w:r>
      <w:r w:rsidR="005E3049">
        <w:rPr>
          <w:rFonts w:ascii="Times New Roman" w:hAnsi="Times New Roman" w:cs="Times New Roman"/>
          <w:sz w:val="28"/>
          <w:szCs w:val="28"/>
        </w:rPr>
        <w:t xml:space="preserve"> Для каждо</w:t>
      </w:r>
      <w:r w:rsidR="00F00BF8">
        <w:rPr>
          <w:rFonts w:ascii="Times New Roman" w:hAnsi="Times New Roman" w:cs="Times New Roman"/>
          <w:sz w:val="28"/>
          <w:szCs w:val="28"/>
        </w:rPr>
        <w:t>й</w:t>
      </w:r>
      <w:r w:rsidR="005E3049">
        <w:rPr>
          <w:rFonts w:ascii="Times New Roman" w:hAnsi="Times New Roman" w:cs="Times New Roman"/>
          <w:sz w:val="28"/>
          <w:szCs w:val="28"/>
        </w:rPr>
        <w:t xml:space="preserve"> </w:t>
      </w:r>
      <w:r w:rsidR="00F00BF8">
        <w:rPr>
          <w:rFonts w:ascii="Times New Roman" w:hAnsi="Times New Roman" w:cs="Times New Roman"/>
          <w:sz w:val="28"/>
          <w:szCs w:val="28"/>
        </w:rPr>
        <w:t>книги</w:t>
      </w:r>
      <w:r w:rsidR="005E3049">
        <w:rPr>
          <w:rFonts w:ascii="Times New Roman" w:hAnsi="Times New Roman" w:cs="Times New Roman"/>
          <w:sz w:val="28"/>
          <w:szCs w:val="28"/>
        </w:rPr>
        <w:t xml:space="preserve"> можно открыть </w:t>
      </w:r>
      <w:r w:rsidR="005C3935">
        <w:rPr>
          <w:rFonts w:ascii="Times New Roman" w:hAnsi="Times New Roman" w:cs="Times New Roman"/>
          <w:sz w:val="28"/>
          <w:szCs w:val="28"/>
        </w:rPr>
        <w:t xml:space="preserve">дополнительную страницу для </w:t>
      </w:r>
      <w:r w:rsidR="00801854">
        <w:rPr>
          <w:rFonts w:ascii="Times New Roman" w:hAnsi="Times New Roman" w:cs="Times New Roman"/>
          <w:sz w:val="28"/>
          <w:szCs w:val="28"/>
        </w:rPr>
        <w:t>просмотра или редактирования</w:t>
      </w:r>
      <w:r w:rsidR="007744CA">
        <w:rPr>
          <w:rFonts w:ascii="Times New Roman" w:hAnsi="Times New Roman" w:cs="Times New Roman"/>
          <w:sz w:val="28"/>
          <w:szCs w:val="28"/>
        </w:rPr>
        <w:t xml:space="preserve"> записи</w:t>
      </w:r>
      <w:r w:rsidR="005E3049">
        <w:rPr>
          <w:rFonts w:ascii="Times New Roman" w:hAnsi="Times New Roman" w:cs="Times New Roman"/>
          <w:sz w:val="28"/>
          <w:szCs w:val="28"/>
        </w:rPr>
        <w:t>.</w:t>
      </w:r>
      <w:r w:rsidR="005B5A7F">
        <w:rPr>
          <w:rFonts w:ascii="Times New Roman" w:hAnsi="Times New Roman" w:cs="Times New Roman"/>
          <w:sz w:val="28"/>
          <w:szCs w:val="28"/>
        </w:rPr>
        <w:t xml:space="preserve"> Пользователь имеет возможность отфильтровать список по </w:t>
      </w:r>
      <w:r w:rsidR="00FE7E61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5B5A7F">
        <w:rPr>
          <w:rFonts w:ascii="Times New Roman" w:hAnsi="Times New Roman" w:cs="Times New Roman"/>
          <w:sz w:val="28"/>
          <w:szCs w:val="28"/>
        </w:rPr>
        <w:t xml:space="preserve">, </w:t>
      </w:r>
      <w:r w:rsidR="00A13EFC">
        <w:rPr>
          <w:rFonts w:ascii="Times New Roman" w:hAnsi="Times New Roman" w:cs="Times New Roman"/>
          <w:sz w:val="28"/>
          <w:szCs w:val="28"/>
        </w:rPr>
        <w:t xml:space="preserve">по </w:t>
      </w:r>
      <w:r w:rsidR="009B3864">
        <w:rPr>
          <w:rFonts w:ascii="Times New Roman" w:hAnsi="Times New Roman" w:cs="Times New Roman"/>
          <w:sz w:val="28"/>
          <w:szCs w:val="28"/>
        </w:rPr>
        <w:t>названию</w:t>
      </w:r>
      <w:r w:rsidR="00A13EFC">
        <w:rPr>
          <w:rFonts w:ascii="Times New Roman" w:hAnsi="Times New Roman" w:cs="Times New Roman"/>
          <w:sz w:val="28"/>
          <w:szCs w:val="28"/>
        </w:rPr>
        <w:t xml:space="preserve">, </w:t>
      </w:r>
      <w:r w:rsidR="005B5A7F">
        <w:rPr>
          <w:rFonts w:ascii="Times New Roman" w:hAnsi="Times New Roman" w:cs="Times New Roman"/>
          <w:sz w:val="28"/>
          <w:szCs w:val="28"/>
        </w:rPr>
        <w:t xml:space="preserve">а также отсортировать по </w:t>
      </w:r>
      <w:r w:rsidR="009B3864">
        <w:rPr>
          <w:rFonts w:ascii="Times New Roman" w:hAnsi="Times New Roman" w:cs="Times New Roman"/>
          <w:sz w:val="28"/>
          <w:szCs w:val="28"/>
        </w:rPr>
        <w:t>фамилии автора</w:t>
      </w:r>
      <w:r w:rsidR="005B5A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="00DE2013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92807">
        <w:rPr>
          <w:rFonts w:ascii="Times New Roman" w:hAnsi="Times New Roman" w:cs="Times New Roman"/>
          <w:sz w:val="28"/>
          <w:szCs w:val="28"/>
        </w:rPr>
        <w:t>42</w:t>
      </w:r>
      <w:r>
        <w:rPr>
          <w:rFonts w:ascii="Times New Roman" w:hAnsi="Times New Roman" w:cs="Times New Roman"/>
          <w:sz w:val="28"/>
          <w:szCs w:val="28"/>
        </w:rPr>
        <w:t>)</w:t>
      </w:r>
      <w:r w:rsidR="00DE2013">
        <w:rPr>
          <w:rFonts w:ascii="Times New Roman" w:hAnsi="Times New Roman" w:cs="Times New Roman"/>
          <w:sz w:val="28"/>
          <w:szCs w:val="28"/>
        </w:rPr>
        <w:t>.</w:t>
      </w:r>
    </w:p>
    <w:p w14:paraId="6A28B186" w14:textId="4D708056" w:rsidR="00331D8E" w:rsidRDefault="00B30B4A" w:rsidP="00331D8E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FF82ED8" wp14:editId="4A2A3569">
            <wp:extent cx="4361436" cy="2809875"/>
            <wp:effectExtent l="0" t="0" r="1270" b="0"/>
            <wp:docPr id="1655259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5259953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73373" cy="281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F079E" w14:textId="6249BEE1" w:rsidR="005E3049" w:rsidRPr="009B106C" w:rsidRDefault="007A123B" w:rsidP="009B10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2</w:t>
      </w:r>
      <w:r w:rsidR="00985978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</w:t>
      </w:r>
      <w:r w:rsidR="003A1FDC">
        <w:rPr>
          <w:rFonts w:ascii="Times New Roman" w:hAnsi="Times New Roman" w:cs="Times New Roman"/>
          <w:noProof/>
          <w:color w:val="000000"/>
          <w:sz w:val="20"/>
          <w:szCs w:val="20"/>
        </w:rPr>
        <w:t>«</w:t>
      </w:r>
      <w:r w:rsidR="003243D8">
        <w:rPr>
          <w:rFonts w:ascii="Times New Roman" w:hAnsi="Times New Roman" w:cs="Times New Roman"/>
          <w:noProof/>
          <w:color w:val="000000"/>
          <w:sz w:val="20"/>
          <w:szCs w:val="20"/>
        </w:rPr>
        <w:t>Книги</w:t>
      </w:r>
      <w:r w:rsidR="003A1FDC"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4EC40D11" w14:textId="282CEB55" w:rsidR="00331D8E" w:rsidRPr="0024577D" w:rsidRDefault="00985978" w:rsidP="0098597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D10F3">
        <w:rPr>
          <w:rFonts w:ascii="Times New Roman" w:hAnsi="Times New Roman" w:cs="Times New Roman"/>
          <w:sz w:val="28"/>
          <w:szCs w:val="28"/>
        </w:rPr>
        <w:t>«</w:t>
      </w:r>
      <w:r w:rsidR="005E3049">
        <w:rPr>
          <w:rFonts w:ascii="Times New Roman" w:hAnsi="Times New Roman" w:cs="Times New Roman"/>
          <w:sz w:val="28"/>
          <w:szCs w:val="28"/>
        </w:rPr>
        <w:t>Добавление и редактирование</w:t>
      </w:r>
      <w:r w:rsidR="00430A94">
        <w:rPr>
          <w:rFonts w:ascii="Times New Roman" w:hAnsi="Times New Roman" w:cs="Times New Roman"/>
          <w:sz w:val="28"/>
          <w:szCs w:val="28"/>
        </w:rPr>
        <w:t xml:space="preserve"> книги</w:t>
      </w:r>
      <w:r w:rsidR="007D10F3">
        <w:rPr>
          <w:rFonts w:ascii="Times New Roman" w:hAnsi="Times New Roman" w:cs="Times New Roman"/>
          <w:sz w:val="28"/>
          <w:szCs w:val="28"/>
        </w:rPr>
        <w:t>»: эта страница предназначена для ввода</w:t>
      </w:r>
      <w:r w:rsidR="00B07DD2">
        <w:rPr>
          <w:rFonts w:ascii="Times New Roman" w:hAnsi="Times New Roman" w:cs="Times New Roman"/>
          <w:sz w:val="28"/>
          <w:szCs w:val="28"/>
        </w:rPr>
        <w:t xml:space="preserve"> или</w:t>
      </w:r>
      <w:r w:rsidR="007D10F3">
        <w:rPr>
          <w:rFonts w:ascii="Times New Roman" w:hAnsi="Times New Roman" w:cs="Times New Roman"/>
          <w:sz w:val="28"/>
          <w:szCs w:val="28"/>
        </w:rPr>
        <w:t xml:space="preserve"> </w:t>
      </w:r>
      <w:r w:rsidR="004E7BD8">
        <w:rPr>
          <w:rFonts w:ascii="Times New Roman" w:hAnsi="Times New Roman" w:cs="Times New Roman"/>
          <w:sz w:val="28"/>
          <w:szCs w:val="28"/>
        </w:rPr>
        <w:t>редактирования</w:t>
      </w:r>
      <w:r w:rsidR="007D10F3">
        <w:rPr>
          <w:rFonts w:ascii="Times New Roman" w:hAnsi="Times New Roman" w:cs="Times New Roman"/>
          <w:sz w:val="28"/>
          <w:szCs w:val="28"/>
        </w:rPr>
        <w:t xml:space="preserve"> </w:t>
      </w:r>
      <w:r w:rsidR="005E3049">
        <w:rPr>
          <w:rFonts w:ascii="Times New Roman" w:hAnsi="Times New Roman" w:cs="Times New Roman"/>
          <w:sz w:val="28"/>
          <w:szCs w:val="28"/>
        </w:rPr>
        <w:t xml:space="preserve">данных о </w:t>
      </w:r>
      <w:r w:rsidR="00196071">
        <w:rPr>
          <w:rFonts w:ascii="Times New Roman" w:hAnsi="Times New Roman" w:cs="Times New Roman"/>
          <w:sz w:val="28"/>
          <w:szCs w:val="28"/>
        </w:rPr>
        <w:t>книге</w:t>
      </w:r>
      <w:r w:rsidR="008B60E4">
        <w:rPr>
          <w:rFonts w:ascii="Times New Roman" w:hAnsi="Times New Roman" w:cs="Times New Roman"/>
          <w:sz w:val="28"/>
          <w:szCs w:val="28"/>
        </w:rPr>
        <w:t xml:space="preserve"> (ри</w:t>
      </w:r>
      <w:r w:rsidR="007A123B">
        <w:rPr>
          <w:rFonts w:ascii="Times New Roman" w:hAnsi="Times New Roman" w:cs="Times New Roman"/>
          <w:sz w:val="28"/>
          <w:szCs w:val="28"/>
        </w:rPr>
        <w:t xml:space="preserve">с. </w:t>
      </w:r>
      <w:r w:rsidR="00B92807">
        <w:rPr>
          <w:rFonts w:ascii="Times New Roman" w:hAnsi="Times New Roman" w:cs="Times New Roman"/>
          <w:sz w:val="28"/>
          <w:szCs w:val="28"/>
        </w:rPr>
        <w:t>43</w:t>
      </w:r>
      <w:r w:rsidR="00331D8E">
        <w:rPr>
          <w:rFonts w:ascii="Times New Roman" w:hAnsi="Times New Roman" w:cs="Times New Roman"/>
          <w:sz w:val="28"/>
          <w:szCs w:val="28"/>
        </w:rPr>
        <w:t>)</w:t>
      </w:r>
      <w:r w:rsidR="00803CA6">
        <w:rPr>
          <w:rFonts w:ascii="Times New Roman" w:hAnsi="Times New Roman" w:cs="Times New Roman"/>
          <w:sz w:val="28"/>
          <w:szCs w:val="28"/>
        </w:rPr>
        <w:t>.</w:t>
      </w:r>
    </w:p>
    <w:p w14:paraId="523628C1" w14:textId="73EEEA54" w:rsidR="00331D8E" w:rsidRDefault="001531B1" w:rsidP="00331D8E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FA0805E" wp14:editId="21F4F486">
            <wp:extent cx="4686696" cy="3019425"/>
            <wp:effectExtent l="0" t="0" r="0" b="0"/>
            <wp:docPr id="11129199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291991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90589" cy="3021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0A555" w14:textId="1A81E18A" w:rsidR="005B5A7F" w:rsidRPr="00291EC3" w:rsidRDefault="007A123B" w:rsidP="00291EC3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3</w:t>
      </w:r>
      <w:r w:rsidR="00331D8E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7D10F3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Страница </w:t>
      </w:r>
      <w:r w:rsidR="003A1FDC">
        <w:rPr>
          <w:rFonts w:ascii="Times New Roman" w:hAnsi="Times New Roman" w:cs="Times New Roman"/>
          <w:noProof/>
          <w:color w:val="000000"/>
          <w:sz w:val="20"/>
          <w:szCs w:val="20"/>
        </w:rPr>
        <w:t>«</w:t>
      </w:r>
      <w:r w:rsidR="0010575C"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>Добавление и редактирование книги</w:t>
      </w:r>
      <w:r w:rsidR="003A1FDC"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  <w:r w:rsidR="001C661A">
        <w:rPr>
          <w:rFonts w:ascii="Times New Roman" w:hAnsi="Times New Roman" w:cs="Times New Roman"/>
          <w:noProof/>
          <w:color w:val="000000"/>
          <w:sz w:val="20"/>
          <w:szCs w:val="20"/>
        </w:rPr>
        <w:br w:type="page"/>
      </w:r>
    </w:p>
    <w:p w14:paraId="31DB3BAF" w14:textId="6776C854" w:rsidR="00810376" w:rsidRPr="0024577D" w:rsidRDefault="00810376" w:rsidP="0081037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75664F">
        <w:rPr>
          <w:rFonts w:ascii="Times New Roman" w:hAnsi="Times New Roman" w:cs="Times New Roman"/>
          <w:sz w:val="28"/>
          <w:szCs w:val="28"/>
        </w:rPr>
        <w:t>Клиенты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, удаления и редактирования данных о </w:t>
      </w:r>
      <w:r w:rsidR="00D070FF">
        <w:rPr>
          <w:rFonts w:ascii="Times New Roman" w:hAnsi="Times New Roman" w:cs="Times New Roman"/>
          <w:sz w:val="28"/>
          <w:szCs w:val="28"/>
        </w:rPr>
        <w:t>клиентах</w:t>
      </w:r>
      <w:r>
        <w:rPr>
          <w:rFonts w:ascii="Times New Roman" w:hAnsi="Times New Roman" w:cs="Times New Roman"/>
          <w:sz w:val="28"/>
          <w:szCs w:val="28"/>
        </w:rPr>
        <w:t>. Для каждо</w:t>
      </w:r>
      <w:r w:rsidR="0018752A">
        <w:rPr>
          <w:rFonts w:ascii="Times New Roman" w:hAnsi="Times New Roman" w:cs="Times New Roman"/>
          <w:sz w:val="28"/>
          <w:szCs w:val="28"/>
        </w:rPr>
        <w:t xml:space="preserve">го клиента </w:t>
      </w:r>
      <w:r>
        <w:rPr>
          <w:rFonts w:ascii="Times New Roman" w:hAnsi="Times New Roman" w:cs="Times New Roman"/>
          <w:sz w:val="28"/>
          <w:szCs w:val="28"/>
        </w:rPr>
        <w:t xml:space="preserve">можно открыть </w:t>
      </w:r>
      <w:r w:rsidR="005C3935">
        <w:rPr>
          <w:rFonts w:ascii="Times New Roman" w:hAnsi="Times New Roman" w:cs="Times New Roman"/>
          <w:sz w:val="28"/>
          <w:szCs w:val="28"/>
        </w:rPr>
        <w:t xml:space="preserve">дополнительную страницу для </w:t>
      </w:r>
      <w:r w:rsidR="00801854">
        <w:rPr>
          <w:rFonts w:ascii="Times New Roman" w:hAnsi="Times New Roman" w:cs="Times New Roman"/>
          <w:sz w:val="28"/>
          <w:szCs w:val="28"/>
        </w:rPr>
        <w:t>просмотра или редактирования</w:t>
      </w:r>
      <w:r w:rsidR="00004A19">
        <w:rPr>
          <w:rFonts w:ascii="Times New Roman" w:hAnsi="Times New Roman" w:cs="Times New Roman"/>
          <w:sz w:val="28"/>
          <w:szCs w:val="28"/>
        </w:rPr>
        <w:t xml:space="preserve"> </w:t>
      </w:r>
      <w:r w:rsidR="001B7DB2">
        <w:rPr>
          <w:rFonts w:ascii="Times New Roman" w:hAnsi="Times New Roman" w:cs="Times New Roman"/>
          <w:sz w:val="28"/>
          <w:szCs w:val="28"/>
        </w:rPr>
        <w:t>записи</w:t>
      </w:r>
      <w:r w:rsidR="00AE22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B92807">
        <w:rPr>
          <w:rFonts w:ascii="Times New Roman" w:hAnsi="Times New Roman" w:cs="Times New Roman"/>
          <w:sz w:val="28"/>
          <w:szCs w:val="28"/>
        </w:rPr>
        <w:t>4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28D8303" w14:textId="70E954E9" w:rsidR="00810376" w:rsidRDefault="0075284B" w:rsidP="0081037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26B63AF" wp14:editId="6AED2DC6">
            <wp:extent cx="5115449" cy="3295650"/>
            <wp:effectExtent l="0" t="0" r="9525" b="0"/>
            <wp:docPr id="11546789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678977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39772" cy="3311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18339" w14:textId="661F4B03" w:rsidR="00810376" w:rsidRPr="003727B9" w:rsidRDefault="00810376" w:rsidP="003727B9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4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</w:t>
      </w:r>
      <w:r w:rsidR="00256BC6">
        <w:rPr>
          <w:rFonts w:ascii="Times New Roman" w:hAnsi="Times New Roman" w:cs="Times New Roman"/>
          <w:noProof/>
          <w:color w:val="000000"/>
          <w:sz w:val="20"/>
          <w:szCs w:val="20"/>
        </w:rPr>
        <w:t>«</w:t>
      </w:r>
      <w:r w:rsidR="00E573DC">
        <w:rPr>
          <w:rFonts w:ascii="Times New Roman" w:hAnsi="Times New Roman" w:cs="Times New Roman"/>
          <w:noProof/>
          <w:color w:val="000000"/>
          <w:sz w:val="20"/>
          <w:szCs w:val="20"/>
        </w:rPr>
        <w:t>Клиенты</w:t>
      </w:r>
      <w:r w:rsidR="00256BC6"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4094194B" w14:textId="1EBB3225" w:rsidR="00810376" w:rsidRPr="0024577D" w:rsidRDefault="00810376" w:rsidP="0081037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Добавление и редактирование </w:t>
      </w:r>
      <w:r w:rsidR="004E2DD8"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 или редактирования данных о </w:t>
      </w:r>
      <w:r w:rsidR="0050506F">
        <w:rPr>
          <w:rFonts w:ascii="Times New Roman" w:hAnsi="Times New Roman" w:cs="Times New Roman"/>
          <w:sz w:val="28"/>
          <w:szCs w:val="28"/>
        </w:rPr>
        <w:t>клиенте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B92807">
        <w:rPr>
          <w:rFonts w:ascii="Times New Roman" w:hAnsi="Times New Roman" w:cs="Times New Roman"/>
          <w:sz w:val="28"/>
          <w:szCs w:val="28"/>
        </w:rPr>
        <w:t>45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C9B2831" w14:textId="6DCE4B14" w:rsidR="00810376" w:rsidRDefault="00852520" w:rsidP="0081037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E232957" wp14:editId="6C1FBC78">
            <wp:extent cx="4991100" cy="3215538"/>
            <wp:effectExtent l="0" t="0" r="0" b="4445"/>
            <wp:docPr id="9009837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0983712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07551" cy="3226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4FB2F" w14:textId="63CE164A" w:rsidR="005B5A7F" w:rsidRDefault="00810376" w:rsidP="00C3050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5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</w:t>
      </w:r>
      <w:r w:rsidR="00256BC6">
        <w:rPr>
          <w:rFonts w:ascii="Times New Roman" w:hAnsi="Times New Roman" w:cs="Times New Roman"/>
          <w:noProof/>
          <w:color w:val="000000"/>
          <w:sz w:val="20"/>
          <w:szCs w:val="20"/>
        </w:rPr>
        <w:t>«</w:t>
      </w:r>
      <w:r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Добавление и редактирование </w:t>
      </w:r>
      <w:r w:rsidR="003F1C5E">
        <w:rPr>
          <w:rFonts w:ascii="Times New Roman" w:hAnsi="Times New Roman" w:cs="Times New Roman"/>
          <w:noProof/>
          <w:color w:val="000000"/>
          <w:sz w:val="20"/>
          <w:szCs w:val="20"/>
        </w:rPr>
        <w:t>клиента</w:t>
      </w:r>
      <w:r w:rsidR="00256BC6"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15339606" w14:textId="0CC71D86" w:rsidR="004C18FD" w:rsidRPr="0024577D" w:rsidRDefault="004C18FD" w:rsidP="004C18FD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E90137">
        <w:rPr>
          <w:rFonts w:ascii="Times New Roman" w:hAnsi="Times New Roman" w:cs="Times New Roman"/>
          <w:sz w:val="28"/>
          <w:szCs w:val="28"/>
        </w:rPr>
        <w:t>Заказы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, удаления и редактирования данных о </w:t>
      </w:r>
      <w:r w:rsidR="002A0C0C">
        <w:rPr>
          <w:rFonts w:ascii="Times New Roman" w:hAnsi="Times New Roman" w:cs="Times New Roman"/>
          <w:sz w:val="28"/>
          <w:szCs w:val="28"/>
        </w:rPr>
        <w:t>заказах</w:t>
      </w:r>
      <w:r>
        <w:rPr>
          <w:rFonts w:ascii="Times New Roman" w:hAnsi="Times New Roman" w:cs="Times New Roman"/>
          <w:sz w:val="28"/>
          <w:szCs w:val="28"/>
        </w:rPr>
        <w:t xml:space="preserve">. Функционал страницы позволяет выгружать список </w:t>
      </w:r>
      <w:r w:rsidR="00F352CF">
        <w:rPr>
          <w:rFonts w:ascii="Times New Roman" w:hAnsi="Times New Roman" w:cs="Times New Roman"/>
          <w:sz w:val="28"/>
          <w:szCs w:val="28"/>
        </w:rPr>
        <w:t>заказов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>. Для каждо</w:t>
      </w:r>
      <w:r w:rsidR="00E869CC">
        <w:rPr>
          <w:rFonts w:ascii="Times New Roman" w:hAnsi="Times New Roman" w:cs="Times New Roman"/>
          <w:sz w:val="28"/>
          <w:szCs w:val="28"/>
        </w:rPr>
        <w:t>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72A96">
        <w:rPr>
          <w:rFonts w:ascii="Times New Roman" w:hAnsi="Times New Roman" w:cs="Times New Roman"/>
          <w:sz w:val="28"/>
          <w:szCs w:val="28"/>
        </w:rPr>
        <w:t>заказа</w:t>
      </w:r>
      <w:r>
        <w:rPr>
          <w:rFonts w:ascii="Times New Roman" w:hAnsi="Times New Roman" w:cs="Times New Roman"/>
          <w:sz w:val="28"/>
          <w:szCs w:val="28"/>
        </w:rPr>
        <w:t xml:space="preserve"> можно открыть </w:t>
      </w:r>
      <w:r w:rsidR="005C3935">
        <w:rPr>
          <w:rFonts w:ascii="Times New Roman" w:hAnsi="Times New Roman" w:cs="Times New Roman"/>
          <w:sz w:val="28"/>
          <w:szCs w:val="28"/>
        </w:rPr>
        <w:t xml:space="preserve">дополнительную страницу для </w:t>
      </w:r>
      <w:r w:rsidR="00801854">
        <w:rPr>
          <w:rFonts w:ascii="Times New Roman" w:hAnsi="Times New Roman" w:cs="Times New Roman"/>
          <w:sz w:val="28"/>
          <w:szCs w:val="28"/>
        </w:rPr>
        <w:t>просмотра или редактирования</w:t>
      </w:r>
      <w:r>
        <w:rPr>
          <w:rFonts w:ascii="Times New Roman" w:hAnsi="Times New Roman" w:cs="Times New Roman"/>
          <w:sz w:val="28"/>
          <w:szCs w:val="28"/>
        </w:rPr>
        <w:t xml:space="preserve"> записи. Пользователь имеет возможность отфильтровать список по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6A3D6F" w:rsidRPr="006A3D6F">
        <w:rPr>
          <w:rFonts w:ascii="Times New Roman" w:hAnsi="Times New Roman" w:cs="Times New Roman"/>
          <w:sz w:val="28"/>
          <w:szCs w:val="28"/>
        </w:rPr>
        <w:t>по фамилии клиента</w:t>
      </w:r>
      <w:r w:rsidR="00EA7B28">
        <w:rPr>
          <w:rFonts w:ascii="Times New Roman" w:hAnsi="Times New Roman" w:cs="Times New Roman"/>
          <w:sz w:val="28"/>
          <w:szCs w:val="28"/>
        </w:rPr>
        <w:t xml:space="preserve">, </w:t>
      </w:r>
      <w:r w:rsidR="00EA7B28" w:rsidRPr="00EA7B28">
        <w:rPr>
          <w:rFonts w:ascii="Times New Roman" w:hAnsi="Times New Roman" w:cs="Times New Roman"/>
          <w:sz w:val="28"/>
          <w:szCs w:val="28"/>
        </w:rPr>
        <w:t>по дате подачи заявки</w:t>
      </w:r>
      <w:r>
        <w:rPr>
          <w:rFonts w:ascii="Times New Roman" w:hAnsi="Times New Roman" w:cs="Times New Roman"/>
          <w:sz w:val="28"/>
          <w:szCs w:val="28"/>
        </w:rPr>
        <w:t xml:space="preserve">, а также отсортировать </w:t>
      </w:r>
      <w:r w:rsidR="00D24C70" w:rsidRPr="00D24C70">
        <w:rPr>
          <w:rFonts w:ascii="Times New Roman" w:hAnsi="Times New Roman" w:cs="Times New Roman"/>
          <w:sz w:val="28"/>
          <w:szCs w:val="28"/>
        </w:rPr>
        <w:t xml:space="preserve">по номеру телефона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B92807">
        <w:rPr>
          <w:rFonts w:ascii="Times New Roman" w:hAnsi="Times New Roman" w:cs="Times New Roman"/>
          <w:sz w:val="28"/>
          <w:szCs w:val="28"/>
        </w:rPr>
        <w:t>4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CB3806A" w14:textId="41870C67" w:rsidR="00337D96" w:rsidRDefault="000E12CD" w:rsidP="00337D9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4F393F2" wp14:editId="08CBE5A3">
            <wp:extent cx="4419591" cy="2847340"/>
            <wp:effectExtent l="0" t="0" r="635" b="0"/>
            <wp:docPr id="1798526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852613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47383" cy="286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23CF1" w14:textId="495F493A" w:rsidR="00337D96" w:rsidRPr="003727B9" w:rsidRDefault="00337D96" w:rsidP="00337D9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6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6D7C5C">
        <w:rPr>
          <w:rFonts w:ascii="Times New Roman" w:hAnsi="Times New Roman" w:cs="Times New Roman"/>
          <w:noProof/>
          <w:color w:val="000000"/>
          <w:sz w:val="20"/>
          <w:szCs w:val="20"/>
        </w:rPr>
        <w:t>Заказы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56F8F2F8" w14:textId="58441A3E" w:rsidR="00337D96" w:rsidRPr="0024577D" w:rsidRDefault="00337D96" w:rsidP="00337D9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Добавление и редактирование </w:t>
      </w:r>
      <w:r w:rsidR="00C03877" w:rsidRPr="00C03877">
        <w:rPr>
          <w:rFonts w:ascii="Times New Roman" w:hAnsi="Times New Roman" w:cs="Times New Roman"/>
          <w:sz w:val="28"/>
          <w:szCs w:val="28"/>
        </w:rPr>
        <w:t>заказа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 или редактирования данных о </w:t>
      </w:r>
      <w:r w:rsidR="000729E0">
        <w:rPr>
          <w:rFonts w:ascii="Times New Roman" w:hAnsi="Times New Roman" w:cs="Times New Roman"/>
          <w:sz w:val="28"/>
          <w:szCs w:val="28"/>
        </w:rPr>
        <w:t>заказе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B92807">
        <w:rPr>
          <w:rFonts w:ascii="Times New Roman" w:hAnsi="Times New Roman" w:cs="Times New Roman"/>
          <w:sz w:val="28"/>
          <w:szCs w:val="28"/>
        </w:rPr>
        <w:t>47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78DF308" w14:textId="4BD92C4D" w:rsidR="00337D96" w:rsidRDefault="00D50F5C" w:rsidP="00337D9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5855864" wp14:editId="3BA97E60">
            <wp:extent cx="4376222" cy="2819400"/>
            <wp:effectExtent l="0" t="0" r="5715" b="0"/>
            <wp:docPr id="18708012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0801297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88238" cy="2827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132B5" w14:textId="77CD93F6" w:rsidR="00337D96" w:rsidRDefault="00337D96" w:rsidP="00337D9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7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Добавление и редактирование </w:t>
      </w:r>
      <w:r w:rsidR="008518E1">
        <w:rPr>
          <w:rFonts w:ascii="Times New Roman" w:hAnsi="Times New Roman" w:cs="Times New Roman"/>
          <w:noProof/>
          <w:color w:val="000000"/>
          <w:sz w:val="20"/>
          <w:szCs w:val="20"/>
        </w:rPr>
        <w:t>заказа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1991166A" w14:textId="579A252F" w:rsidR="00226F49" w:rsidRDefault="00226F49" w:rsidP="00276F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C7D989" w14:textId="78A00BC5" w:rsidR="00725B77" w:rsidRPr="0024577D" w:rsidRDefault="00725B77" w:rsidP="00725B77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760EF1">
        <w:rPr>
          <w:rFonts w:ascii="Times New Roman" w:hAnsi="Times New Roman" w:cs="Times New Roman"/>
          <w:sz w:val="28"/>
          <w:szCs w:val="28"/>
        </w:rPr>
        <w:t>Издательства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, удаления и редактирования данных </w:t>
      </w:r>
      <w:r w:rsidR="006B2770">
        <w:rPr>
          <w:rFonts w:ascii="Times New Roman" w:hAnsi="Times New Roman" w:cs="Times New Roman"/>
          <w:sz w:val="28"/>
          <w:szCs w:val="28"/>
        </w:rPr>
        <w:t>об издательствах</w:t>
      </w:r>
      <w:r>
        <w:rPr>
          <w:rFonts w:ascii="Times New Roman" w:hAnsi="Times New Roman" w:cs="Times New Roman"/>
          <w:sz w:val="28"/>
          <w:szCs w:val="28"/>
        </w:rPr>
        <w:t xml:space="preserve">. Для каждого </w:t>
      </w:r>
      <w:r w:rsidR="00EE7F5A">
        <w:rPr>
          <w:rFonts w:ascii="Times New Roman" w:hAnsi="Times New Roman" w:cs="Times New Roman"/>
          <w:sz w:val="28"/>
          <w:szCs w:val="28"/>
        </w:rPr>
        <w:t>издательства</w:t>
      </w:r>
      <w:r>
        <w:rPr>
          <w:rFonts w:ascii="Times New Roman" w:hAnsi="Times New Roman" w:cs="Times New Roman"/>
          <w:sz w:val="28"/>
          <w:szCs w:val="28"/>
        </w:rPr>
        <w:t xml:space="preserve"> можно открыть </w:t>
      </w:r>
      <w:r w:rsidR="005C3935">
        <w:rPr>
          <w:rFonts w:ascii="Times New Roman" w:hAnsi="Times New Roman" w:cs="Times New Roman"/>
          <w:sz w:val="28"/>
          <w:szCs w:val="28"/>
        </w:rPr>
        <w:t xml:space="preserve">дополнительную страницу для </w:t>
      </w:r>
      <w:r w:rsidR="00801854">
        <w:rPr>
          <w:rFonts w:ascii="Times New Roman" w:hAnsi="Times New Roman" w:cs="Times New Roman"/>
          <w:sz w:val="28"/>
          <w:szCs w:val="28"/>
        </w:rPr>
        <w:t>просмотра или редактирования</w:t>
      </w:r>
      <w:r>
        <w:rPr>
          <w:rFonts w:ascii="Times New Roman" w:hAnsi="Times New Roman" w:cs="Times New Roman"/>
          <w:sz w:val="28"/>
          <w:szCs w:val="28"/>
        </w:rPr>
        <w:t xml:space="preserve"> записи (рис. </w:t>
      </w:r>
      <w:r w:rsidR="00B92807">
        <w:rPr>
          <w:rFonts w:ascii="Times New Roman" w:hAnsi="Times New Roman" w:cs="Times New Roman"/>
          <w:sz w:val="28"/>
          <w:szCs w:val="28"/>
        </w:rPr>
        <w:t>48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1F12377" w14:textId="2358F545" w:rsidR="00725B77" w:rsidRDefault="00834220" w:rsidP="00725B77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6C616EF" wp14:editId="7E6C8480">
            <wp:extent cx="4743450" cy="3055989"/>
            <wp:effectExtent l="0" t="0" r="0" b="0"/>
            <wp:docPr id="1102733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273389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757927" cy="306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A6163" w14:textId="666B56B0" w:rsidR="00725B77" w:rsidRPr="003727B9" w:rsidRDefault="00725B77" w:rsidP="00725B77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8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D24070">
        <w:rPr>
          <w:rFonts w:ascii="Times New Roman" w:hAnsi="Times New Roman" w:cs="Times New Roman"/>
          <w:noProof/>
          <w:color w:val="000000"/>
          <w:sz w:val="20"/>
          <w:szCs w:val="20"/>
        </w:rPr>
        <w:t>Издательства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7CA6EA54" w14:textId="413EE980" w:rsidR="00725B77" w:rsidRPr="0024577D" w:rsidRDefault="00725B77" w:rsidP="00725B77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Добавление и редактирование </w:t>
      </w:r>
      <w:r w:rsidR="00F342CC">
        <w:rPr>
          <w:rFonts w:ascii="Times New Roman" w:hAnsi="Times New Roman" w:cs="Times New Roman"/>
          <w:sz w:val="28"/>
          <w:szCs w:val="28"/>
        </w:rPr>
        <w:t>издательства</w:t>
      </w:r>
      <w:r>
        <w:rPr>
          <w:rFonts w:ascii="Times New Roman" w:hAnsi="Times New Roman" w:cs="Times New Roman"/>
          <w:sz w:val="28"/>
          <w:szCs w:val="28"/>
        </w:rPr>
        <w:t>»: эта страница предназначена для ввода или редактирования данных о</w:t>
      </w:r>
      <w:r w:rsidR="00EE5ED9">
        <w:rPr>
          <w:rFonts w:ascii="Times New Roman" w:hAnsi="Times New Roman" w:cs="Times New Roman"/>
          <w:sz w:val="28"/>
          <w:szCs w:val="28"/>
        </w:rPr>
        <w:t xml:space="preserve">б издательстве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B92807">
        <w:rPr>
          <w:rFonts w:ascii="Times New Roman" w:hAnsi="Times New Roman" w:cs="Times New Roman"/>
          <w:sz w:val="28"/>
          <w:szCs w:val="28"/>
        </w:rPr>
        <w:t>4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A7890C7" w14:textId="4DEF0B61" w:rsidR="00725B77" w:rsidRDefault="00C97625" w:rsidP="00725B77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69474A8" wp14:editId="3238BBF3">
            <wp:extent cx="4886325" cy="3148037"/>
            <wp:effectExtent l="0" t="0" r="0" b="0"/>
            <wp:docPr id="11556614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5661424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97193" cy="3155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6EA4C" w14:textId="62DEFC00" w:rsidR="00725B77" w:rsidRDefault="00725B77" w:rsidP="00725B7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49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Добавление и редактирование </w:t>
      </w:r>
      <w:r w:rsidR="00761C9D" w:rsidRPr="00761C9D">
        <w:rPr>
          <w:rFonts w:ascii="Times New Roman" w:hAnsi="Times New Roman" w:cs="Times New Roman"/>
          <w:noProof/>
          <w:color w:val="000000"/>
          <w:sz w:val="20"/>
          <w:szCs w:val="20"/>
        </w:rPr>
        <w:t>издательства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2AFF074D" w14:textId="77777777" w:rsidR="00725B77" w:rsidRDefault="00725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4A231A6" w14:textId="190CFECA" w:rsidR="005F2A84" w:rsidRPr="0024577D" w:rsidRDefault="005F2A84" w:rsidP="005F2A8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64070C">
        <w:rPr>
          <w:rFonts w:ascii="Times New Roman" w:hAnsi="Times New Roman" w:cs="Times New Roman"/>
          <w:sz w:val="28"/>
          <w:szCs w:val="28"/>
        </w:rPr>
        <w:t>Поставщики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, удаления и редактирования данных </w:t>
      </w:r>
      <w:r w:rsidR="00B97FC2">
        <w:rPr>
          <w:rFonts w:ascii="Times New Roman" w:hAnsi="Times New Roman" w:cs="Times New Roman"/>
          <w:sz w:val="28"/>
          <w:szCs w:val="28"/>
        </w:rPr>
        <w:t>о поставщиках</w:t>
      </w:r>
      <w:r>
        <w:rPr>
          <w:rFonts w:ascii="Times New Roman" w:hAnsi="Times New Roman" w:cs="Times New Roman"/>
          <w:sz w:val="28"/>
          <w:szCs w:val="28"/>
        </w:rPr>
        <w:t xml:space="preserve">. Для каждого </w:t>
      </w:r>
      <w:r w:rsidR="00EF410D">
        <w:rPr>
          <w:rFonts w:ascii="Times New Roman" w:hAnsi="Times New Roman" w:cs="Times New Roman"/>
          <w:sz w:val="28"/>
          <w:szCs w:val="28"/>
        </w:rPr>
        <w:t>поставщика</w:t>
      </w:r>
      <w:r>
        <w:rPr>
          <w:rFonts w:ascii="Times New Roman" w:hAnsi="Times New Roman" w:cs="Times New Roman"/>
          <w:sz w:val="28"/>
          <w:szCs w:val="28"/>
        </w:rPr>
        <w:t xml:space="preserve"> можно открыть дополнительную страницу для просмотра или редактирования записи (рис. </w:t>
      </w:r>
      <w:r w:rsidR="00B92807">
        <w:rPr>
          <w:rFonts w:ascii="Times New Roman" w:hAnsi="Times New Roman" w:cs="Times New Roman"/>
          <w:sz w:val="28"/>
          <w:szCs w:val="28"/>
        </w:rPr>
        <w:t>50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7D5785A4" w14:textId="66E30441" w:rsidR="005F2A84" w:rsidRDefault="001F27F0" w:rsidP="005F2A84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E2725AE" wp14:editId="753B63BD">
            <wp:extent cx="4762500" cy="3068262"/>
            <wp:effectExtent l="0" t="0" r="0" b="0"/>
            <wp:docPr id="21044694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4469429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06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F35F0" w14:textId="52286C08" w:rsidR="000D6605" w:rsidRDefault="005F2A84" w:rsidP="000D6605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50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320EAD" w:rsidRPr="00320EAD">
        <w:rPr>
          <w:rFonts w:ascii="Times New Roman" w:hAnsi="Times New Roman" w:cs="Times New Roman"/>
          <w:noProof/>
          <w:color w:val="000000"/>
          <w:sz w:val="20"/>
          <w:szCs w:val="20"/>
        </w:rPr>
        <w:t>Поставщики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4E6EB443" w14:textId="77720B0D" w:rsidR="005F2A84" w:rsidRPr="000D6605" w:rsidRDefault="000D6605" w:rsidP="000D6605">
      <w:pPr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ab/>
      </w:r>
      <w:r w:rsidR="005F2A84">
        <w:rPr>
          <w:rFonts w:ascii="Times New Roman" w:hAnsi="Times New Roman" w:cs="Times New Roman"/>
          <w:sz w:val="28"/>
          <w:szCs w:val="28"/>
        </w:rPr>
        <w:t xml:space="preserve">«Добавление и редактирование </w:t>
      </w:r>
      <w:r w:rsidR="003F1810">
        <w:rPr>
          <w:rFonts w:ascii="Times New Roman" w:hAnsi="Times New Roman" w:cs="Times New Roman"/>
          <w:sz w:val="28"/>
          <w:szCs w:val="28"/>
        </w:rPr>
        <w:t>поставщика</w:t>
      </w:r>
      <w:r w:rsidR="005F2A84">
        <w:rPr>
          <w:rFonts w:ascii="Times New Roman" w:hAnsi="Times New Roman" w:cs="Times New Roman"/>
          <w:sz w:val="28"/>
          <w:szCs w:val="28"/>
        </w:rPr>
        <w:t>»: эта страница предназначена для ввода или редактирования данных о</w:t>
      </w:r>
      <w:r w:rsidR="003D40EF">
        <w:rPr>
          <w:rFonts w:ascii="Times New Roman" w:hAnsi="Times New Roman" w:cs="Times New Roman"/>
          <w:sz w:val="28"/>
          <w:szCs w:val="28"/>
        </w:rPr>
        <w:t xml:space="preserve"> поставщике</w:t>
      </w:r>
      <w:r w:rsidR="003742AA">
        <w:rPr>
          <w:rFonts w:ascii="Times New Roman" w:hAnsi="Times New Roman" w:cs="Times New Roman"/>
          <w:sz w:val="28"/>
          <w:szCs w:val="28"/>
        </w:rPr>
        <w:t xml:space="preserve"> </w:t>
      </w:r>
      <w:r w:rsidR="005F2A84">
        <w:rPr>
          <w:rFonts w:ascii="Times New Roman" w:hAnsi="Times New Roman" w:cs="Times New Roman"/>
          <w:sz w:val="28"/>
          <w:szCs w:val="28"/>
        </w:rPr>
        <w:t xml:space="preserve">(рис. </w:t>
      </w:r>
      <w:r w:rsidR="00B92807">
        <w:rPr>
          <w:rFonts w:ascii="Times New Roman" w:hAnsi="Times New Roman" w:cs="Times New Roman"/>
          <w:sz w:val="28"/>
          <w:szCs w:val="28"/>
        </w:rPr>
        <w:t>51</w:t>
      </w:r>
      <w:r w:rsidR="005F2A84">
        <w:rPr>
          <w:rFonts w:ascii="Times New Roman" w:hAnsi="Times New Roman" w:cs="Times New Roman"/>
          <w:sz w:val="28"/>
          <w:szCs w:val="28"/>
        </w:rPr>
        <w:t>).</w:t>
      </w:r>
    </w:p>
    <w:p w14:paraId="08064303" w14:textId="3DFE5635" w:rsidR="005F2A84" w:rsidRDefault="00FE6BFA" w:rsidP="005F2A84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13E177A" wp14:editId="2BEC86AC">
            <wp:extent cx="5353050" cy="3448726"/>
            <wp:effectExtent l="0" t="0" r="0" b="0"/>
            <wp:docPr id="13700804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0080485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56316" cy="345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5874E" w14:textId="1A129EB8" w:rsidR="005F2A84" w:rsidRDefault="005F2A84" w:rsidP="005F2A8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51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Добавление и редактирование </w:t>
      </w:r>
      <w:r w:rsidR="000E16DD">
        <w:rPr>
          <w:rFonts w:ascii="Times New Roman" w:hAnsi="Times New Roman" w:cs="Times New Roman"/>
          <w:noProof/>
          <w:color w:val="000000"/>
          <w:sz w:val="20"/>
          <w:szCs w:val="20"/>
        </w:rPr>
        <w:t>поставщика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1212F436" w14:textId="77777777" w:rsidR="00E0288C" w:rsidRDefault="00E028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3D8E10" w14:textId="6AAC5B1D" w:rsidR="00ED4DF8" w:rsidRPr="0024577D" w:rsidRDefault="00ED4DF8" w:rsidP="00ED4DF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560D2B">
        <w:rPr>
          <w:rFonts w:ascii="Times New Roman" w:hAnsi="Times New Roman" w:cs="Times New Roman"/>
          <w:sz w:val="28"/>
          <w:szCs w:val="28"/>
        </w:rPr>
        <w:t>Жанры книг</w:t>
      </w:r>
      <w:r>
        <w:rPr>
          <w:rFonts w:ascii="Times New Roman" w:hAnsi="Times New Roman" w:cs="Times New Roman"/>
          <w:sz w:val="28"/>
          <w:szCs w:val="28"/>
        </w:rPr>
        <w:t>»: эта страница предназначена для ввода, удаления и редактирования данных о</w:t>
      </w:r>
      <w:r w:rsidR="004271E9">
        <w:rPr>
          <w:rFonts w:ascii="Times New Roman" w:hAnsi="Times New Roman" w:cs="Times New Roman"/>
          <w:sz w:val="28"/>
          <w:szCs w:val="28"/>
        </w:rPr>
        <w:t xml:space="preserve"> жанре книг</w:t>
      </w:r>
      <w:r>
        <w:rPr>
          <w:rFonts w:ascii="Times New Roman" w:hAnsi="Times New Roman" w:cs="Times New Roman"/>
          <w:sz w:val="28"/>
          <w:szCs w:val="28"/>
        </w:rPr>
        <w:t xml:space="preserve">. Для каждого </w:t>
      </w:r>
      <w:r w:rsidR="00FD2EF8">
        <w:rPr>
          <w:rFonts w:ascii="Times New Roman" w:hAnsi="Times New Roman" w:cs="Times New Roman"/>
          <w:sz w:val="28"/>
          <w:szCs w:val="28"/>
        </w:rPr>
        <w:t>жанра книг</w:t>
      </w:r>
      <w:r>
        <w:rPr>
          <w:rFonts w:ascii="Times New Roman" w:hAnsi="Times New Roman" w:cs="Times New Roman"/>
          <w:sz w:val="28"/>
          <w:szCs w:val="28"/>
        </w:rPr>
        <w:t xml:space="preserve"> можно открыть дополнительную страницу для просмотра или редактирования записи (рис. </w:t>
      </w:r>
      <w:r w:rsidR="00B92807">
        <w:rPr>
          <w:rFonts w:ascii="Times New Roman" w:hAnsi="Times New Roman" w:cs="Times New Roman"/>
          <w:sz w:val="28"/>
          <w:szCs w:val="28"/>
        </w:rPr>
        <w:t>5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67FDEB8" w14:textId="1D1723CD" w:rsidR="00ED4DF8" w:rsidRDefault="00611A8B" w:rsidP="00ED4DF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BC53F33" wp14:editId="6FED09FB">
            <wp:extent cx="4890052" cy="3150438"/>
            <wp:effectExtent l="0" t="0" r="6350" b="0"/>
            <wp:docPr id="8093762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937623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04399" cy="3159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009B2" w14:textId="266C43A9" w:rsidR="00ED4DF8" w:rsidRDefault="00ED4DF8" w:rsidP="00ED4DF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52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952EE8">
        <w:rPr>
          <w:rFonts w:ascii="Times New Roman" w:hAnsi="Times New Roman" w:cs="Times New Roman"/>
          <w:noProof/>
          <w:color w:val="000000"/>
          <w:sz w:val="20"/>
          <w:szCs w:val="20"/>
        </w:rPr>
        <w:t>Жанры книг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6AD0A4C3" w14:textId="598AB1D6" w:rsidR="00ED4DF8" w:rsidRPr="000D6605" w:rsidRDefault="00ED4DF8" w:rsidP="00ED4DF8">
      <w:pPr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«Добавление и редактирование </w:t>
      </w:r>
      <w:r w:rsidR="00F4258D">
        <w:rPr>
          <w:rFonts w:ascii="Times New Roman" w:hAnsi="Times New Roman" w:cs="Times New Roman"/>
          <w:sz w:val="28"/>
          <w:szCs w:val="28"/>
        </w:rPr>
        <w:t>жанра книг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 или редактирования данных о </w:t>
      </w:r>
      <w:r w:rsidR="00261077">
        <w:rPr>
          <w:rFonts w:ascii="Times New Roman" w:hAnsi="Times New Roman" w:cs="Times New Roman"/>
          <w:sz w:val="28"/>
          <w:szCs w:val="28"/>
        </w:rPr>
        <w:t>жанре книг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B92807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14DC866" w14:textId="6A8564C2" w:rsidR="00ED4DF8" w:rsidRDefault="004522AC" w:rsidP="00ED4DF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A774976" wp14:editId="7D844359">
            <wp:extent cx="4858247" cy="3129947"/>
            <wp:effectExtent l="0" t="0" r="0" b="0"/>
            <wp:docPr id="1903677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367777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869567" cy="313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DCFB1" w14:textId="07CA8B1F" w:rsidR="00ED4DF8" w:rsidRDefault="00ED4DF8" w:rsidP="00ED4DF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53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Добавление и редактирование 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поставщика»</w:t>
      </w:r>
    </w:p>
    <w:p w14:paraId="1A0DD789" w14:textId="77777777" w:rsidR="003524CA" w:rsidRDefault="003524C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CC70D31" w14:textId="141A657A" w:rsidR="00177833" w:rsidRPr="0024577D" w:rsidRDefault="00177833" w:rsidP="00177833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5F59C7">
        <w:rPr>
          <w:rFonts w:ascii="Times New Roman" w:hAnsi="Times New Roman" w:cs="Times New Roman"/>
          <w:sz w:val="28"/>
          <w:szCs w:val="28"/>
        </w:rPr>
        <w:t>Авторы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ввода, удаления и редактирования данных </w:t>
      </w:r>
      <w:r w:rsidR="005F59C7">
        <w:rPr>
          <w:rFonts w:ascii="Times New Roman" w:hAnsi="Times New Roman" w:cs="Times New Roman"/>
          <w:sz w:val="28"/>
          <w:szCs w:val="28"/>
        </w:rPr>
        <w:t>об авторе</w:t>
      </w:r>
      <w:r>
        <w:rPr>
          <w:rFonts w:ascii="Times New Roman" w:hAnsi="Times New Roman" w:cs="Times New Roman"/>
          <w:sz w:val="28"/>
          <w:szCs w:val="28"/>
        </w:rPr>
        <w:t xml:space="preserve">. Для каждого </w:t>
      </w:r>
      <w:r w:rsidR="00CD4E71">
        <w:rPr>
          <w:rFonts w:ascii="Times New Roman" w:hAnsi="Times New Roman" w:cs="Times New Roman"/>
          <w:sz w:val="28"/>
          <w:szCs w:val="28"/>
        </w:rPr>
        <w:t>автора</w:t>
      </w:r>
      <w:r>
        <w:rPr>
          <w:rFonts w:ascii="Times New Roman" w:hAnsi="Times New Roman" w:cs="Times New Roman"/>
          <w:sz w:val="28"/>
          <w:szCs w:val="28"/>
        </w:rPr>
        <w:t xml:space="preserve"> можно открыть дополнительную страницу для просмотра или редактирования записи (рис. </w:t>
      </w:r>
      <w:r w:rsidR="00B92807">
        <w:rPr>
          <w:rFonts w:ascii="Times New Roman" w:hAnsi="Times New Roman" w:cs="Times New Roman"/>
          <w:sz w:val="28"/>
          <w:szCs w:val="28"/>
        </w:rPr>
        <w:t>5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B51C64D" w14:textId="253C590A" w:rsidR="00177833" w:rsidRDefault="00315C9C" w:rsidP="00177833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730A08A" wp14:editId="3267273D">
            <wp:extent cx="4838013" cy="3116911"/>
            <wp:effectExtent l="0" t="0" r="1270" b="7620"/>
            <wp:docPr id="8848285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482854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48089" cy="3123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145FA" w14:textId="33BEC007" w:rsidR="00177833" w:rsidRDefault="00177833" w:rsidP="00177833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54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427B48">
        <w:rPr>
          <w:rFonts w:ascii="Times New Roman" w:hAnsi="Times New Roman" w:cs="Times New Roman"/>
          <w:noProof/>
          <w:color w:val="000000"/>
          <w:sz w:val="20"/>
          <w:szCs w:val="20"/>
        </w:rPr>
        <w:t>Авторы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4C563EAB" w14:textId="74E3AB9B" w:rsidR="00177833" w:rsidRPr="000D6605" w:rsidRDefault="00177833" w:rsidP="00177833">
      <w:pPr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«Добавление и редактирование </w:t>
      </w:r>
      <w:r w:rsidR="001E1992">
        <w:rPr>
          <w:rFonts w:ascii="Times New Roman" w:hAnsi="Times New Roman" w:cs="Times New Roman"/>
          <w:sz w:val="28"/>
          <w:szCs w:val="28"/>
        </w:rPr>
        <w:t>автора</w:t>
      </w:r>
      <w:r>
        <w:rPr>
          <w:rFonts w:ascii="Times New Roman" w:hAnsi="Times New Roman" w:cs="Times New Roman"/>
          <w:sz w:val="28"/>
          <w:szCs w:val="28"/>
        </w:rPr>
        <w:t>»: эта страница предназначена для ввода или редактирования данных о</w:t>
      </w:r>
      <w:r w:rsidR="00537792">
        <w:rPr>
          <w:rFonts w:ascii="Times New Roman" w:hAnsi="Times New Roman" w:cs="Times New Roman"/>
          <w:sz w:val="28"/>
          <w:szCs w:val="28"/>
        </w:rPr>
        <w:t xml:space="preserve">б авторе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B92807">
        <w:rPr>
          <w:rFonts w:ascii="Times New Roman" w:hAnsi="Times New Roman" w:cs="Times New Roman"/>
          <w:sz w:val="28"/>
          <w:szCs w:val="28"/>
        </w:rPr>
        <w:t>55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3AEFE77" w14:textId="1287BEC9" w:rsidR="00177833" w:rsidRDefault="0031218B" w:rsidP="00177833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CAEE395" wp14:editId="7C83C71C">
            <wp:extent cx="5080884" cy="3273382"/>
            <wp:effectExtent l="0" t="0" r="5715" b="3810"/>
            <wp:docPr id="16674044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404444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95999" cy="328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D4A1" w14:textId="305C878A" w:rsidR="00177833" w:rsidRDefault="00177833" w:rsidP="0017783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92807">
        <w:rPr>
          <w:rFonts w:ascii="Times New Roman" w:hAnsi="Times New Roman" w:cs="Times New Roman"/>
          <w:noProof/>
          <w:color w:val="000000"/>
          <w:sz w:val="20"/>
          <w:szCs w:val="20"/>
        </w:rPr>
        <w:t>55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Pr="0010575C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Добавление и редактирование </w:t>
      </w:r>
      <w:r w:rsidR="002B4E70">
        <w:rPr>
          <w:rFonts w:ascii="Times New Roman" w:hAnsi="Times New Roman" w:cs="Times New Roman"/>
          <w:noProof/>
          <w:color w:val="000000"/>
          <w:sz w:val="20"/>
          <w:szCs w:val="20"/>
        </w:rPr>
        <w:t>автора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35EF1AC2" w14:textId="77777777" w:rsidR="009929B0" w:rsidRDefault="009929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0A08E2" w14:textId="5AA38269" w:rsidR="00F925D0" w:rsidRPr="0024577D" w:rsidRDefault="00F925D0" w:rsidP="00F925D0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C25AE2" w:rsidRPr="00C25AE2">
        <w:rPr>
          <w:rFonts w:ascii="Times New Roman" w:hAnsi="Times New Roman" w:cs="Times New Roman"/>
          <w:sz w:val="28"/>
          <w:szCs w:val="28"/>
        </w:rPr>
        <w:t>Оформление заказа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</w:t>
      </w:r>
      <w:r w:rsidR="008C5465">
        <w:rPr>
          <w:rFonts w:ascii="Times New Roman" w:hAnsi="Times New Roman" w:cs="Times New Roman"/>
          <w:sz w:val="28"/>
          <w:szCs w:val="28"/>
        </w:rPr>
        <w:t>оформления заказа с книг</w:t>
      </w:r>
      <w:r w:rsidR="00D16BAC">
        <w:rPr>
          <w:rFonts w:ascii="Times New Roman" w:hAnsi="Times New Roman" w:cs="Times New Roman"/>
          <w:sz w:val="28"/>
          <w:szCs w:val="28"/>
        </w:rPr>
        <w:t>ами</w:t>
      </w:r>
      <w:r w:rsidR="00FD60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5A507A">
        <w:rPr>
          <w:rFonts w:ascii="Times New Roman" w:hAnsi="Times New Roman" w:cs="Times New Roman"/>
          <w:sz w:val="28"/>
          <w:szCs w:val="28"/>
        </w:rPr>
        <w:t>5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60385F0" w14:textId="7A2BEC51" w:rsidR="00F925D0" w:rsidRDefault="006F6FF2" w:rsidP="00F925D0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215EA1F" wp14:editId="013E2B17">
            <wp:extent cx="2558727" cy="2152650"/>
            <wp:effectExtent l="0" t="0" r="0" b="0"/>
            <wp:docPr id="14327127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2712764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79906" cy="217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63F19" w14:textId="5AA48196" w:rsidR="00F925D0" w:rsidRDefault="00F925D0" w:rsidP="00F925D0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5A507A">
        <w:rPr>
          <w:rFonts w:ascii="Times New Roman" w:hAnsi="Times New Roman" w:cs="Times New Roman"/>
          <w:noProof/>
          <w:color w:val="000000"/>
          <w:sz w:val="20"/>
          <w:szCs w:val="20"/>
        </w:rPr>
        <w:t>56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6E3761">
        <w:rPr>
          <w:rFonts w:ascii="Times New Roman" w:hAnsi="Times New Roman" w:cs="Times New Roman"/>
          <w:noProof/>
          <w:color w:val="000000"/>
          <w:sz w:val="20"/>
          <w:szCs w:val="20"/>
        </w:rPr>
        <w:t>Оформление заказа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1C1F9D0B" w14:textId="454867DF" w:rsidR="00F925D0" w:rsidRPr="000D6605" w:rsidRDefault="00F925D0" w:rsidP="00F925D0">
      <w:pPr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ab/>
      </w:r>
      <w:r>
        <w:rPr>
          <w:rFonts w:ascii="Times New Roman" w:hAnsi="Times New Roman" w:cs="Times New Roman"/>
          <w:sz w:val="28"/>
          <w:szCs w:val="28"/>
        </w:rPr>
        <w:t>«</w:t>
      </w:r>
      <w:r w:rsidR="00E3093B">
        <w:rPr>
          <w:rFonts w:ascii="Times New Roman" w:hAnsi="Times New Roman" w:cs="Times New Roman"/>
          <w:sz w:val="28"/>
          <w:szCs w:val="28"/>
        </w:rPr>
        <w:t>Талон</w:t>
      </w:r>
      <w:r>
        <w:rPr>
          <w:rFonts w:ascii="Times New Roman" w:hAnsi="Times New Roman" w:cs="Times New Roman"/>
          <w:sz w:val="28"/>
          <w:szCs w:val="28"/>
        </w:rPr>
        <w:t xml:space="preserve">»: эта страница предназначена для </w:t>
      </w:r>
      <w:r w:rsidR="009B4FD7">
        <w:rPr>
          <w:rFonts w:ascii="Times New Roman" w:hAnsi="Times New Roman" w:cs="Times New Roman"/>
          <w:sz w:val="28"/>
          <w:szCs w:val="28"/>
        </w:rPr>
        <w:t xml:space="preserve">вывода информации о </w:t>
      </w:r>
      <w:r w:rsidR="00E751C1">
        <w:rPr>
          <w:rFonts w:ascii="Times New Roman" w:hAnsi="Times New Roman" w:cs="Times New Roman"/>
          <w:sz w:val="28"/>
          <w:szCs w:val="28"/>
        </w:rPr>
        <w:t xml:space="preserve">созданном </w:t>
      </w:r>
      <w:r w:rsidR="009B4FD7">
        <w:rPr>
          <w:rFonts w:ascii="Times New Roman" w:hAnsi="Times New Roman" w:cs="Times New Roman"/>
          <w:sz w:val="28"/>
          <w:szCs w:val="28"/>
        </w:rPr>
        <w:t>заказе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5A507A">
        <w:rPr>
          <w:rFonts w:ascii="Times New Roman" w:hAnsi="Times New Roman" w:cs="Times New Roman"/>
          <w:sz w:val="28"/>
          <w:szCs w:val="28"/>
        </w:rPr>
        <w:t>57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3D86540" w14:textId="2D37776D" w:rsidR="00F925D0" w:rsidRDefault="00E4720E" w:rsidP="00F925D0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3ED49EB" wp14:editId="69957ADF">
            <wp:extent cx="3933825" cy="1967123"/>
            <wp:effectExtent l="0" t="0" r="0" b="0"/>
            <wp:docPr id="1782561573" name="Рисунок 1782561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20367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52426" cy="1976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4FE26" w14:textId="77777777" w:rsidR="00E075A5" w:rsidRDefault="00F925D0" w:rsidP="00E075A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5A507A">
        <w:rPr>
          <w:rFonts w:ascii="Times New Roman" w:hAnsi="Times New Roman" w:cs="Times New Roman"/>
          <w:noProof/>
          <w:color w:val="000000"/>
          <w:sz w:val="20"/>
          <w:szCs w:val="20"/>
        </w:rPr>
        <w:t>57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="00982E38" w:rsidRPr="00982E38">
        <w:rPr>
          <w:rFonts w:ascii="Times New Roman" w:hAnsi="Times New Roman" w:cs="Times New Roman"/>
          <w:noProof/>
          <w:color w:val="000000"/>
          <w:sz w:val="20"/>
          <w:szCs w:val="20"/>
        </w:rPr>
        <w:t>Талон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0C62441F" w14:textId="38DE6F3D" w:rsidR="00E075A5" w:rsidRDefault="00E075A5" w:rsidP="00E075A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EC71A1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: эт</w:t>
      </w:r>
      <w:r w:rsidR="005868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868BF">
        <w:rPr>
          <w:rFonts w:ascii="Times New Roman" w:hAnsi="Times New Roman" w:cs="Times New Roman"/>
          <w:sz w:val="28"/>
          <w:szCs w:val="28"/>
        </w:rPr>
        <w:t>окно</w:t>
      </w:r>
      <w:r>
        <w:rPr>
          <w:rFonts w:ascii="Times New Roman" w:hAnsi="Times New Roman" w:cs="Times New Roman"/>
          <w:sz w:val="28"/>
          <w:szCs w:val="28"/>
        </w:rPr>
        <w:t xml:space="preserve"> предназначен</w:t>
      </w:r>
      <w:r w:rsidR="0047571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="00475713">
        <w:rPr>
          <w:rFonts w:ascii="Times New Roman" w:hAnsi="Times New Roman" w:cs="Times New Roman"/>
          <w:sz w:val="28"/>
          <w:szCs w:val="28"/>
        </w:rPr>
        <w:t>регистрации клиента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B82A9F">
        <w:rPr>
          <w:rFonts w:ascii="Times New Roman" w:hAnsi="Times New Roman" w:cs="Times New Roman"/>
          <w:sz w:val="28"/>
          <w:szCs w:val="28"/>
        </w:rPr>
        <w:t>58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6CA9FE8" w14:textId="77777777" w:rsidR="004A390F" w:rsidRDefault="000D03B9" w:rsidP="004A390F">
      <w:pPr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262DB80B" wp14:editId="6762FC2C">
            <wp:extent cx="2005386" cy="2114550"/>
            <wp:effectExtent l="0" t="0" r="0" b="0"/>
            <wp:docPr id="4014193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41938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10400" cy="211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A390F" w:rsidRPr="004A390F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</w:p>
    <w:p w14:paraId="4067D3BB" w14:textId="0894A0CE" w:rsidR="00F079BA" w:rsidRDefault="004A390F" w:rsidP="00B82A9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82A9F">
        <w:rPr>
          <w:rFonts w:ascii="Times New Roman" w:hAnsi="Times New Roman" w:cs="Times New Roman"/>
          <w:noProof/>
          <w:color w:val="000000"/>
          <w:sz w:val="20"/>
          <w:szCs w:val="20"/>
        </w:rPr>
        <w:t>58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траница «</w:t>
      </w:r>
      <w:r w:rsidRPr="00982E38">
        <w:rPr>
          <w:rFonts w:ascii="Times New Roman" w:hAnsi="Times New Roman" w:cs="Times New Roman"/>
          <w:noProof/>
          <w:color w:val="000000"/>
          <w:sz w:val="20"/>
          <w:szCs w:val="20"/>
        </w:rPr>
        <w:t>Талон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47E63EAF" w14:textId="77777777" w:rsidR="00B82A9F" w:rsidRDefault="00B82A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E159B8C" w14:textId="48E9AEDD" w:rsidR="0024577D" w:rsidRPr="006A4D54" w:rsidRDefault="006A4D54" w:rsidP="007727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</w:t>
      </w:r>
      <w:r w:rsidR="00331D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3E3A">
        <w:rPr>
          <w:rFonts w:ascii="Times New Roman" w:hAnsi="Times New Roman" w:cs="Times New Roman"/>
          <w:sz w:val="28"/>
          <w:szCs w:val="28"/>
        </w:rPr>
        <w:t>BookStoreApp</w:t>
      </w:r>
      <w:proofErr w:type="spellEnd"/>
    </w:p>
    <w:p w14:paraId="4DFD4F28" w14:textId="63D60D87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 w:rsidR="00A13B93">
        <w:rPr>
          <w:rFonts w:ascii="Times New Roman" w:hAnsi="Times New Roman" w:cs="Times New Roman"/>
          <w:sz w:val="28"/>
          <w:szCs w:val="28"/>
        </w:rPr>
        <w:t>авторизации в приложении</w:t>
      </w:r>
      <w:r w:rsidR="006A4D54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Вы перейдете на главную форму программы</w:t>
      </w:r>
      <w:r w:rsidR="00855317">
        <w:rPr>
          <w:rFonts w:ascii="Times New Roman" w:hAnsi="Times New Roman" w:cs="Times New Roman"/>
          <w:sz w:val="28"/>
          <w:szCs w:val="28"/>
        </w:rPr>
        <w:t xml:space="preserve"> – Каталог </w:t>
      </w:r>
      <w:r w:rsidR="00E03E6B">
        <w:rPr>
          <w:rFonts w:ascii="Times New Roman" w:hAnsi="Times New Roman" w:cs="Times New Roman"/>
          <w:sz w:val="28"/>
          <w:szCs w:val="28"/>
        </w:rPr>
        <w:t>книг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A13B93">
        <w:rPr>
          <w:rFonts w:ascii="Times New Roman" w:hAnsi="Times New Roman" w:cs="Times New Roman"/>
          <w:sz w:val="28"/>
          <w:szCs w:val="28"/>
        </w:rPr>
        <w:t xml:space="preserve">На страницах </w:t>
      </w:r>
      <w:r w:rsidR="005A6CB4">
        <w:rPr>
          <w:rFonts w:ascii="Times New Roman" w:hAnsi="Times New Roman" w:cs="Times New Roman"/>
          <w:sz w:val="28"/>
          <w:szCs w:val="28"/>
        </w:rPr>
        <w:t>Книги, Клиенты, Издательства, Поставщики, Жанры, Авторы</w:t>
      </w:r>
      <w:r w:rsidR="002E12FE">
        <w:rPr>
          <w:rFonts w:ascii="Times New Roman" w:hAnsi="Times New Roman" w:cs="Times New Roman"/>
          <w:sz w:val="28"/>
          <w:szCs w:val="28"/>
        </w:rPr>
        <w:t xml:space="preserve"> </w:t>
      </w:r>
      <w:r w:rsidR="00837D10" w:rsidRPr="0024577D">
        <w:rPr>
          <w:rFonts w:ascii="Times New Roman" w:hAnsi="Times New Roman" w:cs="Times New Roman"/>
          <w:sz w:val="28"/>
          <w:szCs w:val="28"/>
        </w:rPr>
        <w:t>заполняем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се необходимые для </w:t>
      </w:r>
      <w:r w:rsidR="00837D10" w:rsidRPr="0024577D">
        <w:rPr>
          <w:rFonts w:ascii="Times New Roman" w:hAnsi="Times New Roman" w:cs="Times New Roman"/>
          <w:sz w:val="28"/>
          <w:szCs w:val="28"/>
        </w:rPr>
        <w:t>работы пункты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09D290C5" w14:textId="77777777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сле этого кликаем по кнопке «Добавить запись».</w:t>
      </w:r>
    </w:p>
    <w:p w14:paraId="6E0883DF" w14:textId="77777777" w:rsidR="00972B8E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Если Вы желаете удалить любую введенную ранее информацию, Вам необходимо кликнуть по нужной кнопке</w:t>
      </w:r>
      <w:r w:rsidR="00972B8E">
        <w:rPr>
          <w:rFonts w:ascii="Times New Roman" w:hAnsi="Times New Roman" w:cs="Times New Roman"/>
          <w:sz w:val="28"/>
          <w:szCs w:val="28"/>
        </w:rPr>
        <w:t>.</w:t>
      </w:r>
    </w:p>
    <w:p w14:paraId="57B7E597" w14:textId="77777777" w:rsidR="0024577D" w:rsidRDefault="00972B8E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изменить запись, введите в редактируемые поля данные и нажмите кнопку сохранить.</w:t>
      </w:r>
      <w:r w:rsidR="00C11E01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>Данные формы редактированию и управлению со стороны пользователя не под</w:t>
      </w:r>
      <w:r w:rsidR="005243EB">
        <w:rPr>
          <w:rFonts w:ascii="Times New Roman" w:hAnsi="Times New Roman" w:cs="Times New Roman"/>
          <w:sz w:val="28"/>
          <w:szCs w:val="28"/>
        </w:rPr>
        <w:t>лежат.</w:t>
      </w:r>
    </w:p>
    <w:p w14:paraId="44EFBB21" w14:textId="7AFDB289" w:rsidR="00772734" w:rsidRPr="00772734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После того, как Вы закончите сеанс работы с программой, если Вы хотите выйти из</w:t>
      </w:r>
      <w:r w:rsidR="00331D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3E3A">
        <w:rPr>
          <w:rFonts w:ascii="Times New Roman" w:hAnsi="Times New Roman" w:cs="Times New Roman"/>
          <w:sz w:val="28"/>
          <w:szCs w:val="28"/>
        </w:rPr>
        <w:t>BookStoreApp</w:t>
      </w:r>
      <w:proofErr w:type="spellEnd"/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 xml:space="preserve">кликните на </w:t>
      </w:r>
      <w:r w:rsidR="00772734">
        <w:rPr>
          <w:rFonts w:ascii="Times New Roman" w:hAnsi="Times New Roman" w:cs="Times New Roman"/>
          <w:sz w:val="28"/>
          <w:szCs w:val="28"/>
        </w:rPr>
        <w:t>соответствующей кнопке «Выход»</w:t>
      </w:r>
      <w:r w:rsidR="00772734" w:rsidRPr="00772734">
        <w:rPr>
          <w:rFonts w:ascii="Times New Roman" w:hAnsi="Times New Roman" w:cs="Times New Roman"/>
          <w:sz w:val="28"/>
          <w:szCs w:val="28"/>
        </w:rPr>
        <w:t>.</w:t>
      </w:r>
    </w:p>
    <w:p w14:paraId="3BEAC2B2" w14:textId="199DCAE2" w:rsidR="00772734" w:rsidRPr="00AD13D7" w:rsidRDefault="0024577D" w:rsidP="00AD13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Основные кнопки</w:t>
      </w:r>
      <w:r w:rsidR="00331D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3E3A">
        <w:rPr>
          <w:rFonts w:ascii="Times New Roman" w:hAnsi="Times New Roman" w:cs="Times New Roman"/>
          <w:sz w:val="28"/>
          <w:szCs w:val="28"/>
        </w:rPr>
        <w:t>BookStoreApp</w:t>
      </w:r>
      <w:proofErr w:type="spellEnd"/>
    </w:p>
    <w:p w14:paraId="383BFB1C" w14:textId="77777777" w:rsidR="0024577D" w:rsidRPr="00E64193" w:rsidRDefault="0024577D" w:rsidP="00E641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Кнопки</w:t>
      </w:r>
      <w:r w:rsidR="0020064C" w:rsidRPr="0020064C">
        <w:rPr>
          <w:rFonts w:ascii="Times New Roman" w:hAnsi="Times New Roman" w:cs="Times New Roman"/>
          <w:sz w:val="28"/>
          <w:szCs w:val="28"/>
        </w:rPr>
        <w:t xml:space="preserve"> </w:t>
      </w:r>
      <w:r w:rsidR="0020064C" w:rsidRPr="00E64193">
        <w:rPr>
          <w:rFonts w:ascii="Times New Roman" w:hAnsi="Times New Roman" w:cs="Times New Roman"/>
          <w:sz w:val="28"/>
          <w:szCs w:val="28"/>
        </w:rPr>
        <w:t>управления</w:t>
      </w:r>
      <w:r w:rsidRPr="00E64193">
        <w:rPr>
          <w:rFonts w:ascii="Times New Roman" w:hAnsi="Times New Roman" w:cs="Times New Roman"/>
          <w:sz w:val="28"/>
          <w:szCs w:val="28"/>
        </w:rPr>
        <w:t xml:space="preserve"> «Добавить», «Удалить запись», «</w:t>
      </w:r>
      <w:r w:rsidR="00422B74">
        <w:rPr>
          <w:rFonts w:ascii="Times New Roman" w:hAnsi="Times New Roman" w:cs="Times New Roman"/>
          <w:sz w:val="28"/>
          <w:szCs w:val="28"/>
        </w:rPr>
        <w:t>Сохранить</w:t>
      </w:r>
      <w:r w:rsidR="0020064C">
        <w:rPr>
          <w:rFonts w:ascii="Times New Roman" w:hAnsi="Times New Roman" w:cs="Times New Roman"/>
          <w:sz w:val="28"/>
          <w:szCs w:val="28"/>
        </w:rPr>
        <w:t xml:space="preserve">» </w:t>
      </w:r>
      <w:r w:rsidRPr="00E64193">
        <w:rPr>
          <w:rFonts w:ascii="Times New Roman" w:hAnsi="Times New Roman" w:cs="Times New Roman"/>
          <w:sz w:val="28"/>
          <w:szCs w:val="28"/>
        </w:rPr>
        <w:t xml:space="preserve">расположены на каждой конкретной форме </w:t>
      </w:r>
      <w:r w:rsidR="00A13B93">
        <w:rPr>
          <w:rFonts w:ascii="Times New Roman" w:hAnsi="Times New Roman" w:cs="Times New Roman"/>
          <w:sz w:val="28"/>
          <w:szCs w:val="28"/>
        </w:rPr>
        <w:t>приложения</w:t>
      </w:r>
      <w:r w:rsidRPr="00E64193">
        <w:rPr>
          <w:rFonts w:ascii="Times New Roman" w:hAnsi="Times New Roman" w:cs="Times New Roman"/>
          <w:sz w:val="28"/>
          <w:szCs w:val="28"/>
        </w:rPr>
        <w:t>.</w:t>
      </w:r>
    </w:p>
    <w:p w14:paraId="701D2FD8" w14:textId="77777777" w:rsidR="00355D7B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Действия этих кнопок приведены в таблице</w:t>
      </w:r>
      <w:r w:rsidR="00EE4ED2">
        <w:rPr>
          <w:rFonts w:ascii="Times New Roman" w:hAnsi="Times New Roman" w:cs="Times New Roman"/>
          <w:sz w:val="28"/>
          <w:szCs w:val="28"/>
        </w:rPr>
        <w:t xml:space="preserve"> </w:t>
      </w:r>
      <w:r w:rsidR="00972B8E" w:rsidRPr="00972B8E">
        <w:rPr>
          <w:rFonts w:ascii="Times New Roman" w:hAnsi="Times New Roman" w:cs="Times New Roman"/>
          <w:sz w:val="28"/>
          <w:szCs w:val="28"/>
        </w:rPr>
        <w:t>1</w:t>
      </w:r>
      <w:r w:rsidRPr="00E64193">
        <w:rPr>
          <w:rFonts w:ascii="Times New Roman" w:hAnsi="Times New Roman" w:cs="Times New Roman"/>
          <w:sz w:val="28"/>
          <w:szCs w:val="28"/>
        </w:rPr>
        <w:t>:</w:t>
      </w:r>
    </w:p>
    <w:p w14:paraId="2AC16708" w14:textId="1CAD3A67" w:rsidR="00355D7B" w:rsidRPr="00E64193" w:rsidRDefault="00990F6B" w:rsidP="00AD13D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0A786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72B8E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0A7862">
        <w:rPr>
          <w:rFonts w:ascii="Times New Roman" w:hAnsi="Times New Roman" w:cs="Times New Roman"/>
          <w:sz w:val="28"/>
          <w:szCs w:val="28"/>
        </w:rPr>
        <w:t xml:space="preserve"> - </w:t>
      </w:r>
      <w:r w:rsidR="00DE7241">
        <w:rPr>
          <w:rFonts w:ascii="Times New Roman" w:hAnsi="Times New Roman" w:cs="Times New Roman"/>
          <w:sz w:val="28"/>
          <w:szCs w:val="28"/>
        </w:rPr>
        <w:t>Действие кнопок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2657"/>
        <w:gridCol w:w="6940"/>
      </w:tblGrid>
      <w:tr w:rsidR="000A7862" w:rsidRPr="00E64193" w14:paraId="5E9329EC" w14:textId="77777777" w:rsidTr="000A7862">
        <w:trPr>
          <w:trHeight w:val="1545"/>
        </w:trPr>
        <w:tc>
          <w:tcPr>
            <w:tcW w:w="2657" w:type="dxa"/>
            <w:shd w:val="clear" w:color="auto" w:fill="FFFFFF" w:themeFill="background1"/>
          </w:tcPr>
          <w:p w14:paraId="589A7798" w14:textId="6A255E7F" w:rsidR="000A7862" w:rsidRDefault="000A7862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85" w:name="_Toc421974616"/>
            <w:bookmarkStart w:id="86" w:name="_Toc422130277"/>
            <w:bookmarkStart w:id="87" w:name="_Toc422155377"/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Добавить</w:t>
            </w:r>
          </w:p>
          <w:p w14:paraId="38EAEC51" w14:textId="7B6D75B7" w:rsidR="000A7862" w:rsidRPr="00A13B93" w:rsidRDefault="0029181A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149EA2A" wp14:editId="7BA90A52">
                  <wp:extent cx="1266825" cy="466725"/>
                  <wp:effectExtent l="0" t="0" r="9525" b="9525"/>
                  <wp:docPr id="214275297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4275297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825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2778C10F" w14:textId="2140C94A" w:rsidR="000A7862" w:rsidRPr="00A13B93" w:rsidRDefault="000A7862" w:rsidP="004F37C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нажатия на эту кнопку выйдет вспомогательная форма для добавления записей</w:t>
            </w:r>
            <w:r w:rsidR="009066B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7862" w:rsidRPr="00E64193" w14:paraId="29F0973B" w14:textId="77777777" w:rsidTr="000A7862">
        <w:trPr>
          <w:trHeight w:val="1070"/>
        </w:trPr>
        <w:tc>
          <w:tcPr>
            <w:tcW w:w="2657" w:type="dxa"/>
            <w:shd w:val="clear" w:color="auto" w:fill="FFFFFF" w:themeFill="background1"/>
          </w:tcPr>
          <w:p w14:paraId="4EBC3BE5" w14:textId="42FABBB2" w:rsidR="000A7862" w:rsidRDefault="000A7862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Удалить</w:t>
            </w:r>
          </w:p>
          <w:p w14:paraId="26528F05" w14:textId="403DB8EC" w:rsidR="000A7862" w:rsidRPr="00772734" w:rsidRDefault="0037696F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AEC1F76" wp14:editId="6F7FB0A8">
                  <wp:extent cx="1181100" cy="476250"/>
                  <wp:effectExtent l="0" t="0" r="0" b="0"/>
                  <wp:docPr id="133086890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0868907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48456997" w14:textId="6772AEA6" w:rsidR="000A7862" w:rsidRPr="00772734" w:rsidRDefault="000A7862" w:rsidP="004F37C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Удалить запись» позволя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далить выделенную запись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7862" w:rsidRPr="00E64193" w14:paraId="27AA032A" w14:textId="77777777" w:rsidTr="000A7862">
        <w:trPr>
          <w:trHeight w:val="663"/>
        </w:trPr>
        <w:tc>
          <w:tcPr>
            <w:tcW w:w="2657" w:type="dxa"/>
            <w:shd w:val="clear" w:color="auto" w:fill="FFFFFF" w:themeFill="background1"/>
          </w:tcPr>
          <w:p w14:paraId="0DE66FF4" w14:textId="0F46063D" w:rsidR="000A7862" w:rsidRPr="00772734" w:rsidRDefault="000A7862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Сохранит</w:t>
            </w:r>
            <w:r w:rsidR="00974A6B">
              <w:rPr>
                <w:rFonts w:ascii="Times New Roman" w:hAnsi="Times New Roman" w:cs="Times New Roman"/>
                <w:sz w:val="24"/>
                <w:szCs w:val="24"/>
              </w:rPr>
              <w:t>ь</w:t>
            </w:r>
            <w:r w:rsidR="00583373">
              <w:rPr>
                <w:noProof/>
              </w:rPr>
              <w:drawing>
                <wp:inline distT="0" distB="0" distL="0" distR="0" wp14:anchorId="4A7AE1DC" wp14:editId="67379C05">
                  <wp:extent cx="1543050" cy="495300"/>
                  <wp:effectExtent l="0" t="0" r="0" b="0"/>
                  <wp:docPr id="158319764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83197643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5C619BFC" w14:textId="77777777" w:rsidR="000A7862" w:rsidRPr="00772734" w:rsidRDefault="000A7862" w:rsidP="004F37C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Сохранить данные»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бавляет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запис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введенную пользователе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БД, либо обновляет существующую.</w:t>
            </w:r>
          </w:p>
        </w:tc>
      </w:tr>
      <w:tr w:rsidR="000A7862" w:rsidRPr="00E64193" w14:paraId="4509E0B2" w14:textId="77777777" w:rsidTr="000A7862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14:paraId="40483C52" w14:textId="77777777" w:rsidR="000A7862" w:rsidRDefault="000A7862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ить</w:t>
            </w:r>
          </w:p>
          <w:p w14:paraId="2E3EFC5E" w14:textId="0D7D378B" w:rsidR="000A7862" w:rsidRPr="00772734" w:rsidRDefault="00481957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EEBDA17" wp14:editId="091A4F4B">
                  <wp:extent cx="1428750" cy="409575"/>
                  <wp:effectExtent l="0" t="0" r="0" b="9525"/>
                  <wp:docPr id="61419388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4193883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41646F2D" w14:textId="545184AB" w:rsidR="000A7862" w:rsidRPr="00772734" w:rsidRDefault="000A7862" w:rsidP="0003046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форму в режиме редактирования информации</w:t>
            </w:r>
            <w:r w:rsidR="00BA6CA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7862" w:rsidRPr="00E64193" w14:paraId="39F07727" w14:textId="77777777" w:rsidTr="000A7862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5B5E44C3" w14:textId="31699273" w:rsidR="00974A6B" w:rsidRDefault="00974A6B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зад</w:t>
            </w:r>
          </w:p>
          <w:p w14:paraId="26FDF438" w14:textId="0C6A0C15" w:rsidR="000A7862" w:rsidRDefault="005F6951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F3B7DAE" wp14:editId="18515561">
                  <wp:extent cx="971550" cy="485775"/>
                  <wp:effectExtent l="0" t="0" r="0" b="9525"/>
                  <wp:docPr id="2781288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8128813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1550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778EBCDE" w14:textId="565B7D65" w:rsidR="000A7862" w:rsidRPr="00772734" w:rsidRDefault="000A7862" w:rsidP="00830DC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предыдущую страницу</w:t>
            </w:r>
            <w:r w:rsidR="00BA6CA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7862" w:rsidRPr="00E64193" w14:paraId="1978EA50" w14:textId="77777777" w:rsidTr="000A7862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25610441" w14:textId="43AAECF9" w:rsidR="003F0369" w:rsidRPr="003F0369" w:rsidRDefault="003F0369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3F0369">
              <w:rPr>
                <w:rFonts w:ascii="Times New Roman" w:hAnsi="Times New Roman" w:cs="Times New Roman"/>
                <w:noProof/>
                <w:sz w:val="24"/>
                <w:szCs w:val="24"/>
              </w:rPr>
              <w:t>Поиск</w:t>
            </w:r>
          </w:p>
          <w:p w14:paraId="5917D93A" w14:textId="77056783" w:rsidR="000A7862" w:rsidRDefault="00DC1014" w:rsidP="00D95A1B">
            <w:pPr>
              <w:spacing w:after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A39F6D5" wp14:editId="45080762">
                  <wp:extent cx="890466" cy="469127"/>
                  <wp:effectExtent l="0" t="0" r="5080" b="7620"/>
                  <wp:docPr id="102722710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7227100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8468" cy="4733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02F5598B" w14:textId="4B370C45" w:rsidR="000A7862" w:rsidRDefault="005335B1" w:rsidP="00830DC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  <w:r w:rsidR="00632A4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15D8C" w:rsidRPr="00E64193" w14:paraId="35FB27A0" w14:textId="77777777" w:rsidTr="000A7862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7EC2639D" w14:textId="09579E3A" w:rsidR="00403366" w:rsidRPr="00981ACD" w:rsidRDefault="00403366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981ACD">
              <w:rPr>
                <w:rFonts w:ascii="Times New Roman" w:hAnsi="Times New Roman" w:cs="Times New Roman"/>
                <w:noProof/>
                <w:sz w:val="24"/>
                <w:szCs w:val="24"/>
              </w:rPr>
              <w:t>Очистить</w:t>
            </w:r>
          </w:p>
          <w:p w14:paraId="709324C7" w14:textId="09723E08" w:rsidR="00E15D8C" w:rsidRPr="00981ACD" w:rsidRDefault="00B62D9F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981ACD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6B03CF21" wp14:editId="00206EA6">
                  <wp:extent cx="893941" cy="469127"/>
                  <wp:effectExtent l="0" t="0" r="1905" b="7620"/>
                  <wp:docPr id="135386041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5386041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5827" cy="475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57F6E6A5" w14:textId="7010AFD9" w:rsidR="00E15D8C" w:rsidRDefault="001501F6" w:rsidP="00830DC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чистить</w:t>
            </w:r>
            <w:r w:rsidR="00F93A00">
              <w:rPr>
                <w:rFonts w:ascii="Times New Roman" w:hAnsi="Times New Roman" w:cs="Times New Roman"/>
                <w:sz w:val="24"/>
                <w:szCs w:val="24"/>
              </w:rPr>
              <w:t xml:space="preserve"> поле ввода</w:t>
            </w:r>
            <w:r w:rsidR="00632A4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7862" w:rsidRPr="00E64193" w14:paraId="5DE950DA" w14:textId="77777777" w:rsidTr="000A7862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28234FCA" w14:textId="464AB543" w:rsidR="00ED2811" w:rsidRPr="00E7533D" w:rsidRDefault="00ED2811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E7533D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Excel</w:t>
            </w:r>
          </w:p>
          <w:p w14:paraId="4EC1B71C" w14:textId="44AC7C24" w:rsidR="000A7862" w:rsidRPr="00E7533D" w:rsidRDefault="006E5543" w:rsidP="00D95A1B">
            <w:pPr>
              <w:spacing w:after="0"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7533D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47EC1C7" wp14:editId="70CC71BF">
                  <wp:extent cx="898497" cy="466733"/>
                  <wp:effectExtent l="0" t="0" r="0" b="0"/>
                  <wp:docPr id="17769250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76925014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7587" cy="4766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789A98EA" w14:textId="38FFB680" w:rsidR="000A7862" w:rsidRPr="00BA6CA9" w:rsidRDefault="000A7862" w:rsidP="00830DC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грузить информа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="00BA6CA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ACFA12C" w14:textId="77777777" w:rsidR="00A13B93" w:rsidRDefault="00A13B93" w:rsidP="00F71C34">
      <w:pPr>
        <w:spacing w:after="0" w:line="360" w:lineRule="auto"/>
        <w:ind w:right="116"/>
        <w:rPr>
          <w:rFonts w:ascii="Times New Roman" w:hAnsi="Times New Roman" w:cs="Times New Roman"/>
          <w:b/>
          <w:sz w:val="28"/>
          <w:szCs w:val="28"/>
          <w:highlight w:val="yellow"/>
        </w:rPr>
      </w:pPr>
    </w:p>
    <w:p w14:paraId="6A66F6FD" w14:textId="77777777" w:rsidR="00A13B93" w:rsidRDefault="00A13B93">
      <w:pPr>
        <w:rPr>
          <w:rFonts w:ascii="Times New Roman" w:hAnsi="Times New Roman" w:cs="Times New Roman"/>
          <w:b/>
          <w:sz w:val="28"/>
          <w:szCs w:val="28"/>
          <w:highlight w:val="yellow"/>
        </w:rPr>
      </w:pPr>
      <w:r>
        <w:rPr>
          <w:rFonts w:ascii="Times New Roman" w:hAnsi="Times New Roman" w:cs="Times New Roman"/>
          <w:b/>
          <w:sz w:val="28"/>
          <w:szCs w:val="28"/>
          <w:highlight w:val="yellow"/>
        </w:rPr>
        <w:br w:type="page"/>
      </w:r>
    </w:p>
    <w:p w14:paraId="0B1E383B" w14:textId="77777777" w:rsidR="00F71C34" w:rsidRPr="00B46382" w:rsidRDefault="00F71C34" w:rsidP="00BB26AD">
      <w:pPr>
        <w:spacing w:after="0" w:line="360" w:lineRule="auto"/>
        <w:ind w:right="113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8" w:name="_Toc137248857"/>
      <w:r w:rsidRPr="00F37BB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4 </w:t>
      </w:r>
      <w:r w:rsidR="00EE4ED2">
        <w:rPr>
          <w:rFonts w:ascii="Times New Roman" w:hAnsi="Times New Roman" w:cs="Times New Roman"/>
          <w:b/>
          <w:sz w:val="28"/>
          <w:szCs w:val="28"/>
        </w:rPr>
        <w:t>Сообщения пользователю</w:t>
      </w:r>
      <w:bookmarkEnd w:id="88"/>
    </w:p>
    <w:p w14:paraId="215FEDA0" w14:textId="77777777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89" w:name="_Toc421974617"/>
      <w:bookmarkStart w:id="90" w:name="_Toc422130278"/>
      <w:bookmarkStart w:id="91" w:name="_Toc422155378"/>
      <w:bookmarkEnd w:id="85"/>
      <w:bookmarkEnd w:id="86"/>
      <w:bookmarkEnd w:id="87"/>
      <w:r w:rsidRPr="00981796">
        <w:rPr>
          <w:rFonts w:ascii="Times New Roman" w:hAnsi="Times New Roman" w:cs="Times New Roman"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</w:t>
      </w:r>
      <w:r>
        <w:rPr>
          <w:rFonts w:ascii="Times New Roman" w:hAnsi="Times New Roman" w:cs="Times New Roman"/>
          <w:sz w:val="28"/>
          <w:szCs w:val="28"/>
        </w:rPr>
        <w:t>граммах используются сообщения.</w:t>
      </w:r>
    </w:p>
    <w:p w14:paraId="782BE3D2" w14:textId="43D443BB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пытке удалить запись, пользователю выводится сообщение с запросом на подтверждение или отмену действия</w:t>
      </w:r>
      <w:r w:rsidR="00381448">
        <w:rPr>
          <w:rFonts w:ascii="Times New Roman" w:hAnsi="Times New Roman" w:cs="Times New Roman"/>
          <w:sz w:val="28"/>
          <w:szCs w:val="28"/>
        </w:rPr>
        <w:t xml:space="preserve"> (</w:t>
      </w:r>
      <w:r w:rsidR="00C218AF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24248">
        <w:rPr>
          <w:rFonts w:ascii="Times New Roman" w:hAnsi="Times New Roman" w:cs="Times New Roman"/>
          <w:sz w:val="28"/>
          <w:szCs w:val="28"/>
        </w:rPr>
        <w:t>59</w:t>
      </w:r>
      <w:r>
        <w:rPr>
          <w:rFonts w:ascii="Times New Roman" w:hAnsi="Times New Roman" w:cs="Times New Roman"/>
          <w:sz w:val="28"/>
          <w:szCs w:val="28"/>
        </w:rPr>
        <w:t>)</w:t>
      </w:r>
      <w:r w:rsidR="00C218AF">
        <w:rPr>
          <w:rFonts w:ascii="Times New Roman" w:hAnsi="Times New Roman" w:cs="Times New Roman"/>
          <w:sz w:val="28"/>
          <w:szCs w:val="28"/>
        </w:rPr>
        <w:t>.</w:t>
      </w:r>
    </w:p>
    <w:p w14:paraId="46CFE12E" w14:textId="6A086E6C" w:rsidR="005243EB" w:rsidRDefault="00291803" w:rsidP="00A13B9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0810C69" wp14:editId="51C5F68E">
            <wp:extent cx="1924050" cy="1447800"/>
            <wp:effectExtent l="0" t="0" r="0" b="0"/>
            <wp:docPr id="12868211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6821106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E7F26" w14:textId="01BD2C15" w:rsidR="005243EB" w:rsidRDefault="007A123B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24248">
        <w:rPr>
          <w:rFonts w:ascii="Times New Roman" w:hAnsi="Times New Roman" w:cs="Times New Roman"/>
          <w:noProof/>
          <w:color w:val="000000"/>
          <w:sz w:val="20"/>
          <w:szCs w:val="20"/>
        </w:rPr>
        <w:t>59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</w:t>
      </w:r>
      <w:r w:rsidR="00003D44">
        <w:rPr>
          <w:rFonts w:ascii="Times New Roman" w:hAnsi="Times New Roman" w:cs="Times New Roman"/>
          <w:noProof/>
          <w:color w:val="000000"/>
          <w:sz w:val="20"/>
          <w:szCs w:val="20"/>
        </w:rPr>
        <w:t>«Удаление»</w:t>
      </w:r>
    </w:p>
    <w:p w14:paraId="51609BB0" w14:textId="7F07F0AC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добавления </w:t>
      </w:r>
      <w:r w:rsidR="00A13B93">
        <w:rPr>
          <w:rFonts w:ascii="Times New Roman" w:hAnsi="Times New Roman" w:cs="Times New Roman"/>
          <w:sz w:val="28"/>
          <w:szCs w:val="28"/>
        </w:rPr>
        <w:t xml:space="preserve">или изменения </w:t>
      </w:r>
      <w:r>
        <w:rPr>
          <w:rFonts w:ascii="Times New Roman" w:hAnsi="Times New Roman" w:cs="Times New Roman"/>
          <w:sz w:val="28"/>
          <w:szCs w:val="28"/>
        </w:rPr>
        <w:t>записи, пользователю выводится сообщение</w:t>
      </w:r>
      <w:r w:rsidR="0086711E">
        <w:rPr>
          <w:rFonts w:ascii="Times New Roman" w:hAnsi="Times New Roman" w:cs="Times New Roman"/>
          <w:sz w:val="28"/>
          <w:szCs w:val="28"/>
        </w:rPr>
        <w:t xml:space="preserve"> (</w:t>
      </w:r>
      <w:r w:rsidR="00734343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24248">
        <w:rPr>
          <w:rFonts w:ascii="Times New Roman" w:hAnsi="Times New Roman" w:cs="Times New Roman"/>
          <w:sz w:val="28"/>
          <w:szCs w:val="28"/>
        </w:rPr>
        <w:t>60</w:t>
      </w:r>
      <w:r>
        <w:rPr>
          <w:rFonts w:ascii="Times New Roman" w:hAnsi="Times New Roman" w:cs="Times New Roman"/>
          <w:sz w:val="28"/>
          <w:szCs w:val="28"/>
        </w:rPr>
        <w:t>)</w:t>
      </w:r>
      <w:r w:rsidR="00734343">
        <w:rPr>
          <w:rFonts w:ascii="Times New Roman" w:hAnsi="Times New Roman" w:cs="Times New Roman"/>
          <w:sz w:val="28"/>
          <w:szCs w:val="28"/>
        </w:rPr>
        <w:t>.</w:t>
      </w:r>
    </w:p>
    <w:p w14:paraId="028E4555" w14:textId="77777777" w:rsidR="003D065A" w:rsidRDefault="00614399" w:rsidP="005243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BFF30A1" wp14:editId="47F9762A">
            <wp:extent cx="1295400" cy="1266825"/>
            <wp:effectExtent l="0" t="0" r="0" b="9525"/>
            <wp:docPr id="16006218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0621808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1D717" w14:textId="157D552A" w:rsidR="005243EB" w:rsidRPr="003D065A" w:rsidRDefault="007A123B" w:rsidP="005243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24248">
        <w:rPr>
          <w:rFonts w:ascii="Times New Roman" w:hAnsi="Times New Roman" w:cs="Times New Roman"/>
          <w:noProof/>
          <w:color w:val="000000"/>
          <w:sz w:val="20"/>
          <w:szCs w:val="20"/>
        </w:rPr>
        <w:t>60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</w:t>
      </w:r>
      <w:r w:rsidR="00003D44">
        <w:rPr>
          <w:rFonts w:ascii="Times New Roman" w:hAnsi="Times New Roman" w:cs="Times New Roman"/>
          <w:noProof/>
          <w:color w:val="000000"/>
          <w:sz w:val="20"/>
          <w:szCs w:val="20"/>
        </w:rPr>
        <w:t>«</w:t>
      </w:r>
      <w:r w:rsidR="00AE7689">
        <w:rPr>
          <w:rFonts w:ascii="Times New Roman" w:hAnsi="Times New Roman" w:cs="Times New Roman"/>
          <w:noProof/>
          <w:color w:val="000000"/>
          <w:sz w:val="20"/>
          <w:szCs w:val="20"/>
        </w:rPr>
        <w:t>Запись изменен</w:t>
      </w:r>
      <w:r w:rsidR="00D53FB4">
        <w:rPr>
          <w:rFonts w:ascii="Times New Roman" w:hAnsi="Times New Roman" w:cs="Times New Roman"/>
          <w:noProof/>
          <w:color w:val="000000"/>
          <w:sz w:val="20"/>
          <w:szCs w:val="20"/>
        </w:rPr>
        <w:t>а</w:t>
      </w:r>
      <w:r w:rsidR="00003D44"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</w:p>
    <w:p w14:paraId="7ED23BB6" w14:textId="0B50CF13" w:rsidR="005243EB" w:rsidRPr="00B7682E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опытке удалить связанные записи, программа выводит пользователю сообщение о невозможности действия </w:t>
      </w:r>
      <w:r w:rsidR="00DD573C">
        <w:rPr>
          <w:rFonts w:ascii="Times New Roman" w:hAnsi="Times New Roman" w:cs="Times New Roman"/>
          <w:sz w:val="28"/>
          <w:szCs w:val="28"/>
        </w:rPr>
        <w:t xml:space="preserve">с указанием зависимой таблицы </w:t>
      </w:r>
      <w:r>
        <w:rPr>
          <w:rFonts w:ascii="Times New Roman" w:hAnsi="Times New Roman" w:cs="Times New Roman"/>
          <w:sz w:val="28"/>
          <w:szCs w:val="28"/>
        </w:rPr>
        <w:t>(</w:t>
      </w:r>
      <w:r w:rsidR="00AE4C32">
        <w:rPr>
          <w:rFonts w:ascii="Times New Roman" w:hAnsi="Times New Roman" w:cs="Times New Roman"/>
          <w:sz w:val="28"/>
          <w:szCs w:val="28"/>
        </w:rPr>
        <w:t>р</w:t>
      </w:r>
      <w:r w:rsidR="007A123B">
        <w:rPr>
          <w:rFonts w:ascii="Times New Roman" w:hAnsi="Times New Roman" w:cs="Times New Roman"/>
          <w:sz w:val="28"/>
          <w:szCs w:val="28"/>
        </w:rPr>
        <w:t xml:space="preserve">ис. </w:t>
      </w:r>
      <w:r w:rsidR="00B24248">
        <w:rPr>
          <w:rFonts w:ascii="Times New Roman" w:hAnsi="Times New Roman" w:cs="Times New Roman"/>
          <w:sz w:val="28"/>
          <w:szCs w:val="28"/>
        </w:rPr>
        <w:t>61</w:t>
      </w:r>
      <w:r>
        <w:rPr>
          <w:rFonts w:ascii="Times New Roman" w:hAnsi="Times New Roman" w:cs="Times New Roman"/>
          <w:sz w:val="28"/>
          <w:szCs w:val="28"/>
        </w:rPr>
        <w:t>)</w:t>
      </w:r>
      <w:r w:rsidR="00AE4C32">
        <w:rPr>
          <w:rFonts w:ascii="Times New Roman" w:hAnsi="Times New Roman" w:cs="Times New Roman"/>
          <w:sz w:val="28"/>
          <w:szCs w:val="28"/>
        </w:rPr>
        <w:t>.</w:t>
      </w:r>
    </w:p>
    <w:p w14:paraId="5248D55B" w14:textId="0E1AB8C6" w:rsidR="003D065A" w:rsidRDefault="00F8753E" w:rsidP="003D065A">
      <w:pPr>
        <w:spacing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322F4019" wp14:editId="59BAD373">
            <wp:extent cx="3933825" cy="1447800"/>
            <wp:effectExtent l="0" t="0" r="9525" b="0"/>
            <wp:docPr id="1208484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8484834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3FDC6" w14:textId="51FCB9DF" w:rsidR="00972B8E" w:rsidRPr="003D065A" w:rsidRDefault="007A123B" w:rsidP="003D065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24248">
        <w:rPr>
          <w:rFonts w:ascii="Times New Roman" w:hAnsi="Times New Roman" w:cs="Times New Roman"/>
          <w:noProof/>
          <w:color w:val="000000"/>
          <w:sz w:val="20"/>
          <w:szCs w:val="20"/>
        </w:rPr>
        <w:t>61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</w:t>
      </w:r>
      <w:r w:rsidR="00A227E3">
        <w:rPr>
          <w:rFonts w:ascii="Times New Roman" w:hAnsi="Times New Roman" w:cs="Times New Roman"/>
          <w:noProof/>
          <w:color w:val="000000"/>
          <w:sz w:val="20"/>
          <w:szCs w:val="20"/>
        </w:rPr>
        <w:t>«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>Ошибка удаления</w:t>
      </w:r>
      <w:r w:rsidR="00A227E3">
        <w:rPr>
          <w:rFonts w:ascii="Times New Roman" w:hAnsi="Times New Roman" w:cs="Times New Roman"/>
          <w:noProof/>
          <w:color w:val="000000"/>
          <w:sz w:val="20"/>
          <w:szCs w:val="20"/>
        </w:rPr>
        <w:t>»</w:t>
      </w:r>
      <w:r w:rsidR="00972B8E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E4B7AFB" w14:textId="77777777" w:rsidR="0024577D" w:rsidRPr="00B46382" w:rsidRDefault="0024577D" w:rsidP="00DF495A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92" w:name="_Toc137248858"/>
      <w:r w:rsidRPr="00B4638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 </w:t>
      </w:r>
      <w:bookmarkEnd w:id="89"/>
      <w:bookmarkEnd w:id="90"/>
      <w:bookmarkEnd w:id="91"/>
      <w:r w:rsidR="00B46382" w:rsidRPr="00B46382">
        <w:rPr>
          <w:rFonts w:ascii="Times New Roman" w:hAnsi="Times New Roman" w:cs="Times New Roman"/>
          <w:b/>
          <w:sz w:val="28"/>
          <w:szCs w:val="28"/>
        </w:rPr>
        <w:t>РАЗРАБОТКА ТЕСТОВОГО НАБОРА</w:t>
      </w:r>
      <w:bookmarkEnd w:id="92"/>
    </w:p>
    <w:p w14:paraId="60B9D828" w14:textId="77777777" w:rsidR="0024577D" w:rsidRPr="00B46382" w:rsidRDefault="0024577D" w:rsidP="00B46382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outlineLvl w:val="1"/>
        <w:rPr>
          <w:b/>
          <w:sz w:val="28"/>
          <w:szCs w:val="28"/>
        </w:rPr>
      </w:pPr>
      <w:bookmarkStart w:id="93" w:name="_Toc421974618"/>
      <w:bookmarkStart w:id="94" w:name="_Toc422130279"/>
      <w:bookmarkStart w:id="95" w:name="_Toc422155379"/>
      <w:bookmarkStart w:id="96" w:name="_Toc137248859"/>
      <w:r w:rsidRPr="00B46382">
        <w:rPr>
          <w:b/>
          <w:sz w:val="28"/>
          <w:szCs w:val="28"/>
        </w:rPr>
        <w:t>5.1 Определение верхней границы количества тестов</w:t>
      </w:r>
      <w:bookmarkEnd w:id="93"/>
      <w:bookmarkEnd w:id="94"/>
      <w:bookmarkEnd w:id="95"/>
      <w:bookmarkEnd w:id="96"/>
    </w:p>
    <w:p w14:paraId="54A662CD" w14:textId="77777777" w:rsidR="004F3F3E" w:rsidRPr="0024577D" w:rsidRDefault="004F3F3E" w:rsidP="00B463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7" w:name="_Toc421974619"/>
      <w:bookmarkStart w:id="98" w:name="_Toc422130280"/>
      <w:bookmarkStart w:id="99" w:name="_Toc422155380"/>
      <w:r w:rsidRPr="0024577D">
        <w:rPr>
          <w:rFonts w:ascii="Times New Roman" w:hAnsi="Times New Roman" w:cs="Times New Roman"/>
          <w:sz w:val="28"/>
          <w:szCs w:val="28"/>
        </w:rPr>
        <w:t xml:space="preserve">Для разработанного алгоритма </w:t>
      </w:r>
      <w:r w:rsidR="00B46382">
        <w:rPr>
          <w:rFonts w:ascii="Times New Roman" w:hAnsi="Times New Roman" w:cs="Times New Roman"/>
          <w:sz w:val="28"/>
          <w:szCs w:val="28"/>
        </w:rPr>
        <w:t>был построен граф.</w:t>
      </w:r>
    </w:p>
    <w:p w14:paraId="0E293E5F" w14:textId="77777777" w:rsidR="004F3F3E" w:rsidRDefault="004F3F3E" w:rsidP="00BA0AA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3A43A3F" wp14:editId="2E5B6126">
            <wp:extent cx="5514975" cy="5153025"/>
            <wp:effectExtent l="19050" t="0" r="9525" b="0"/>
            <wp:docPr id="1" name="Рисунок 2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515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4A8B91" w14:textId="21561E37" w:rsidR="00BB26AD" w:rsidRPr="00807F48" w:rsidRDefault="007A123B" w:rsidP="00BB26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 </w:t>
      </w:r>
      <w:r w:rsidR="00B24248">
        <w:rPr>
          <w:rFonts w:ascii="Times New Roman" w:hAnsi="Times New Roman" w:cs="Times New Roman"/>
          <w:noProof/>
          <w:color w:val="000000"/>
          <w:sz w:val="20"/>
          <w:szCs w:val="20"/>
        </w:rPr>
        <w:t>62</w:t>
      </w:r>
      <w:r w:rsidR="00BB26AD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Потоковый граф</w:t>
      </w:r>
    </w:p>
    <w:p w14:paraId="49D91756" w14:textId="4B590FFA" w:rsidR="004F3F3E" w:rsidRPr="00D43701" w:rsidRDefault="004F3F3E" w:rsidP="0084697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Необходимое количество тестов определяется по формуле V(G) = E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-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N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+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2, где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 – это число ребер, а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–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это число вершин данного графа. Согласно представленному графу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=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34,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=</w:t>
      </w:r>
      <w:r w:rsidR="00C24838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25. Далее по формуле рассчитаем необходимое количество тестовых сценариев (тест-кейсов). </w:t>
      </w:r>
    </w:p>
    <w:p w14:paraId="28611A08" w14:textId="4C53EC4A" w:rsidR="00BB26AD" w:rsidRDefault="00BB26AD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(G)</w:t>
      </w:r>
      <w:r w:rsidR="00B242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</w:t>
      </w:r>
      <w:r w:rsidR="00B242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4</w:t>
      </w:r>
      <w:r w:rsidR="00B2424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25</w:t>
      </w:r>
      <w:r w:rsidR="00B242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+</w:t>
      </w:r>
      <w:r w:rsidR="00B242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</w:t>
      </w:r>
      <w:r w:rsidR="00B242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</w:t>
      </w:r>
      <w:r w:rsidR="00B242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1.</w:t>
      </w:r>
    </w:p>
    <w:p w14:paraId="30306BF1" w14:textId="77777777" w:rsidR="004F3F3E" w:rsidRPr="00D43701" w:rsidRDefault="004F3F3E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Для данного программного средства необходимо разработать </w:t>
      </w:r>
      <w:r w:rsidR="00A6280E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Pr="00D43701">
        <w:rPr>
          <w:rFonts w:ascii="Times New Roman" w:hAnsi="Times New Roman" w:cs="Times New Roman"/>
          <w:sz w:val="28"/>
          <w:szCs w:val="28"/>
        </w:rPr>
        <w:t>11 тестовых сценариев.</w:t>
      </w:r>
    </w:p>
    <w:p w14:paraId="4CA9B785" w14:textId="3684FBD5" w:rsidR="007829D1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lastRenderedPageBreak/>
        <w:t>Чтобы определить количество тестовых прогонов для программного продукта</w:t>
      </w:r>
      <w:r w:rsidR="00B37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3E3A">
        <w:rPr>
          <w:rFonts w:ascii="Times New Roman" w:hAnsi="Times New Roman" w:cs="Times New Roman"/>
          <w:sz w:val="28"/>
          <w:szCs w:val="28"/>
        </w:rPr>
        <w:t>BookStoreApp</w:t>
      </w:r>
      <w:proofErr w:type="spellEnd"/>
      <w:r w:rsidR="00C11E01" w:rsidRPr="00E64193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 выделить требования. Из требований к приложению выделим поддержку 2-х операционных систем с одним основным языком локализации и выполнения 6-ти основных функций. Кроме того, приложение позволяет выполнять 5 функций по взаимодействию с системой (запуск приложения, выход из приложения, сохранение результатов в </w:t>
      </w:r>
      <w:r w:rsidR="007829D1">
        <w:rPr>
          <w:rFonts w:ascii="Times New Roman" w:hAnsi="Times New Roman" w:cs="Times New Roman"/>
          <w:sz w:val="28"/>
          <w:szCs w:val="28"/>
        </w:rPr>
        <w:t>файл, работа с буфером и т.п.).</w:t>
      </w:r>
    </w:p>
    <w:p w14:paraId="25F24149" w14:textId="57235F32" w:rsidR="007B0A7B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Таким образом, полное покрытие требований задаёт набор из 2</w:t>
      </w:r>
      <w:r w:rsidR="00E7741C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*</w:t>
      </w:r>
      <w:r w:rsidR="00E7741C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1</w:t>
      </w:r>
      <w:r w:rsidR="00E7741C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*</w:t>
      </w:r>
      <w:r w:rsidR="00E7741C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(6</w:t>
      </w:r>
      <w:r w:rsidR="00E7741C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+</w:t>
      </w:r>
      <w:r w:rsidR="00E7741C">
        <w:rPr>
          <w:rFonts w:ascii="Times New Roman" w:hAnsi="Times New Roman" w:cs="Times New Roman"/>
          <w:sz w:val="28"/>
          <w:szCs w:val="28"/>
        </w:rPr>
        <w:t xml:space="preserve"> </w:t>
      </w:r>
      <w:r w:rsidR="00837D10" w:rsidRPr="00D43701">
        <w:rPr>
          <w:rFonts w:ascii="Times New Roman" w:hAnsi="Times New Roman" w:cs="Times New Roman"/>
          <w:sz w:val="28"/>
          <w:szCs w:val="28"/>
        </w:rPr>
        <w:t>5) =</w:t>
      </w:r>
      <w:r w:rsidR="004142A0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>22 тестовых прогонов.</w:t>
      </w:r>
    </w:p>
    <w:p w14:paraId="259625C2" w14:textId="77777777" w:rsidR="003A75C0" w:rsidRPr="00846978" w:rsidRDefault="003A75C0" w:rsidP="003A75C0">
      <w:pPr>
        <w:spacing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0" w:name="_Toc137248860"/>
      <w:bookmarkEnd w:id="97"/>
      <w:bookmarkEnd w:id="98"/>
      <w:bookmarkEnd w:id="99"/>
      <w:r w:rsidRPr="00846978">
        <w:rPr>
          <w:rFonts w:ascii="Times New Roman" w:hAnsi="Times New Roman" w:cs="Times New Roman"/>
          <w:b/>
          <w:sz w:val="28"/>
          <w:szCs w:val="28"/>
        </w:rPr>
        <w:t xml:space="preserve">5.2 </w:t>
      </w:r>
      <w:r>
        <w:rPr>
          <w:rFonts w:ascii="Times New Roman" w:hAnsi="Times New Roman" w:cs="Times New Roman"/>
          <w:b/>
          <w:sz w:val="28"/>
          <w:szCs w:val="28"/>
        </w:rPr>
        <w:t>Описание тестовых пакетов</w:t>
      </w:r>
      <w:bookmarkEnd w:id="100"/>
    </w:p>
    <w:p w14:paraId="0C33498A" w14:textId="77777777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Pr="00C11E01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Книги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0325A0A8" w14:textId="77777777" w:rsidTr="00B81FA8">
        <w:tc>
          <w:tcPr>
            <w:tcW w:w="1668" w:type="dxa"/>
          </w:tcPr>
          <w:p w14:paraId="2698E03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1DF6B56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ниги</w:t>
            </w:r>
          </w:p>
        </w:tc>
      </w:tr>
      <w:tr w:rsidR="003A75C0" w:rsidRPr="0047168D" w14:paraId="3257E362" w14:textId="77777777" w:rsidTr="00B81FA8">
        <w:tc>
          <w:tcPr>
            <w:tcW w:w="1668" w:type="dxa"/>
          </w:tcPr>
          <w:p w14:paraId="5590FB6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3609D5B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71FD61E6" w14:textId="77777777" w:rsidTr="00B81FA8">
        <w:tc>
          <w:tcPr>
            <w:tcW w:w="3871" w:type="dxa"/>
            <w:gridSpan w:val="2"/>
          </w:tcPr>
          <w:p w14:paraId="70BAF8A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4FE1CE2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4AF4E1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454B075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002775B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9A9CBD5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37BE7991" w14:textId="77777777" w:rsidTr="00B81FA8">
        <w:tc>
          <w:tcPr>
            <w:tcW w:w="3871" w:type="dxa"/>
            <w:gridSpan w:val="2"/>
            <w:shd w:val="clear" w:color="auto" w:fill="808080"/>
          </w:tcPr>
          <w:p w14:paraId="20A1A54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744D42E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30D13D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C90BAFA" w14:textId="77777777" w:rsidTr="00B81FA8">
        <w:tc>
          <w:tcPr>
            <w:tcW w:w="3871" w:type="dxa"/>
            <w:gridSpan w:val="2"/>
          </w:tcPr>
          <w:p w14:paraId="214A8971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Книги</w:t>
            </w:r>
          </w:p>
        </w:tc>
        <w:tc>
          <w:tcPr>
            <w:tcW w:w="3402" w:type="dxa"/>
          </w:tcPr>
          <w:p w14:paraId="43877EC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40168FA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06D8450" w14:textId="77777777" w:rsidTr="00B81FA8">
        <w:tc>
          <w:tcPr>
            <w:tcW w:w="3871" w:type="dxa"/>
            <w:gridSpan w:val="2"/>
            <w:shd w:val="clear" w:color="auto" w:fill="808080"/>
          </w:tcPr>
          <w:p w14:paraId="1761D8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1FABF14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254F5F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F581957" w14:textId="77777777" w:rsidTr="00B81FA8">
        <w:tc>
          <w:tcPr>
            <w:tcW w:w="3871" w:type="dxa"/>
            <w:gridSpan w:val="2"/>
          </w:tcPr>
          <w:p w14:paraId="7479BAA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CFA0DA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FEAA50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1</w:t>
            </w:r>
          </w:p>
          <w:p w14:paraId="07CA8E10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1</w:t>
            </w:r>
          </w:p>
          <w:p w14:paraId="00B8A0FB" w14:textId="0BA0D516" w:rsidR="003A75C0" w:rsidRDefault="005C7D5B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анр книги</w:t>
            </w:r>
            <w:r w:rsidR="003A75C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E2D83">
              <w:rPr>
                <w:rFonts w:ascii="Times New Roman" w:hAnsi="Times New Roman" w:cs="Times New Roman"/>
                <w:sz w:val="24"/>
                <w:szCs w:val="24"/>
              </w:rPr>
              <w:t>Эпопея</w:t>
            </w:r>
          </w:p>
          <w:p w14:paraId="46047441" w14:textId="527532EE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вщик = </w:t>
            </w:r>
            <w:r w:rsidR="00716695" w:rsidRPr="00716695">
              <w:rPr>
                <w:rFonts w:ascii="Times New Roman" w:hAnsi="Times New Roman" w:cs="Times New Roman"/>
                <w:sz w:val="24"/>
                <w:szCs w:val="24"/>
              </w:rPr>
              <w:t>ООО "АСТ"</w:t>
            </w:r>
          </w:p>
          <w:p w14:paraId="33ECCED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о = АСТ</w:t>
            </w:r>
          </w:p>
          <w:p w14:paraId="1EC8ACC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р = Достоевский Федор Михайлович</w:t>
            </w:r>
          </w:p>
          <w:p w14:paraId="13994CDA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BN = 1</w:t>
            </w:r>
          </w:p>
          <w:p w14:paraId="7B25F2A7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1</w:t>
            </w:r>
          </w:p>
          <w:p w14:paraId="79DAD7FE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ена = 1</w:t>
            </w:r>
          </w:p>
          <w:p w14:paraId="5B9D17B1" w14:textId="77777777" w:rsidR="003A75C0" w:rsidRPr="00A16D9E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14:paraId="34A2DB3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66C06E6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82CB0D1" w14:textId="77777777" w:rsidTr="00B81FA8">
        <w:tc>
          <w:tcPr>
            <w:tcW w:w="3871" w:type="dxa"/>
            <w:gridSpan w:val="2"/>
          </w:tcPr>
          <w:p w14:paraId="71D11A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7DE2A50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AE1815C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209171C9" w14:textId="77777777" w:rsidTr="00B81FA8">
        <w:tc>
          <w:tcPr>
            <w:tcW w:w="3871" w:type="dxa"/>
            <w:gridSpan w:val="2"/>
            <w:shd w:val="clear" w:color="auto" w:fill="808080"/>
          </w:tcPr>
          <w:p w14:paraId="2588084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EB2A17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5EA823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7F6127D8" w14:textId="77777777" w:rsidTr="00B81FA8">
        <w:trPr>
          <w:trHeight w:val="501"/>
        </w:trPr>
        <w:tc>
          <w:tcPr>
            <w:tcW w:w="3871" w:type="dxa"/>
            <w:gridSpan w:val="2"/>
          </w:tcPr>
          <w:p w14:paraId="06C6F9A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ниги открыта</w:t>
            </w:r>
          </w:p>
        </w:tc>
        <w:tc>
          <w:tcPr>
            <w:tcW w:w="3402" w:type="dxa"/>
          </w:tcPr>
          <w:p w14:paraId="1A640FA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ниги</w:t>
            </w:r>
          </w:p>
        </w:tc>
        <w:tc>
          <w:tcPr>
            <w:tcW w:w="2381" w:type="dxa"/>
          </w:tcPr>
          <w:p w14:paraId="0BBA266F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D427A29" w14:textId="77777777" w:rsidR="003A75C0" w:rsidRPr="00221548" w:rsidRDefault="003A75C0" w:rsidP="003A75C0">
      <w:pPr>
        <w:rPr>
          <w:rFonts w:ascii="Times New Roman" w:hAnsi="Times New Roman" w:cs="Times New Roman"/>
          <w:sz w:val="24"/>
          <w:szCs w:val="28"/>
          <w:lang w:val="en-US"/>
        </w:rPr>
      </w:pPr>
    </w:p>
    <w:p w14:paraId="1E0ACC3C" w14:textId="77777777" w:rsidR="00F45687" w:rsidRDefault="00F45687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0A5557EE" w14:textId="0E884D51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блица 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Книг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487CC2BD" w14:textId="77777777" w:rsidTr="00B81FA8">
        <w:tc>
          <w:tcPr>
            <w:tcW w:w="1668" w:type="dxa"/>
          </w:tcPr>
          <w:p w14:paraId="071B018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321771FD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ниги</w:t>
            </w:r>
          </w:p>
        </w:tc>
      </w:tr>
      <w:tr w:rsidR="003A75C0" w:rsidRPr="0047168D" w14:paraId="6934B995" w14:textId="77777777" w:rsidTr="00B81FA8">
        <w:tc>
          <w:tcPr>
            <w:tcW w:w="1668" w:type="dxa"/>
          </w:tcPr>
          <w:p w14:paraId="75479F9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57C2DA1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37987F5C" w14:textId="77777777" w:rsidTr="00B81FA8">
        <w:tc>
          <w:tcPr>
            <w:tcW w:w="3681" w:type="dxa"/>
            <w:gridSpan w:val="2"/>
          </w:tcPr>
          <w:p w14:paraId="26C0693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E902B0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BCFAE8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66EB46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C5CB6CA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BDD65D5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2706DD4E" w14:textId="77777777" w:rsidTr="00B81FA8">
        <w:tc>
          <w:tcPr>
            <w:tcW w:w="3681" w:type="dxa"/>
            <w:gridSpan w:val="2"/>
            <w:shd w:val="clear" w:color="auto" w:fill="808080"/>
          </w:tcPr>
          <w:p w14:paraId="705AC43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65272D8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B09838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ED023E2" w14:textId="77777777" w:rsidTr="00B81FA8">
        <w:tc>
          <w:tcPr>
            <w:tcW w:w="3681" w:type="dxa"/>
            <w:gridSpan w:val="2"/>
          </w:tcPr>
          <w:p w14:paraId="4D64D353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Книги</w:t>
            </w:r>
          </w:p>
        </w:tc>
        <w:tc>
          <w:tcPr>
            <w:tcW w:w="3402" w:type="dxa"/>
          </w:tcPr>
          <w:p w14:paraId="300BF6C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560667F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45687" w:rsidRPr="0047168D" w14:paraId="77E839B6" w14:textId="77777777" w:rsidTr="00F45687">
        <w:tc>
          <w:tcPr>
            <w:tcW w:w="3681" w:type="dxa"/>
            <w:gridSpan w:val="2"/>
            <w:shd w:val="clear" w:color="auto" w:fill="808080" w:themeFill="background1" w:themeFillShade="80"/>
          </w:tcPr>
          <w:p w14:paraId="6AEFC75C" w14:textId="47CE5C6D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 w:themeFill="background1" w:themeFillShade="80"/>
          </w:tcPr>
          <w:p w14:paraId="0BC01514" w14:textId="77777777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 w:themeFill="background1" w:themeFillShade="80"/>
          </w:tcPr>
          <w:p w14:paraId="62F54F18" w14:textId="77777777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45687" w:rsidRPr="0047168D" w14:paraId="4520481A" w14:textId="77777777" w:rsidTr="00B81FA8">
        <w:tc>
          <w:tcPr>
            <w:tcW w:w="3681" w:type="dxa"/>
            <w:gridSpan w:val="2"/>
          </w:tcPr>
          <w:p w14:paraId="027AD8AD" w14:textId="77777777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3DD72669" w14:textId="77777777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5A6055C8" w14:textId="20D606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3CC7C94D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1</w:t>
            </w:r>
          </w:p>
          <w:p w14:paraId="57825B2C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анр книги = Эпопея</w:t>
            </w:r>
          </w:p>
          <w:p w14:paraId="3EF09CC6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вщик = </w:t>
            </w:r>
            <w:r w:rsidRPr="00716695">
              <w:rPr>
                <w:rFonts w:ascii="Times New Roman" w:hAnsi="Times New Roman" w:cs="Times New Roman"/>
                <w:sz w:val="24"/>
                <w:szCs w:val="24"/>
              </w:rPr>
              <w:t>ООО "АСТ"</w:t>
            </w:r>
          </w:p>
          <w:p w14:paraId="2FBB2016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о = АСТ</w:t>
            </w:r>
          </w:p>
          <w:p w14:paraId="38CAC2C3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р = Достоевский Федор Михайлович</w:t>
            </w:r>
          </w:p>
          <w:p w14:paraId="559E735A" w14:textId="77777777" w:rsidR="00855634" w:rsidRPr="00611CB5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BN</w:t>
            </w:r>
            <w:r w:rsidRPr="00611CB5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14:paraId="3ABC2C98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1</w:t>
            </w:r>
          </w:p>
          <w:p w14:paraId="6007A872" w14:textId="77777777" w:rsidR="00855634" w:rsidRDefault="00855634" w:rsidP="0085563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ена = 1</w:t>
            </w:r>
          </w:p>
          <w:p w14:paraId="29301C4F" w14:textId="77777777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402" w:type="dxa"/>
          </w:tcPr>
          <w:p w14:paraId="35BADBF1" w14:textId="0FA0B14C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C946CD6" w14:textId="77777777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45687" w:rsidRPr="0047168D" w14:paraId="7D54F113" w14:textId="77777777" w:rsidTr="00B81FA8">
        <w:tc>
          <w:tcPr>
            <w:tcW w:w="3681" w:type="dxa"/>
            <w:gridSpan w:val="2"/>
          </w:tcPr>
          <w:p w14:paraId="25FCCE43" w14:textId="3EB17338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6E81B60E" w14:textId="389E0063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01322F80" w14:textId="2081B606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45687" w:rsidRPr="0047168D" w14:paraId="44E93BEC" w14:textId="77777777" w:rsidTr="00B81FA8">
        <w:tc>
          <w:tcPr>
            <w:tcW w:w="3681" w:type="dxa"/>
            <w:gridSpan w:val="2"/>
          </w:tcPr>
          <w:p w14:paraId="2ED68B81" w14:textId="42ACA633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</w:tcPr>
          <w:p w14:paraId="77B2AFF2" w14:textId="77777777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</w:tcPr>
          <w:p w14:paraId="1D14E02F" w14:textId="77777777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45687" w:rsidRPr="0047168D" w14:paraId="76B2D3D9" w14:textId="77777777" w:rsidTr="00B81FA8">
        <w:tc>
          <w:tcPr>
            <w:tcW w:w="3681" w:type="dxa"/>
            <w:gridSpan w:val="2"/>
          </w:tcPr>
          <w:p w14:paraId="49093CDD" w14:textId="457628E3" w:rsidR="00F45687" w:rsidRPr="00415800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ниги открыта</w:t>
            </w:r>
          </w:p>
        </w:tc>
        <w:tc>
          <w:tcPr>
            <w:tcW w:w="3402" w:type="dxa"/>
          </w:tcPr>
          <w:p w14:paraId="0270D091" w14:textId="610B6C72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ниги</w:t>
            </w:r>
          </w:p>
        </w:tc>
        <w:tc>
          <w:tcPr>
            <w:tcW w:w="2381" w:type="dxa"/>
          </w:tcPr>
          <w:p w14:paraId="3CFDFBD4" w14:textId="77777777" w:rsidR="00F45687" w:rsidRDefault="00F45687" w:rsidP="00F45687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07C50CA" w14:textId="77777777" w:rsidR="003A75C0" w:rsidRPr="001A3269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1A3269">
        <w:rPr>
          <w:rFonts w:ascii="Times New Roman" w:hAnsi="Times New Roman" w:cs="Times New Roman"/>
          <w:sz w:val="24"/>
          <w:szCs w:val="28"/>
        </w:rPr>
        <w:t>Таблица 4 – Тестирование корректного редактирования информации в таблице Книг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1A0467AD" w14:textId="77777777" w:rsidTr="00B81FA8">
        <w:trPr>
          <w:trHeight w:val="569"/>
        </w:trPr>
        <w:tc>
          <w:tcPr>
            <w:tcW w:w="1413" w:type="dxa"/>
          </w:tcPr>
          <w:p w14:paraId="4C342C73" w14:textId="77777777" w:rsidR="003A75C0" w:rsidRPr="001A3269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A3269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89A142B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1A3269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 w:rsidRPr="001A3269"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1A3269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в таблице </w:t>
            </w:r>
            <w:r w:rsidRPr="001A3269">
              <w:rPr>
                <w:rFonts w:ascii="Times New Roman" w:hAnsi="Times New Roman" w:cs="Times New Roman"/>
                <w:sz w:val="24"/>
                <w:szCs w:val="28"/>
              </w:rPr>
              <w:t>Книги</w:t>
            </w:r>
          </w:p>
        </w:tc>
      </w:tr>
      <w:tr w:rsidR="003A75C0" w:rsidRPr="0047168D" w14:paraId="574FDD3C" w14:textId="77777777" w:rsidTr="00B81FA8">
        <w:tc>
          <w:tcPr>
            <w:tcW w:w="1413" w:type="dxa"/>
          </w:tcPr>
          <w:p w14:paraId="360A183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C4FAA9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153D85FA" w14:textId="77777777" w:rsidTr="00B81FA8">
        <w:tc>
          <w:tcPr>
            <w:tcW w:w="3539" w:type="dxa"/>
            <w:gridSpan w:val="2"/>
          </w:tcPr>
          <w:p w14:paraId="2DE72F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1906A5E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F1858C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411ADEB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549E6F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F2F50DA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07E880E2" w14:textId="77777777" w:rsidTr="00B81FA8">
        <w:tc>
          <w:tcPr>
            <w:tcW w:w="3539" w:type="dxa"/>
            <w:gridSpan w:val="2"/>
            <w:shd w:val="clear" w:color="auto" w:fill="808080"/>
          </w:tcPr>
          <w:p w14:paraId="744985E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43A411E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50340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5B5A9BA" w14:textId="77777777" w:rsidTr="00B81FA8">
        <w:tc>
          <w:tcPr>
            <w:tcW w:w="3539" w:type="dxa"/>
            <w:gridSpan w:val="2"/>
          </w:tcPr>
          <w:p w14:paraId="7DA50223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Pr="00773CFB">
              <w:rPr>
                <w:rFonts w:ascii="Times New Roman" w:hAnsi="Times New Roman" w:cs="Times New Roman"/>
                <w:sz w:val="24"/>
                <w:szCs w:val="28"/>
              </w:rPr>
              <w:t>Книги</w:t>
            </w:r>
          </w:p>
        </w:tc>
        <w:tc>
          <w:tcPr>
            <w:tcW w:w="3544" w:type="dxa"/>
          </w:tcPr>
          <w:p w14:paraId="3E50071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1F2C689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04A2463" w14:textId="77777777" w:rsidTr="00B81FA8">
        <w:tc>
          <w:tcPr>
            <w:tcW w:w="3539" w:type="dxa"/>
            <w:gridSpan w:val="2"/>
            <w:shd w:val="clear" w:color="auto" w:fill="808080"/>
          </w:tcPr>
          <w:p w14:paraId="253CE68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2C64144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66B5FE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ACB32C0" w14:textId="77777777" w:rsidTr="00B81FA8">
        <w:tc>
          <w:tcPr>
            <w:tcW w:w="3539" w:type="dxa"/>
            <w:gridSpan w:val="2"/>
          </w:tcPr>
          <w:p w14:paraId="2762C827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43216932" w14:textId="565F5A3E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2</w:t>
            </w:r>
          </w:p>
          <w:p w14:paraId="73CD71E9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1</w:t>
            </w:r>
          </w:p>
          <w:p w14:paraId="2B97F42D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анр книги = Эпопея</w:t>
            </w:r>
          </w:p>
          <w:p w14:paraId="7F7F37FD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вщик = </w:t>
            </w:r>
            <w:r w:rsidRPr="00716695">
              <w:rPr>
                <w:rFonts w:ascii="Times New Roman" w:hAnsi="Times New Roman" w:cs="Times New Roman"/>
                <w:sz w:val="24"/>
                <w:szCs w:val="24"/>
              </w:rPr>
              <w:t>ООО "АСТ"</w:t>
            </w:r>
          </w:p>
          <w:p w14:paraId="4E93D65A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о = АСТ</w:t>
            </w:r>
          </w:p>
          <w:p w14:paraId="189314D6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р = Достоевский Федор Михайлович</w:t>
            </w:r>
          </w:p>
          <w:p w14:paraId="5D931CEC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BN = 1</w:t>
            </w:r>
          </w:p>
          <w:p w14:paraId="6FC97900" w14:textId="77777777" w:rsidR="00611CB5" w:rsidRDefault="00611CB5" w:rsidP="00611C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личество = 1</w:t>
            </w:r>
          </w:p>
          <w:p w14:paraId="4FC093E9" w14:textId="25CE8F06" w:rsidR="003A75C0" w:rsidRPr="0069403A" w:rsidRDefault="00611CB5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ена = 1</w:t>
            </w:r>
          </w:p>
        </w:tc>
        <w:tc>
          <w:tcPr>
            <w:tcW w:w="3544" w:type="dxa"/>
          </w:tcPr>
          <w:p w14:paraId="29F72E8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анные успешно введены</w:t>
            </w:r>
          </w:p>
        </w:tc>
        <w:tc>
          <w:tcPr>
            <w:tcW w:w="2381" w:type="dxa"/>
          </w:tcPr>
          <w:p w14:paraId="0AC1E06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609CDB0" w14:textId="77777777" w:rsidTr="00B81FA8">
        <w:tc>
          <w:tcPr>
            <w:tcW w:w="3539" w:type="dxa"/>
            <w:gridSpan w:val="2"/>
          </w:tcPr>
          <w:p w14:paraId="7066CD5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32E0311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5DC6FDF7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6E2415F2" w14:textId="77777777" w:rsidTr="00B81FA8">
        <w:tc>
          <w:tcPr>
            <w:tcW w:w="3539" w:type="dxa"/>
            <w:gridSpan w:val="2"/>
            <w:shd w:val="clear" w:color="auto" w:fill="808080"/>
          </w:tcPr>
          <w:p w14:paraId="3124B46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682A8B1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327EFB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594066CC" w14:textId="77777777" w:rsidTr="00B81FA8">
        <w:trPr>
          <w:trHeight w:val="395"/>
        </w:trPr>
        <w:tc>
          <w:tcPr>
            <w:tcW w:w="3539" w:type="dxa"/>
            <w:gridSpan w:val="2"/>
          </w:tcPr>
          <w:p w14:paraId="796AD64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ниги открыта</w:t>
            </w:r>
          </w:p>
        </w:tc>
        <w:tc>
          <w:tcPr>
            <w:tcW w:w="3544" w:type="dxa"/>
          </w:tcPr>
          <w:p w14:paraId="12AB5B41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73CFB">
              <w:rPr>
                <w:rFonts w:ascii="Times New Roman" w:hAnsi="Times New Roman" w:cs="Times New Roman"/>
                <w:sz w:val="24"/>
                <w:szCs w:val="28"/>
              </w:rPr>
              <w:t>Книги</w:t>
            </w:r>
          </w:p>
        </w:tc>
        <w:tc>
          <w:tcPr>
            <w:tcW w:w="2381" w:type="dxa"/>
            <w:vAlign w:val="center"/>
          </w:tcPr>
          <w:p w14:paraId="52D89106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8CD81E0" w14:textId="77777777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Pr="006150CA">
        <w:rPr>
          <w:rFonts w:ascii="Times New Roman" w:hAnsi="Times New Roman" w:cs="Times New Roman"/>
          <w:sz w:val="24"/>
          <w:szCs w:val="28"/>
        </w:rPr>
        <w:t>Книг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334EDD66" w14:textId="77777777" w:rsidTr="00B81FA8">
        <w:tc>
          <w:tcPr>
            <w:tcW w:w="1413" w:type="dxa"/>
          </w:tcPr>
          <w:p w14:paraId="6EFC43D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EC47F27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150CA">
              <w:rPr>
                <w:rFonts w:ascii="Times New Roman" w:hAnsi="Times New Roman" w:cs="Times New Roman"/>
                <w:sz w:val="24"/>
                <w:szCs w:val="28"/>
              </w:rPr>
              <w:t>Книги</w:t>
            </w:r>
          </w:p>
        </w:tc>
      </w:tr>
      <w:tr w:rsidR="003A75C0" w:rsidRPr="0047168D" w14:paraId="072A0B6E" w14:textId="77777777" w:rsidTr="00B81FA8">
        <w:tc>
          <w:tcPr>
            <w:tcW w:w="1413" w:type="dxa"/>
          </w:tcPr>
          <w:p w14:paraId="739070E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748993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1B8103A4" w14:textId="77777777" w:rsidTr="00B81FA8">
        <w:tc>
          <w:tcPr>
            <w:tcW w:w="3539" w:type="dxa"/>
            <w:gridSpan w:val="2"/>
          </w:tcPr>
          <w:p w14:paraId="73051C8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6244F4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A01D70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3A2A33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15BA0D6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13360C4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16C4741B" w14:textId="77777777" w:rsidTr="00B81FA8">
        <w:tc>
          <w:tcPr>
            <w:tcW w:w="3539" w:type="dxa"/>
            <w:gridSpan w:val="2"/>
            <w:shd w:val="clear" w:color="auto" w:fill="808080"/>
          </w:tcPr>
          <w:p w14:paraId="3F755EE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4C5AF5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EE448A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88FF4E9" w14:textId="77777777" w:rsidTr="00B81FA8">
        <w:tc>
          <w:tcPr>
            <w:tcW w:w="3539" w:type="dxa"/>
            <w:gridSpan w:val="2"/>
          </w:tcPr>
          <w:p w14:paraId="09A6FB44" w14:textId="77777777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Pr="006150CA">
              <w:rPr>
                <w:rFonts w:ascii="Times New Roman" w:hAnsi="Times New Roman" w:cs="Times New Roman"/>
                <w:sz w:val="24"/>
                <w:szCs w:val="28"/>
              </w:rPr>
              <w:t>Книги</w:t>
            </w:r>
          </w:p>
        </w:tc>
        <w:tc>
          <w:tcPr>
            <w:tcW w:w="3544" w:type="dxa"/>
          </w:tcPr>
          <w:p w14:paraId="66020FC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7825433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DDC80C9" w14:textId="77777777" w:rsidTr="00B81FA8">
        <w:tc>
          <w:tcPr>
            <w:tcW w:w="3539" w:type="dxa"/>
            <w:gridSpan w:val="2"/>
            <w:shd w:val="clear" w:color="auto" w:fill="808080"/>
          </w:tcPr>
          <w:p w14:paraId="55B3726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60379DA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A7BBC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86A4274" w14:textId="77777777" w:rsidTr="00B81FA8">
        <w:tc>
          <w:tcPr>
            <w:tcW w:w="3539" w:type="dxa"/>
            <w:gridSpan w:val="2"/>
          </w:tcPr>
          <w:p w14:paraId="1F458CA4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2C63A0F6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1</w:t>
            </w:r>
          </w:p>
          <w:p w14:paraId="0522BCE9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1</w:t>
            </w:r>
          </w:p>
          <w:p w14:paraId="20B5EB52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анр книги = Эпопея</w:t>
            </w:r>
          </w:p>
          <w:p w14:paraId="7E1176DC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вщик = </w:t>
            </w:r>
            <w:r w:rsidRPr="00716695">
              <w:rPr>
                <w:rFonts w:ascii="Times New Roman" w:hAnsi="Times New Roman" w:cs="Times New Roman"/>
                <w:sz w:val="24"/>
                <w:szCs w:val="24"/>
              </w:rPr>
              <w:t>ООО "АСТ"</w:t>
            </w:r>
          </w:p>
          <w:p w14:paraId="7F09E076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о = АСТ</w:t>
            </w:r>
          </w:p>
          <w:p w14:paraId="38F50987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р = Достоевский Федор Михайлович</w:t>
            </w:r>
          </w:p>
          <w:p w14:paraId="2B7B40DC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BN = 1</w:t>
            </w:r>
          </w:p>
          <w:p w14:paraId="3273EFF8" w14:textId="77777777" w:rsidR="00E64827" w:rsidRDefault="00E64827" w:rsidP="00E6482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1</w:t>
            </w:r>
          </w:p>
          <w:p w14:paraId="01A511DF" w14:textId="7899A0F5" w:rsidR="003A75C0" w:rsidRPr="0069403A" w:rsidRDefault="00E64827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на = </w:t>
            </w:r>
          </w:p>
        </w:tc>
        <w:tc>
          <w:tcPr>
            <w:tcW w:w="3544" w:type="dxa"/>
          </w:tcPr>
          <w:p w14:paraId="34AB48C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A1450B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536E016" w14:textId="77777777" w:rsidTr="00B81FA8">
        <w:tc>
          <w:tcPr>
            <w:tcW w:w="3539" w:type="dxa"/>
            <w:gridSpan w:val="2"/>
          </w:tcPr>
          <w:p w14:paraId="4F8451E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22466FA5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0335E24A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5626CA35" w14:textId="77777777" w:rsidTr="00B81FA8">
        <w:tc>
          <w:tcPr>
            <w:tcW w:w="3539" w:type="dxa"/>
            <w:gridSpan w:val="2"/>
            <w:shd w:val="clear" w:color="auto" w:fill="808080"/>
          </w:tcPr>
          <w:p w14:paraId="653F967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37C485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1F02E2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7B6D4739" w14:textId="77777777" w:rsidTr="00B81FA8">
        <w:trPr>
          <w:trHeight w:val="501"/>
        </w:trPr>
        <w:tc>
          <w:tcPr>
            <w:tcW w:w="3539" w:type="dxa"/>
            <w:gridSpan w:val="2"/>
          </w:tcPr>
          <w:p w14:paraId="292836C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ниги открыта</w:t>
            </w:r>
          </w:p>
        </w:tc>
        <w:tc>
          <w:tcPr>
            <w:tcW w:w="3544" w:type="dxa"/>
          </w:tcPr>
          <w:p w14:paraId="06C992B6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150CA">
              <w:rPr>
                <w:rFonts w:ascii="Times New Roman" w:hAnsi="Times New Roman" w:cs="Times New Roman"/>
                <w:sz w:val="24"/>
                <w:szCs w:val="28"/>
              </w:rPr>
              <w:t>Книги</w:t>
            </w:r>
          </w:p>
        </w:tc>
        <w:tc>
          <w:tcPr>
            <w:tcW w:w="2381" w:type="dxa"/>
          </w:tcPr>
          <w:p w14:paraId="7E0E089C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A524DF8" w14:textId="77777777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6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Клиенты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489F258C" w14:textId="77777777" w:rsidTr="00B81FA8">
        <w:tc>
          <w:tcPr>
            <w:tcW w:w="1668" w:type="dxa"/>
          </w:tcPr>
          <w:p w14:paraId="3285EB1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6990D46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3A75C0" w:rsidRPr="0047168D" w14:paraId="53866E88" w14:textId="77777777" w:rsidTr="00B81FA8">
        <w:tc>
          <w:tcPr>
            <w:tcW w:w="1668" w:type="dxa"/>
          </w:tcPr>
          <w:p w14:paraId="1C70540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1C53BD0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1B4133E2" w14:textId="77777777" w:rsidTr="00B81FA8">
        <w:tc>
          <w:tcPr>
            <w:tcW w:w="3871" w:type="dxa"/>
            <w:gridSpan w:val="2"/>
          </w:tcPr>
          <w:p w14:paraId="674B46D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4DE8EA5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7B71DAD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9E5A43A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59DA266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100156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7A656C97" w14:textId="77777777" w:rsidTr="00B81FA8">
        <w:tc>
          <w:tcPr>
            <w:tcW w:w="3871" w:type="dxa"/>
            <w:gridSpan w:val="2"/>
            <w:shd w:val="clear" w:color="auto" w:fill="808080"/>
          </w:tcPr>
          <w:p w14:paraId="2F70326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7E4B6AD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E4DD15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5A66A89" w14:textId="77777777" w:rsidTr="00B81FA8">
        <w:tc>
          <w:tcPr>
            <w:tcW w:w="3871" w:type="dxa"/>
            <w:gridSpan w:val="2"/>
          </w:tcPr>
          <w:p w14:paraId="2003E993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Клиенты</w:t>
            </w:r>
          </w:p>
        </w:tc>
        <w:tc>
          <w:tcPr>
            <w:tcW w:w="3402" w:type="dxa"/>
          </w:tcPr>
          <w:p w14:paraId="512464A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7C3704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</w:tbl>
    <w:p w14:paraId="3C51F00C" w14:textId="77777777" w:rsidR="003A75C0" w:rsidRDefault="003A75C0" w:rsidP="003A75C0">
      <w:r>
        <w:br w:type="page"/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71"/>
        <w:gridCol w:w="3402"/>
        <w:gridCol w:w="2381"/>
      </w:tblGrid>
      <w:tr w:rsidR="003A75C0" w:rsidRPr="0047168D" w14:paraId="7F8E8C4F" w14:textId="77777777" w:rsidTr="00B81FA8">
        <w:tc>
          <w:tcPr>
            <w:tcW w:w="3871" w:type="dxa"/>
            <w:shd w:val="clear" w:color="auto" w:fill="808080"/>
          </w:tcPr>
          <w:p w14:paraId="2E72D3E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637183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A88F4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5077D7E" w14:textId="77777777" w:rsidTr="00B81FA8">
        <w:tc>
          <w:tcPr>
            <w:tcW w:w="3871" w:type="dxa"/>
          </w:tcPr>
          <w:p w14:paraId="1AA99EE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8419C1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080F1E71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= 4</w:t>
            </w:r>
          </w:p>
          <w:p w14:paraId="470F8C1F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 = 4</w:t>
            </w:r>
          </w:p>
          <w:p w14:paraId="3A7F6E8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= 4</w:t>
            </w:r>
          </w:p>
          <w:p w14:paraId="45BF449F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4</w:t>
            </w:r>
          </w:p>
          <w:p w14:paraId="55B867F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4</w:t>
            </w:r>
          </w:p>
          <w:p w14:paraId="1E7977A0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4</w:t>
            </w:r>
          </w:p>
          <w:p w14:paraId="34EF097F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4</w:t>
            </w:r>
          </w:p>
          <w:p w14:paraId="514C14D8" w14:textId="28F357DE" w:rsidR="003A75C0" w:rsidRPr="00A16D9E" w:rsidRDefault="008647D8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ль = Пользователь</w:t>
            </w:r>
          </w:p>
        </w:tc>
        <w:tc>
          <w:tcPr>
            <w:tcW w:w="3402" w:type="dxa"/>
          </w:tcPr>
          <w:p w14:paraId="6EC875C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1B5B9FA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E05E5E5" w14:textId="77777777" w:rsidTr="00B81FA8">
        <w:tc>
          <w:tcPr>
            <w:tcW w:w="3871" w:type="dxa"/>
          </w:tcPr>
          <w:p w14:paraId="2B65FF6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0302CCF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1D7EA17C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D3318C1" w14:textId="77777777" w:rsidTr="00B81FA8">
        <w:tc>
          <w:tcPr>
            <w:tcW w:w="3871" w:type="dxa"/>
            <w:shd w:val="clear" w:color="auto" w:fill="808080"/>
          </w:tcPr>
          <w:p w14:paraId="6351567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426FBA2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3451B3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347B35C1" w14:textId="77777777" w:rsidTr="00B81FA8">
        <w:trPr>
          <w:trHeight w:val="501"/>
        </w:trPr>
        <w:tc>
          <w:tcPr>
            <w:tcW w:w="3871" w:type="dxa"/>
          </w:tcPr>
          <w:p w14:paraId="4C4967E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лиенты открыта</w:t>
            </w:r>
          </w:p>
        </w:tc>
        <w:tc>
          <w:tcPr>
            <w:tcW w:w="3402" w:type="dxa"/>
          </w:tcPr>
          <w:p w14:paraId="3724B15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23AF9"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  <w:tc>
          <w:tcPr>
            <w:tcW w:w="2381" w:type="dxa"/>
          </w:tcPr>
          <w:p w14:paraId="15B3F99A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604BE966" w14:textId="77777777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Клиент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45ACF251" w14:textId="77777777" w:rsidTr="00B81FA8">
        <w:tc>
          <w:tcPr>
            <w:tcW w:w="1668" w:type="dxa"/>
          </w:tcPr>
          <w:p w14:paraId="5B45E7A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23D53708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Pr="00F23AF9"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3A75C0" w:rsidRPr="0047168D" w14:paraId="07C70058" w14:textId="77777777" w:rsidTr="00B81FA8">
        <w:tc>
          <w:tcPr>
            <w:tcW w:w="1668" w:type="dxa"/>
          </w:tcPr>
          <w:p w14:paraId="16D8E10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193E581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0600556C" w14:textId="77777777" w:rsidTr="00B81FA8">
        <w:tc>
          <w:tcPr>
            <w:tcW w:w="3681" w:type="dxa"/>
            <w:gridSpan w:val="2"/>
          </w:tcPr>
          <w:p w14:paraId="7864DF1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50CFA59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9104DB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182911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5904115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C1B14F9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29F7A03D" w14:textId="77777777" w:rsidTr="00B81FA8">
        <w:tc>
          <w:tcPr>
            <w:tcW w:w="3681" w:type="dxa"/>
            <w:gridSpan w:val="2"/>
            <w:shd w:val="clear" w:color="auto" w:fill="808080"/>
          </w:tcPr>
          <w:p w14:paraId="55D9D63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20FBEED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C06BFC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89E8D8C" w14:textId="77777777" w:rsidTr="00B81FA8">
        <w:tc>
          <w:tcPr>
            <w:tcW w:w="3681" w:type="dxa"/>
            <w:gridSpan w:val="2"/>
          </w:tcPr>
          <w:p w14:paraId="1BCB1C81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Pr="00F23AF9"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  <w:tc>
          <w:tcPr>
            <w:tcW w:w="3402" w:type="dxa"/>
          </w:tcPr>
          <w:p w14:paraId="5A113A4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61F4D50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2A22104" w14:textId="77777777" w:rsidTr="00B81FA8">
        <w:tc>
          <w:tcPr>
            <w:tcW w:w="3681" w:type="dxa"/>
            <w:gridSpan w:val="2"/>
            <w:shd w:val="clear" w:color="auto" w:fill="808080"/>
          </w:tcPr>
          <w:p w14:paraId="45A8F95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7E7180D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369F32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ADDB9E9" w14:textId="77777777" w:rsidTr="00B81FA8">
        <w:tc>
          <w:tcPr>
            <w:tcW w:w="3681" w:type="dxa"/>
            <w:gridSpan w:val="2"/>
          </w:tcPr>
          <w:p w14:paraId="50D98E5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45366B0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53B5F4EA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огин = </w:t>
            </w:r>
          </w:p>
          <w:p w14:paraId="0681A661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 = 4</w:t>
            </w:r>
          </w:p>
          <w:p w14:paraId="36D883E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= 4</w:t>
            </w:r>
          </w:p>
          <w:p w14:paraId="2B48CBE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4</w:t>
            </w:r>
          </w:p>
          <w:p w14:paraId="22C3ED8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4</w:t>
            </w:r>
          </w:p>
          <w:p w14:paraId="517B66B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4</w:t>
            </w:r>
          </w:p>
          <w:p w14:paraId="0620A087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4</w:t>
            </w:r>
          </w:p>
          <w:p w14:paraId="2CBAFBF0" w14:textId="06B66F17" w:rsidR="003A75C0" w:rsidRPr="0069403A" w:rsidRDefault="008647D8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ль = Пользователь</w:t>
            </w:r>
          </w:p>
        </w:tc>
        <w:tc>
          <w:tcPr>
            <w:tcW w:w="3402" w:type="dxa"/>
          </w:tcPr>
          <w:p w14:paraId="1C5FF61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86F8F6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713E464" w14:textId="77777777" w:rsidTr="00B81FA8">
        <w:tc>
          <w:tcPr>
            <w:tcW w:w="3681" w:type="dxa"/>
            <w:gridSpan w:val="2"/>
          </w:tcPr>
          <w:p w14:paraId="073208C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25874157" w14:textId="77777777" w:rsidR="003A75C0" w:rsidRPr="0020064C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50E25CEE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478A74B5" w14:textId="77777777" w:rsidTr="00B81FA8">
        <w:tc>
          <w:tcPr>
            <w:tcW w:w="3681" w:type="dxa"/>
            <w:gridSpan w:val="2"/>
            <w:shd w:val="clear" w:color="auto" w:fill="808080"/>
          </w:tcPr>
          <w:p w14:paraId="712D803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799C4DB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C5E450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1B21D062" w14:textId="77777777" w:rsidTr="00B81FA8">
        <w:trPr>
          <w:trHeight w:val="501"/>
        </w:trPr>
        <w:tc>
          <w:tcPr>
            <w:tcW w:w="3681" w:type="dxa"/>
            <w:gridSpan w:val="2"/>
          </w:tcPr>
          <w:p w14:paraId="25AC1DE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лиенты открыта</w:t>
            </w:r>
          </w:p>
        </w:tc>
        <w:tc>
          <w:tcPr>
            <w:tcW w:w="3402" w:type="dxa"/>
          </w:tcPr>
          <w:p w14:paraId="5703A15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23AF9"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  <w:tc>
          <w:tcPr>
            <w:tcW w:w="2381" w:type="dxa"/>
          </w:tcPr>
          <w:p w14:paraId="4152A8C8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B43FD44" w14:textId="77777777" w:rsidR="003A75C0" w:rsidRDefault="003A75C0" w:rsidP="003A75C0">
      <w:pPr>
        <w:rPr>
          <w:rFonts w:ascii="Times New Roman" w:hAnsi="Times New Roman" w:cs="Times New Roman"/>
          <w:sz w:val="24"/>
          <w:szCs w:val="28"/>
        </w:rPr>
      </w:pPr>
    </w:p>
    <w:p w14:paraId="7A580659" w14:textId="77777777" w:rsidR="003A75C0" w:rsidRDefault="003A75C0" w:rsidP="003A75C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1DF86CDC" w14:textId="77777777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Клиент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18914418" w14:textId="77777777" w:rsidTr="00B81FA8">
        <w:trPr>
          <w:trHeight w:val="569"/>
        </w:trPr>
        <w:tc>
          <w:tcPr>
            <w:tcW w:w="1413" w:type="dxa"/>
          </w:tcPr>
          <w:p w14:paraId="5E74F66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81CEBDC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3A75C0" w:rsidRPr="0047168D" w14:paraId="66BD5BB8" w14:textId="77777777" w:rsidTr="00B81FA8">
        <w:tc>
          <w:tcPr>
            <w:tcW w:w="1413" w:type="dxa"/>
          </w:tcPr>
          <w:p w14:paraId="17EE192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44784C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1C03F747" w14:textId="77777777" w:rsidTr="00B81FA8">
        <w:tc>
          <w:tcPr>
            <w:tcW w:w="3539" w:type="dxa"/>
            <w:gridSpan w:val="2"/>
          </w:tcPr>
          <w:p w14:paraId="0974A01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5A2EBB6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DD7E32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6E31A08F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0E98EE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1B1BFEA0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5DB05B2" w14:textId="77777777" w:rsidTr="00B81FA8">
        <w:tc>
          <w:tcPr>
            <w:tcW w:w="3539" w:type="dxa"/>
            <w:gridSpan w:val="2"/>
            <w:shd w:val="clear" w:color="auto" w:fill="808080"/>
          </w:tcPr>
          <w:p w14:paraId="5F3211C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EE1039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95325B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018D27D" w14:textId="77777777" w:rsidTr="00B81FA8">
        <w:tc>
          <w:tcPr>
            <w:tcW w:w="3539" w:type="dxa"/>
            <w:gridSpan w:val="2"/>
          </w:tcPr>
          <w:p w14:paraId="7E764F2F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Клиенты</w:t>
            </w:r>
          </w:p>
        </w:tc>
        <w:tc>
          <w:tcPr>
            <w:tcW w:w="3544" w:type="dxa"/>
          </w:tcPr>
          <w:p w14:paraId="1BC8AFE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7D10945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D643B4C" w14:textId="77777777" w:rsidTr="00B81FA8">
        <w:tc>
          <w:tcPr>
            <w:tcW w:w="3539" w:type="dxa"/>
            <w:gridSpan w:val="2"/>
            <w:shd w:val="clear" w:color="auto" w:fill="808080"/>
          </w:tcPr>
          <w:p w14:paraId="534FAE1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32D6C0C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3ADCB7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A2FCB11" w14:textId="77777777" w:rsidTr="00B81FA8">
        <w:tc>
          <w:tcPr>
            <w:tcW w:w="3539" w:type="dxa"/>
            <w:gridSpan w:val="2"/>
          </w:tcPr>
          <w:p w14:paraId="3943B82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75FBF55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= 5</w:t>
            </w:r>
          </w:p>
          <w:p w14:paraId="5E0040FB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 = 4</w:t>
            </w:r>
          </w:p>
          <w:p w14:paraId="4AC9BB8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= 4</w:t>
            </w:r>
          </w:p>
          <w:p w14:paraId="382BAB1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4</w:t>
            </w:r>
          </w:p>
          <w:p w14:paraId="7E4F800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4</w:t>
            </w:r>
          </w:p>
          <w:p w14:paraId="4AEF4AE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4</w:t>
            </w:r>
          </w:p>
          <w:p w14:paraId="59189EB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4</w:t>
            </w:r>
          </w:p>
          <w:p w14:paraId="208E7BF3" w14:textId="1DDA7C7B" w:rsidR="003A75C0" w:rsidRPr="0069403A" w:rsidRDefault="008647D8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ль = Пользователь</w:t>
            </w:r>
          </w:p>
        </w:tc>
        <w:tc>
          <w:tcPr>
            <w:tcW w:w="3544" w:type="dxa"/>
          </w:tcPr>
          <w:p w14:paraId="1535D11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CA3924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369600E" w14:textId="77777777" w:rsidTr="00B81FA8">
        <w:tc>
          <w:tcPr>
            <w:tcW w:w="3539" w:type="dxa"/>
            <w:gridSpan w:val="2"/>
          </w:tcPr>
          <w:p w14:paraId="568E2F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27B2EAA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15E16842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0C4C833A" w14:textId="77777777" w:rsidTr="00B81FA8">
        <w:tc>
          <w:tcPr>
            <w:tcW w:w="3539" w:type="dxa"/>
            <w:gridSpan w:val="2"/>
            <w:shd w:val="clear" w:color="auto" w:fill="808080"/>
          </w:tcPr>
          <w:p w14:paraId="7C96B5C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3CC8721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0CD3A8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4280DD69" w14:textId="77777777" w:rsidTr="00B81FA8">
        <w:trPr>
          <w:trHeight w:val="395"/>
        </w:trPr>
        <w:tc>
          <w:tcPr>
            <w:tcW w:w="3539" w:type="dxa"/>
            <w:gridSpan w:val="2"/>
          </w:tcPr>
          <w:p w14:paraId="6E53048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лиенты открыта</w:t>
            </w:r>
          </w:p>
        </w:tc>
        <w:tc>
          <w:tcPr>
            <w:tcW w:w="3544" w:type="dxa"/>
          </w:tcPr>
          <w:p w14:paraId="01E1EC04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  <w:tc>
          <w:tcPr>
            <w:tcW w:w="2381" w:type="dxa"/>
            <w:vAlign w:val="center"/>
          </w:tcPr>
          <w:p w14:paraId="53280CD3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4BADF0E" w14:textId="77777777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Клиент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6908C6DF" w14:textId="77777777" w:rsidTr="00B81FA8">
        <w:tc>
          <w:tcPr>
            <w:tcW w:w="1413" w:type="dxa"/>
          </w:tcPr>
          <w:p w14:paraId="700C1B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B7816A0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3A75C0" w:rsidRPr="0047168D" w14:paraId="01D8EF6B" w14:textId="77777777" w:rsidTr="00B81FA8">
        <w:tc>
          <w:tcPr>
            <w:tcW w:w="1413" w:type="dxa"/>
          </w:tcPr>
          <w:p w14:paraId="10C2558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A588AF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5C0A8709" w14:textId="77777777" w:rsidTr="00B81FA8">
        <w:tc>
          <w:tcPr>
            <w:tcW w:w="3539" w:type="dxa"/>
            <w:gridSpan w:val="2"/>
          </w:tcPr>
          <w:p w14:paraId="7A6597B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67B0C8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99C399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959FF3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CA0C50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EB2CA5F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39FDFAB3" w14:textId="77777777" w:rsidTr="00B81FA8">
        <w:tc>
          <w:tcPr>
            <w:tcW w:w="3539" w:type="dxa"/>
            <w:gridSpan w:val="2"/>
            <w:shd w:val="clear" w:color="auto" w:fill="808080"/>
          </w:tcPr>
          <w:p w14:paraId="1AEB4D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4FF96FF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F49B6F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5A60266" w14:textId="77777777" w:rsidTr="00B81FA8">
        <w:tc>
          <w:tcPr>
            <w:tcW w:w="3539" w:type="dxa"/>
            <w:gridSpan w:val="2"/>
          </w:tcPr>
          <w:p w14:paraId="5F87895B" w14:textId="77777777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Клиенты</w:t>
            </w:r>
          </w:p>
        </w:tc>
        <w:tc>
          <w:tcPr>
            <w:tcW w:w="3544" w:type="dxa"/>
          </w:tcPr>
          <w:p w14:paraId="6DAD4A3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2C04F7D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0678060" w14:textId="77777777" w:rsidTr="00B81FA8">
        <w:tc>
          <w:tcPr>
            <w:tcW w:w="3539" w:type="dxa"/>
            <w:gridSpan w:val="2"/>
            <w:shd w:val="clear" w:color="auto" w:fill="808080"/>
          </w:tcPr>
          <w:p w14:paraId="5CB6DB7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6E0E715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B1E31C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C015887" w14:textId="77777777" w:rsidTr="00B81FA8">
        <w:tc>
          <w:tcPr>
            <w:tcW w:w="3539" w:type="dxa"/>
            <w:gridSpan w:val="2"/>
          </w:tcPr>
          <w:p w14:paraId="6DB48C6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427A7D91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= 5</w:t>
            </w:r>
          </w:p>
          <w:p w14:paraId="70300827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ароль = </w:t>
            </w:r>
          </w:p>
          <w:p w14:paraId="7DB5B04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= 4</w:t>
            </w:r>
          </w:p>
          <w:p w14:paraId="3E37C9FD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4</w:t>
            </w:r>
          </w:p>
          <w:p w14:paraId="7D4CCC0B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4</w:t>
            </w:r>
          </w:p>
          <w:p w14:paraId="063CB9B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4</w:t>
            </w:r>
          </w:p>
          <w:p w14:paraId="62AE1EF6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4</w:t>
            </w:r>
          </w:p>
          <w:p w14:paraId="4CE6B003" w14:textId="59D88649" w:rsidR="003A75C0" w:rsidRPr="0069403A" w:rsidRDefault="008647D8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ль = Пользователь</w:t>
            </w:r>
          </w:p>
        </w:tc>
        <w:tc>
          <w:tcPr>
            <w:tcW w:w="3544" w:type="dxa"/>
          </w:tcPr>
          <w:p w14:paraId="48FB4B7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6B8AEF0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68949A9" w14:textId="77777777" w:rsidTr="00B81FA8">
        <w:tc>
          <w:tcPr>
            <w:tcW w:w="3539" w:type="dxa"/>
            <w:gridSpan w:val="2"/>
          </w:tcPr>
          <w:p w14:paraId="6AAE23A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Сохранить»</w:t>
            </w:r>
          </w:p>
        </w:tc>
        <w:tc>
          <w:tcPr>
            <w:tcW w:w="3544" w:type="dxa"/>
          </w:tcPr>
          <w:p w14:paraId="359AE476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123B4315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5CE5292" w14:textId="77777777" w:rsidTr="00B81FA8">
        <w:tc>
          <w:tcPr>
            <w:tcW w:w="3539" w:type="dxa"/>
            <w:gridSpan w:val="2"/>
            <w:shd w:val="clear" w:color="auto" w:fill="808080"/>
          </w:tcPr>
          <w:p w14:paraId="5BDB816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EFF4DC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358194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3D09E677" w14:textId="77777777" w:rsidTr="00B81FA8">
        <w:trPr>
          <w:trHeight w:val="501"/>
        </w:trPr>
        <w:tc>
          <w:tcPr>
            <w:tcW w:w="3539" w:type="dxa"/>
            <w:gridSpan w:val="2"/>
          </w:tcPr>
          <w:p w14:paraId="274271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лиенты открыта</w:t>
            </w:r>
          </w:p>
        </w:tc>
        <w:tc>
          <w:tcPr>
            <w:tcW w:w="3544" w:type="dxa"/>
          </w:tcPr>
          <w:p w14:paraId="3AF99F8E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  <w:tc>
          <w:tcPr>
            <w:tcW w:w="2381" w:type="dxa"/>
          </w:tcPr>
          <w:p w14:paraId="156ACB67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7FF3601" w14:textId="5203C9B2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0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Заказы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106A334E" w14:textId="77777777" w:rsidTr="00B81FA8">
        <w:tc>
          <w:tcPr>
            <w:tcW w:w="1668" w:type="dxa"/>
          </w:tcPr>
          <w:p w14:paraId="74C7A97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2ABC2F2A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3A75C0" w:rsidRPr="0047168D" w14:paraId="399ACF1D" w14:textId="77777777" w:rsidTr="00B81FA8">
        <w:tc>
          <w:tcPr>
            <w:tcW w:w="1668" w:type="dxa"/>
          </w:tcPr>
          <w:p w14:paraId="553EF10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6AB1947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40F9F5F2" w14:textId="77777777" w:rsidTr="00B81FA8">
        <w:tc>
          <w:tcPr>
            <w:tcW w:w="3871" w:type="dxa"/>
            <w:gridSpan w:val="2"/>
          </w:tcPr>
          <w:p w14:paraId="0308527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7151862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F93C8C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38B5A6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5417296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179B6EE5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518FC10E" w14:textId="77777777" w:rsidTr="00B81FA8">
        <w:tc>
          <w:tcPr>
            <w:tcW w:w="3871" w:type="dxa"/>
            <w:gridSpan w:val="2"/>
            <w:shd w:val="clear" w:color="auto" w:fill="808080"/>
          </w:tcPr>
          <w:p w14:paraId="505D2BF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216B8D0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60DFC2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25824B5" w14:textId="77777777" w:rsidTr="00B81FA8">
        <w:tc>
          <w:tcPr>
            <w:tcW w:w="3871" w:type="dxa"/>
            <w:gridSpan w:val="2"/>
          </w:tcPr>
          <w:p w14:paraId="12EE2236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Заказы</w:t>
            </w:r>
          </w:p>
        </w:tc>
        <w:tc>
          <w:tcPr>
            <w:tcW w:w="3402" w:type="dxa"/>
          </w:tcPr>
          <w:p w14:paraId="54A3293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1270F44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4D27015" w14:textId="77777777" w:rsidTr="00B81FA8">
        <w:tc>
          <w:tcPr>
            <w:tcW w:w="3871" w:type="dxa"/>
            <w:gridSpan w:val="2"/>
            <w:shd w:val="clear" w:color="auto" w:fill="808080"/>
          </w:tcPr>
          <w:p w14:paraId="5A84F03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900849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3EB4C1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3DF6B64" w14:textId="77777777" w:rsidTr="00B81FA8">
        <w:tc>
          <w:tcPr>
            <w:tcW w:w="3871" w:type="dxa"/>
            <w:gridSpan w:val="2"/>
          </w:tcPr>
          <w:p w14:paraId="2822C72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93EB76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560E9F8B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 = Иванов Иван Иванович</w:t>
            </w:r>
          </w:p>
          <w:p w14:paraId="0A0B6906" w14:textId="7A39EA41" w:rsidR="003A75C0" w:rsidRDefault="009971B7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ига = Война и мир</w:t>
            </w:r>
          </w:p>
          <w:p w14:paraId="72C8B044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1</w:t>
            </w:r>
          </w:p>
          <w:p w14:paraId="181F1D8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создания = 01.01.2001</w:t>
            </w:r>
          </w:p>
          <w:p w14:paraId="7CBCDBEB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доставки = 01.01.2001</w:t>
            </w:r>
          </w:p>
          <w:p w14:paraId="744DCDB0" w14:textId="77777777" w:rsidR="003A75C0" w:rsidRPr="00A16D9E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тус = Новый</w:t>
            </w:r>
          </w:p>
        </w:tc>
        <w:tc>
          <w:tcPr>
            <w:tcW w:w="3402" w:type="dxa"/>
          </w:tcPr>
          <w:p w14:paraId="67D8DAF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55408B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279C360" w14:textId="77777777" w:rsidTr="00B81FA8">
        <w:tc>
          <w:tcPr>
            <w:tcW w:w="3871" w:type="dxa"/>
            <w:gridSpan w:val="2"/>
          </w:tcPr>
          <w:p w14:paraId="2D27881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609B922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4B428875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44BDAB3A" w14:textId="77777777" w:rsidTr="00B81FA8">
        <w:tc>
          <w:tcPr>
            <w:tcW w:w="3871" w:type="dxa"/>
            <w:gridSpan w:val="2"/>
            <w:shd w:val="clear" w:color="auto" w:fill="808080"/>
          </w:tcPr>
          <w:p w14:paraId="24490FA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21EAEC2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C71CC7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3635CA92" w14:textId="77777777" w:rsidTr="00B81FA8">
        <w:trPr>
          <w:trHeight w:val="501"/>
        </w:trPr>
        <w:tc>
          <w:tcPr>
            <w:tcW w:w="3871" w:type="dxa"/>
            <w:gridSpan w:val="2"/>
          </w:tcPr>
          <w:p w14:paraId="3B5E9A2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Заказы открыта</w:t>
            </w:r>
          </w:p>
        </w:tc>
        <w:tc>
          <w:tcPr>
            <w:tcW w:w="3402" w:type="dxa"/>
          </w:tcPr>
          <w:p w14:paraId="374D7C7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  <w:tc>
          <w:tcPr>
            <w:tcW w:w="2381" w:type="dxa"/>
          </w:tcPr>
          <w:p w14:paraId="32AD1CC7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8A9196E" w14:textId="77777777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Заказ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21C72AAB" w14:textId="77777777" w:rsidTr="00B81FA8">
        <w:tc>
          <w:tcPr>
            <w:tcW w:w="1668" w:type="dxa"/>
          </w:tcPr>
          <w:p w14:paraId="1A417B5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5D264F90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3A75C0" w:rsidRPr="0047168D" w14:paraId="5AF8231D" w14:textId="77777777" w:rsidTr="00B81FA8">
        <w:tc>
          <w:tcPr>
            <w:tcW w:w="1668" w:type="dxa"/>
          </w:tcPr>
          <w:p w14:paraId="70BCB66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12AEE79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4509E822" w14:textId="77777777" w:rsidTr="00B81FA8">
        <w:tc>
          <w:tcPr>
            <w:tcW w:w="3681" w:type="dxa"/>
            <w:gridSpan w:val="2"/>
          </w:tcPr>
          <w:p w14:paraId="7C67E86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94B7B3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1FC348B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1CA97B6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42AF02A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E4C6D4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5ECB32AA" w14:textId="77777777" w:rsidTr="00B81FA8">
        <w:tc>
          <w:tcPr>
            <w:tcW w:w="3681" w:type="dxa"/>
            <w:gridSpan w:val="2"/>
            <w:shd w:val="clear" w:color="auto" w:fill="808080"/>
          </w:tcPr>
          <w:p w14:paraId="281B2CE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3597725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E0B33B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6CA830A" w14:textId="77777777" w:rsidTr="00B81FA8">
        <w:tc>
          <w:tcPr>
            <w:tcW w:w="3681" w:type="dxa"/>
            <w:gridSpan w:val="2"/>
          </w:tcPr>
          <w:p w14:paraId="34639F64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Заказы</w:t>
            </w:r>
          </w:p>
        </w:tc>
        <w:tc>
          <w:tcPr>
            <w:tcW w:w="3402" w:type="dxa"/>
          </w:tcPr>
          <w:p w14:paraId="6CE68DE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63DFABB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3FC3625" w14:textId="77777777" w:rsidTr="00B81FA8">
        <w:tc>
          <w:tcPr>
            <w:tcW w:w="3681" w:type="dxa"/>
            <w:gridSpan w:val="2"/>
            <w:shd w:val="clear" w:color="auto" w:fill="808080"/>
          </w:tcPr>
          <w:p w14:paraId="7211D30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0D9767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1A221E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5EF1143" w14:textId="77777777" w:rsidTr="00B81FA8">
        <w:tc>
          <w:tcPr>
            <w:tcW w:w="3681" w:type="dxa"/>
            <w:gridSpan w:val="2"/>
          </w:tcPr>
          <w:p w14:paraId="5DB61A5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2E1E0AF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5198AEBB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лиент = </w:t>
            </w:r>
          </w:p>
          <w:p w14:paraId="69740A75" w14:textId="1FC63D20" w:rsidR="003A75C0" w:rsidRDefault="009971B7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ига = Война и мир</w:t>
            </w:r>
          </w:p>
          <w:p w14:paraId="23C2122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1</w:t>
            </w:r>
          </w:p>
          <w:p w14:paraId="673E5DD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создания = 01.01.2001</w:t>
            </w:r>
          </w:p>
          <w:p w14:paraId="5EA309D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доставки = 01.01.2001</w:t>
            </w:r>
          </w:p>
          <w:p w14:paraId="2FBDB6A1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тус = Новый</w:t>
            </w:r>
          </w:p>
        </w:tc>
        <w:tc>
          <w:tcPr>
            <w:tcW w:w="3402" w:type="dxa"/>
          </w:tcPr>
          <w:p w14:paraId="1C140E7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87AB14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A7E940F" w14:textId="77777777" w:rsidTr="00B81FA8">
        <w:tc>
          <w:tcPr>
            <w:tcW w:w="3681" w:type="dxa"/>
            <w:gridSpan w:val="2"/>
          </w:tcPr>
          <w:p w14:paraId="5F75FA7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4C16EA91" w14:textId="77777777" w:rsidR="003A75C0" w:rsidRPr="0020064C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2631AB1F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</w:tbl>
    <w:p w14:paraId="50222AEB" w14:textId="77777777" w:rsidR="00CB67D3" w:rsidRDefault="00CB67D3">
      <w:r>
        <w:br w:type="page"/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81"/>
        <w:gridCol w:w="3402"/>
        <w:gridCol w:w="2381"/>
      </w:tblGrid>
      <w:tr w:rsidR="003A75C0" w:rsidRPr="0047168D" w14:paraId="3B5F1C7B" w14:textId="77777777" w:rsidTr="00B81FA8">
        <w:tc>
          <w:tcPr>
            <w:tcW w:w="3681" w:type="dxa"/>
            <w:shd w:val="clear" w:color="auto" w:fill="808080"/>
          </w:tcPr>
          <w:p w14:paraId="4502EE72" w14:textId="4424BAE1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1C8273F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3A6A6F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097BD9DF" w14:textId="77777777" w:rsidTr="00B81FA8">
        <w:trPr>
          <w:trHeight w:val="501"/>
        </w:trPr>
        <w:tc>
          <w:tcPr>
            <w:tcW w:w="3681" w:type="dxa"/>
          </w:tcPr>
          <w:p w14:paraId="4AD4659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Заказы открыта</w:t>
            </w:r>
          </w:p>
        </w:tc>
        <w:tc>
          <w:tcPr>
            <w:tcW w:w="3402" w:type="dxa"/>
          </w:tcPr>
          <w:p w14:paraId="514B04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  <w:tc>
          <w:tcPr>
            <w:tcW w:w="2381" w:type="dxa"/>
          </w:tcPr>
          <w:p w14:paraId="45E8A7D8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6F61EFAA" w14:textId="77777777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2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Заказ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6D268A92" w14:textId="77777777" w:rsidTr="00B81FA8">
        <w:trPr>
          <w:trHeight w:val="569"/>
        </w:trPr>
        <w:tc>
          <w:tcPr>
            <w:tcW w:w="1413" w:type="dxa"/>
          </w:tcPr>
          <w:p w14:paraId="1B343A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3DBBEAAC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3A75C0" w:rsidRPr="0047168D" w14:paraId="3FABCEE4" w14:textId="77777777" w:rsidTr="00B81FA8">
        <w:tc>
          <w:tcPr>
            <w:tcW w:w="1413" w:type="dxa"/>
          </w:tcPr>
          <w:p w14:paraId="7A9EE4D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CBD27C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6348A40F" w14:textId="77777777" w:rsidTr="00B81FA8">
        <w:tc>
          <w:tcPr>
            <w:tcW w:w="3539" w:type="dxa"/>
            <w:gridSpan w:val="2"/>
          </w:tcPr>
          <w:p w14:paraId="3D2CD34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7BB1109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2D688F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B511505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0A01784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8B2ED5B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076AF9F5" w14:textId="77777777" w:rsidTr="00B81FA8">
        <w:tc>
          <w:tcPr>
            <w:tcW w:w="3539" w:type="dxa"/>
            <w:gridSpan w:val="2"/>
            <w:shd w:val="clear" w:color="auto" w:fill="808080"/>
          </w:tcPr>
          <w:p w14:paraId="74CAB1C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F1339C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F9D0F9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18347AD" w14:textId="77777777" w:rsidTr="00B81FA8">
        <w:tc>
          <w:tcPr>
            <w:tcW w:w="3539" w:type="dxa"/>
            <w:gridSpan w:val="2"/>
          </w:tcPr>
          <w:p w14:paraId="2E03DC09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Заказы</w:t>
            </w:r>
          </w:p>
        </w:tc>
        <w:tc>
          <w:tcPr>
            <w:tcW w:w="3544" w:type="dxa"/>
          </w:tcPr>
          <w:p w14:paraId="651D094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25FACC7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5E7651C" w14:textId="77777777" w:rsidTr="00B81FA8">
        <w:tc>
          <w:tcPr>
            <w:tcW w:w="3539" w:type="dxa"/>
            <w:gridSpan w:val="2"/>
            <w:shd w:val="clear" w:color="auto" w:fill="808080"/>
          </w:tcPr>
          <w:p w14:paraId="44618C2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6D4A282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F4442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97B4610" w14:textId="77777777" w:rsidTr="00B81FA8">
        <w:tc>
          <w:tcPr>
            <w:tcW w:w="3539" w:type="dxa"/>
            <w:gridSpan w:val="2"/>
          </w:tcPr>
          <w:p w14:paraId="591EADF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090427C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 = Иванов Иван Иванович</w:t>
            </w:r>
          </w:p>
          <w:p w14:paraId="7F760734" w14:textId="5995E362" w:rsidR="003A75C0" w:rsidRDefault="009971B7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ига = Война и мир</w:t>
            </w:r>
          </w:p>
          <w:p w14:paraId="6DFF4BE6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2</w:t>
            </w:r>
          </w:p>
          <w:p w14:paraId="760FBA0D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создания = 01.01.2001</w:t>
            </w:r>
          </w:p>
          <w:p w14:paraId="54617C8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доставки = 01.01.2001</w:t>
            </w:r>
          </w:p>
          <w:p w14:paraId="3AF35854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тус = Новый</w:t>
            </w:r>
          </w:p>
        </w:tc>
        <w:tc>
          <w:tcPr>
            <w:tcW w:w="3544" w:type="dxa"/>
          </w:tcPr>
          <w:p w14:paraId="2490701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4284F6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35D38DB" w14:textId="77777777" w:rsidTr="00B81FA8">
        <w:tc>
          <w:tcPr>
            <w:tcW w:w="3539" w:type="dxa"/>
            <w:gridSpan w:val="2"/>
          </w:tcPr>
          <w:p w14:paraId="793BA24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7FCCC4F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6DAE50C3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5256F62D" w14:textId="77777777" w:rsidTr="00B81FA8">
        <w:tc>
          <w:tcPr>
            <w:tcW w:w="3539" w:type="dxa"/>
            <w:gridSpan w:val="2"/>
            <w:shd w:val="clear" w:color="auto" w:fill="808080"/>
          </w:tcPr>
          <w:p w14:paraId="3A5B18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3CE8CF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603FEE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07DD84AE" w14:textId="77777777" w:rsidTr="00B81FA8">
        <w:trPr>
          <w:trHeight w:val="395"/>
        </w:trPr>
        <w:tc>
          <w:tcPr>
            <w:tcW w:w="3539" w:type="dxa"/>
            <w:gridSpan w:val="2"/>
          </w:tcPr>
          <w:p w14:paraId="6D2F0BC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Заказы открыта</w:t>
            </w:r>
          </w:p>
        </w:tc>
        <w:tc>
          <w:tcPr>
            <w:tcW w:w="3544" w:type="dxa"/>
          </w:tcPr>
          <w:p w14:paraId="40E33BDD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  <w:tc>
          <w:tcPr>
            <w:tcW w:w="2381" w:type="dxa"/>
            <w:vAlign w:val="center"/>
          </w:tcPr>
          <w:p w14:paraId="687C6938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37B9F0" w14:textId="77777777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Заказ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17323F16" w14:textId="77777777" w:rsidTr="00B81FA8">
        <w:tc>
          <w:tcPr>
            <w:tcW w:w="1413" w:type="dxa"/>
          </w:tcPr>
          <w:p w14:paraId="6CE504E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8F9EE28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3A75C0" w:rsidRPr="0047168D" w14:paraId="02E0122C" w14:textId="77777777" w:rsidTr="00B81FA8">
        <w:tc>
          <w:tcPr>
            <w:tcW w:w="1413" w:type="dxa"/>
          </w:tcPr>
          <w:p w14:paraId="7DAAFE9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3F4D6C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1318A2C2" w14:textId="77777777" w:rsidTr="00B81FA8">
        <w:tc>
          <w:tcPr>
            <w:tcW w:w="3539" w:type="dxa"/>
            <w:gridSpan w:val="2"/>
          </w:tcPr>
          <w:p w14:paraId="6925C3D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68D75FE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988273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67556F8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53A556C1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8FDFE7C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3A1BB9BA" w14:textId="77777777" w:rsidTr="00B81FA8">
        <w:tc>
          <w:tcPr>
            <w:tcW w:w="3539" w:type="dxa"/>
            <w:gridSpan w:val="2"/>
            <w:shd w:val="clear" w:color="auto" w:fill="808080"/>
          </w:tcPr>
          <w:p w14:paraId="3328996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3793109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FEF4AF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14DD41D" w14:textId="77777777" w:rsidTr="00B81FA8">
        <w:tc>
          <w:tcPr>
            <w:tcW w:w="3539" w:type="dxa"/>
            <w:gridSpan w:val="2"/>
          </w:tcPr>
          <w:p w14:paraId="54B0DFCC" w14:textId="77777777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Заказы</w:t>
            </w:r>
          </w:p>
        </w:tc>
        <w:tc>
          <w:tcPr>
            <w:tcW w:w="3544" w:type="dxa"/>
          </w:tcPr>
          <w:p w14:paraId="20867D0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627799A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E956B04" w14:textId="77777777" w:rsidTr="00B81FA8">
        <w:tc>
          <w:tcPr>
            <w:tcW w:w="3539" w:type="dxa"/>
            <w:gridSpan w:val="2"/>
            <w:shd w:val="clear" w:color="auto" w:fill="808080"/>
          </w:tcPr>
          <w:p w14:paraId="41CF247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2B6D17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A8E426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E4AEBA7" w14:textId="77777777" w:rsidTr="00B81FA8">
        <w:tc>
          <w:tcPr>
            <w:tcW w:w="3539" w:type="dxa"/>
            <w:gridSpan w:val="2"/>
          </w:tcPr>
          <w:p w14:paraId="053741F6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33EA351D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 = Иванов Иван Иванович</w:t>
            </w:r>
          </w:p>
          <w:p w14:paraId="3B045C99" w14:textId="69CB7D6A" w:rsidR="003A75C0" w:rsidRDefault="009971B7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ига = Война и мир</w:t>
            </w:r>
          </w:p>
          <w:p w14:paraId="316122DD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= 1</w:t>
            </w:r>
          </w:p>
          <w:p w14:paraId="7683447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создания = 01.01.2001</w:t>
            </w:r>
          </w:p>
          <w:p w14:paraId="24E73ED6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доставки = 01.01.2001</w:t>
            </w:r>
          </w:p>
          <w:p w14:paraId="56625FE6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татус = </w:t>
            </w:r>
          </w:p>
        </w:tc>
        <w:tc>
          <w:tcPr>
            <w:tcW w:w="3544" w:type="dxa"/>
          </w:tcPr>
          <w:p w14:paraId="1705D15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анные успешно введены</w:t>
            </w:r>
          </w:p>
        </w:tc>
        <w:tc>
          <w:tcPr>
            <w:tcW w:w="2381" w:type="dxa"/>
          </w:tcPr>
          <w:p w14:paraId="553C1DA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46379D1" w14:textId="77777777" w:rsidTr="00B81FA8">
        <w:tc>
          <w:tcPr>
            <w:tcW w:w="3539" w:type="dxa"/>
            <w:gridSpan w:val="2"/>
          </w:tcPr>
          <w:p w14:paraId="1B3F714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6BE8DA19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5F03EB37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66B874E7" w14:textId="77777777" w:rsidTr="00B81FA8">
        <w:tc>
          <w:tcPr>
            <w:tcW w:w="3539" w:type="dxa"/>
            <w:gridSpan w:val="2"/>
            <w:shd w:val="clear" w:color="auto" w:fill="808080"/>
          </w:tcPr>
          <w:p w14:paraId="674522C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62546D6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BF525D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585F9668" w14:textId="77777777" w:rsidTr="00B81FA8">
        <w:trPr>
          <w:trHeight w:val="501"/>
        </w:trPr>
        <w:tc>
          <w:tcPr>
            <w:tcW w:w="3539" w:type="dxa"/>
            <w:gridSpan w:val="2"/>
          </w:tcPr>
          <w:p w14:paraId="4D69A1A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Заказы открыта</w:t>
            </w:r>
          </w:p>
        </w:tc>
        <w:tc>
          <w:tcPr>
            <w:tcW w:w="3544" w:type="dxa"/>
          </w:tcPr>
          <w:p w14:paraId="686C48EE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  <w:tc>
          <w:tcPr>
            <w:tcW w:w="2381" w:type="dxa"/>
          </w:tcPr>
          <w:p w14:paraId="1D36BF8F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4F5064D" w14:textId="4D44D0C4" w:rsidR="003A75C0" w:rsidRPr="00952D13" w:rsidRDefault="003A75C0" w:rsidP="003A75C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8838B6">
        <w:rPr>
          <w:rFonts w:ascii="Times New Roman" w:hAnsi="Times New Roman" w:cs="Times New Roman"/>
          <w:sz w:val="24"/>
          <w:szCs w:val="28"/>
        </w:rPr>
        <w:t>14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Издательства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565D7906" w14:textId="77777777" w:rsidTr="00B81FA8">
        <w:tc>
          <w:tcPr>
            <w:tcW w:w="1668" w:type="dxa"/>
          </w:tcPr>
          <w:p w14:paraId="76FFB2C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4A7A7168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</w:tr>
      <w:tr w:rsidR="003A75C0" w:rsidRPr="0047168D" w14:paraId="1C1AD8FA" w14:textId="77777777" w:rsidTr="00B81FA8">
        <w:tc>
          <w:tcPr>
            <w:tcW w:w="1668" w:type="dxa"/>
          </w:tcPr>
          <w:p w14:paraId="5AF8B7A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12A9EDF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45A33EB8" w14:textId="77777777" w:rsidTr="00B81FA8">
        <w:tc>
          <w:tcPr>
            <w:tcW w:w="3871" w:type="dxa"/>
            <w:gridSpan w:val="2"/>
          </w:tcPr>
          <w:p w14:paraId="4D02A3C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79528CB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EC5C5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CA00B36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22DB161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49EA8954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273A431" w14:textId="77777777" w:rsidTr="00B81FA8">
        <w:tc>
          <w:tcPr>
            <w:tcW w:w="3871" w:type="dxa"/>
            <w:gridSpan w:val="2"/>
            <w:shd w:val="clear" w:color="auto" w:fill="808080"/>
          </w:tcPr>
          <w:p w14:paraId="22AA059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6FA454A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E5087B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C5426C0" w14:textId="77777777" w:rsidTr="00B81FA8">
        <w:tc>
          <w:tcPr>
            <w:tcW w:w="3871" w:type="dxa"/>
            <w:gridSpan w:val="2"/>
          </w:tcPr>
          <w:p w14:paraId="696EB96D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Издательства</w:t>
            </w:r>
          </w:p>
        </w:tc>
        <w:tc>
          <w:tcPr>
            <w:tcW w:w="3402" w:type="dxa"/>
          </w:tcPr>
          <w:p w14:paraId="57CC6B5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583E627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A0BC543" w14:textId="77777777" w:rsidTr="00B81FA8">
        <w:tc>
          <w:tcPr>
            <w:tcW w:w="3871" w:type="dxa"/>
            <w:gridSpan w:val="2"/>
            <w:shd w:val="clear" w:color="auto" w:fill="808080"/>
          </w:tcPr>
          <w:p w14:paraId="735F847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268C4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8373C2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18F46BB" w14:textId="77777777" w:rsidTr="00B81FA8">
        <w:tc>
          <w:tcPr>
            <w:tcW w:w="3871" w:type="dxa"/>
            <w:gridSpan w:val="2"/>
          </w:tcPr>
          <w:p w14:paraId="309B899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9F9144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438BE61F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2</w:t>
            </w:r>
          </w:p>
          <w:p w14:paraId="6908168A" w14:textId="77777777" w:rsidR="003A75C0" w:rsidRPr="00A16D9E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писание = </w:t>
            </w:r>
          </w:p>
        </w:tc>
        <w:tc>
          <w:tcPr>
            <w:tcW w:w="3402" w:type="dxa"/>
          </w:tcPr>
          <w:p w14:paraId="76559FD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DE1268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2FC45B9" w14:textId="77777777" w:rsidTr="00B81FA8">
        <w:tc>
          <w:tcPr>
            <w:tcW w:w="3871" w:type="dxa"/>
            <w:gridSpan w:val="2"/>
          </w:tcPr>
          <w:p w14:paraId="0099574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15B6862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16465374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04BD04F6" w14:textId="77777777" w:rsidTr="00B81FA8">
        <w:tc>
          <w:tcPr>
            <w:tcW w:w="3871" w:type="dxa"/>
            <w:gridSpan w:val="2"/>
            <w:shd w:val="clear" w:color="auto" w:fill="808080"/>
          </w:tcPr>
          <w:p w14:paraId="430B8B5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2CEE0CA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367EB5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2B0A65AF" w14:textId="77777777" w:rsidTr="00B81FA8">
        <w:trPr>
          <w:trHeight w:val="501"/>
        </w:trPr>
        <w:tc>
          <w:tcPr>
            <w:tcW w:w="3871" w:type="dxa"/>
            <w:gridSpan w:val="2"/>
          </w:tcPr>
          <w:p w14:paraId="6274115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Издательства открыта</w:t>
            </w:r>
          </w:p>
        </w:tc>
        <w:tc>
          <w:tcPr>
            <w:tcW w:w="3402" w:type="dxa"/>
          </w:tcPr>
          <w:p w14:paraId="19CAAE8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  <w:tc>
          <w:tcPr>
            <w:tcW w:w="2381" w:type="dxa"/>
          </w:tcPr>
          <w:p w14:paraId="0F96E636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8EBA9AA" w14:textId="7C3441FB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8838B6">
        <w:rPr>
          <w:rFonts w:ascii="Times New Roman" w:hAnsi="Times New Roman" w:cs="Times New Roman"/>
          <w:sz w:val="24"/>
          <w:szCs w:val="28"/>
        </w:rPr>
        <w:t>1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Издательств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362D0949" w14:textId="77777777" w:rsidTr="00B81FA8">
        <w:tc>
          <w:tcPr>
            <w:tcW w:w="1668" w:type="dxa"/>
          </w:tcPr>
          <w:p w14:paraId="13D8B65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7BD85B21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</w:tr>
      <w:tr w:rsidR="003A75C0" w:rsidRPr="0047168D" w14:paraId="27D7C980" w14:textId="77777777" w:rsidTr="00B81FA8">
        <w:tc>
          <w:tcPr>
            <w:tcW w:w="1668" w:type="dxa"/>
          </w:tcPr>
          <w:p w14:paraId="78C9F89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7752356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480BBE39" w14:textId="77777777" w:rsidTr="00B81FA8">
        <w:tc>
          <w:tcPr>
            <w:tcW w:w="3681" w:type="dxa"/>
            <w:gridSpan w:val="2"/>
          </w:tcPr>
          <w:p w14:paraId="1C59EA9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4088D04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BAB53E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6BF183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C10D88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D4EEDF6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1514B469" w14:textId="77777777" w:rsidTr="00B81FA8">
        <w:tc>
          <w:tcPr>
            <w:tcW w:w="3681" w:type="dxa"/>
            <w:gridSpan w:val="2"/>
            <w:shd w:val="clear" w:color="auto" w:fill="808080"/>
          </w:tcPr>
          <w:p w14:paraId="058D71F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1E59E1B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93583F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EC74E7B" w14:textId="77777777" w:rsidTr="00B81FA8">
        <w:tc>
          <w:tcPr>
            <w:tcW w:w="3681" w:type="dxa"/>
            <w:gridSpan w:val="2"/>
          </w:tcPr>
          <w:p w14:paraId="5659E899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Издательства</w:t>
            </w:r>
          </w:p>
        </w:tc>
        <w:tc>
          <w:tcPr>
            <w:tcW w:w="3402" w:type="dxa"/>
          </w:tcPr>
          <w:p w14:paraId="523D283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0F3CE91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741BCEC" w14:textId="77777777" w:rsidTr="00B81FA8">
        <w:tc>
          <w:tcPr>
            <w:tcW w:w="3681" w:type="dxa"/>
            <w:gridSpan w:val="2"/>
            <w:shd w:val="clear" w:color="auto" w:fill="808080"/>
          </w:tcPr>
          <w:p w14:paraId="2F1A9BD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2AD8D10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AD70E0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6A0AC50" w14:textId="77777777" w:rsidTr="00B81FA8">
        <w:tc>
          <w:tcPr>
            <w:tcW w:w="3681" w:type="dxa"/>
            <w:gridSpan w:val="2"/>
          </w:tcPr>
          <w:p w14:paraId="7FF95AC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1C1DB66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3AEC5DE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18DBF6E9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</w:t>
            </w:r>
          </w:p>
        </w:tc>
        <w:tc>
          <w:tcPr>
            <w:tcW w:w="3402" w:type="dxa"/>
          </w:tcPr>
          <w:p w14:paraId="499C09C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22F2B6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8346FD2" w14:textId="77777777" w:rsidTr="00B81FA8">
        <w:tc>
          <w:tcPr>
            <w:tcW w:w="3681" w:type="dxa"/>
            <w:gridSpan w:val="2"/>
          </w:tcPr>
          <w:p w14:paraId="3CFF651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2CD6D12B" w14:textId="77777777" w:rsidR="003A75C0" w:rsidRPr="0020064C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48232AF9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71BAD716" w14:textId="77777777" w:rsidTr="00B81FA8">
        <w:tc>
          <w:tcPr>
            <w:tcW w:w="3681" w:type="dxa"/>
            <w:gridSpan w:val="2"/>
            <w:shd w:val="clear" w:color="auto" w:fill="808080"/>
          </w:tcPr>
          <w:p w14:paraId="5EB28B3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0293216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175729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1A615EF9" w14:textId="77777777" w:rsidTr="00B81FA8">
        <w:trPr>
          <w:trHeight w:val="501"/>
        </w:trPr>
        <w:tc>
          <w:tcPr>
            <w:tcW w:w="3681" w:type="dxa"/>
            <w:gridSpan w:val="2"/>
          </w:tcPr>
          <w:p w14:paraId="27DA66F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Издательства открыта</w:t>
            </w:r>
          </w:p>
        </w:tc>
        <w:tc>
          <w:tcPr>
            <w:tcW w:w="3402" w:type="dxa"/>
          </w:tcPr>
          <w:p w14:paraId="00AD1B3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  <w:tc>
          <w:tcPr>
            <w:tcW w:w="2381" w:type="dxa"/>
          </w:tcPr>
          <w:p w14:paraId="0BFA3F77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248531EA" w14:textId="434804B8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8838B6">
        <w:rPr>
          <w:rFonts w:ascii="Times New Roman" w:hAnsi="Times New Roman" w:cs="Times New Roman"/>
          <w:sz w:val="24"/>
          <w:szCs w:val="28"/>
        </w:rPr>
        <w:t>1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Pr="00AC01C6">
        <w:rPr>
          <w:rFonts w:ascii="Times New Roman" w:hAnsi="Times New Roman" w:cs="Times New Roman"/>
          <w:sz w:val="24"/>
          <w:szCs w:val="24"/>
        </w:rPr>
        <w:t>Издательств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78C622DC" w14:textId="77777777" w:rsidTr="00B81FA8">
        <w:trPr>
          <w:trHeight w:val="569"/>
        </w:trPr>
        <w:tc>
          <w:tcPr>
            <w:tcW w:w="1413" w:type="dxa"/>
          </w:tcPr>
          <w:p w14:paraId="24D8A9B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6F3F9E2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</w:tr>
      <w:tr w:rsidR="003A75C0" w:rsidRPr="0047168D" w14:paraId="6034B0F8" w14:textId="77777777" w:rsidTr="00B81FA8">
        <w:tc>
          <w:tcPr>
            <w:tcW w:w="1413" w:type="dxa"/>
          </w:tcPr>
          <w:p w14:paraId="64344C9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56C20D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6C638C20" w14:textId="77777777" w:rsidTr="00B81FA8">
        <w:tc>
          <w:tcPr>
            <w:tcW w:w="3539" w:type="dxa"/>
            <w:gridSpan w:val="2"/>
          </w:tcPr>
          <w:p w14:paraId="6076044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A8E8D4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9CFB2B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007037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581D044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C3946F1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2ADEAD00" w14:textId="77777777" w:rsidTr="00B81FA8">
        <w:tc>
          <w:tcPr>
            <w:tcW w:w="3539" w:type="dxa"/>
            <w:gridSpan w:val="2"/>
            <w:shd w:val="clear" w:color="auto" w:fill="808080"/>
          </w:tcPr>
          <w:p w14:paraId="42039C2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F89D5F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5E12F4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08EBE1A" w14:textId="77777777" w:rsidTr="00B81FA8">
        <w:tc>
          <w:tcPr>
            <w:tcW w:w="3539" w:type="dxa"/>
            <w:gridSpan w:val="2"/>
          </w:tcPr>
          <w:p w14:paraId="3B9FB16A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Издательства</w:t>
            </w:r>
          </w:p>
        </w:tc>
        <w:tc>
          <w:tcPr>
            <w:tcW w:w="3544" w:type="dxa"/>
          </w:tcPr>
          <w:p w14:paraId="7866163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7F6FD6C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0D9079A" w14:textId="77777777" w:rsidTr="00B81FA8">
        <w:tc>
          <w:tcPr>
            <w:tcW w:w="3539" w:type="dxa"/>
            <w:gridSpan w:val="2"/>
            <w:shd w:val="clear" w:color="auto" w:fill="808080"/>
          </w:tcPr>
          <w:p w14:paraId="7F1F950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79A5267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FC2022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551AEBE" w14:textId="77777777" w:rsidTr="00B81FA8">
        <w:tc>
          <w:tcPr>
            <w:tcW w:w="3539" w:type="dxa"/>
            <w:gridSpan w:val="2"/>
          </w:tcPr>
          <w:p w14:paraId="010587B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4C338EF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3</w:t>
            </w:r>
          </w:p>
          <w:p w14:paraId="710017EE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</w:t>
            </w:r>
          </w:p>
        </w:tc>
        <w:tc>
          <w:tcPr>
            <w:tcW w:w="3544" w:type="dxa"/>
          </w:tcPr>
          <w:p w14:paraId="2BA3035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7C4007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527710F" w14:textId="77777777" w:rsidTr="00B81FA8">
        <w:tc>
          <w:tcPr>
            <w:tcW w:w="3539" w:type="dxa"/>
            <w:gridSpan w:val="2"/>
          </w:tcPr>
          <w:p w14:paraId="49A971A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0479400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3A9AF14A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C32CBB" w:rsidRPr="0047168D" w14:paraId="36298D42" w14:textId="77777777" w:rsidTr="00B81FA8">
        <w:tc>
          <w:tcPr>
            <w:tcW w:w="3539" w:type="dxa"/>
            <w:gridSpan w:val="2"/>
            <w:shd w:val="clear" w:color="auto" w:fill="808080"/>
          </w:tcPr>
          <w:p w14:paraId="45BCE2AF" w14:textId="77777777" w:rsidR="00C32CBB" w:rsidRPr="00415800" w:rsidRDefault="00C32CBB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7A513594" w14:textId="77777777" w:rsidR="00C32CBB" w:rsidRPr="00415800" w:rsidRDefault="00C32CBB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8815F16" w14:textId="77777777" w:rsidR="00C32CBB" w:rsidRPr="00415800" w:rsidRDefault="00C32CBB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32CBB" w:rsidRPr="006E5332" w14:paraId="11321FAD" w14:textId="77777777" w:rsidTr="00B81FA8">
        <w:trPr>
          <w:trHeight w:val="675"/>
        </w:trPr>
        <w:tc>
          <w:tcPr>
            <w:tcW w:w="3539" w:type="dxa"/>
            <w:gridSpan w:val="2"/>
          </w:tcPr>
          <w:p w14:paraId="731CF4A4" w14:textId="77777777" w:rsidR="00C32CBB" w:rsidRPr="00415800" w:rsidRDefault="00C32CBB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Издательства открыта</w:t>
            </w:r>
          </w:p>
        </w:tc>
        <w:tc>
          <w:tcPr>
            <w:tcW w:w="3544" w:type="dxa"/>
          </w:tcPr>
          <w:p w14:paraId="38E22559" w14:textId="77777777" w:rsidR="00C32CBB" w:rsidRPr="006E5332" w:rsidRDefault="00C32CBB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  <w:tc>
          <w:tcPr>
            <w:tcW w:w="2381" w:type="dxa"/>
            <w:vAlign w:val="center"/>
          </w:tcPr>
          <w:p w14:paraId="56BFA537" w14:textId="77777777" w:rsidR="00C32CBB" w:rsidRPr="006E5332" w:rsidRDefault="00C32CBB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A1EB4AD" w14:textId="67BBF293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8838B6">
        <w:rPr>
          <w:rFonts w:ascii="Times New Roman" w:hAnsi="Times New Roman" w:cs="Times New Roman"/>
          <w:sz w:val="24"/>
          <w:szCs w:val="28"/>
        </w:rPr>
        <w:t>1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Издательств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0E1CA893" w14:textId="77777777" w:rsidTr="00B81FA8">
        <w:tc>
          <w:tcPr>
            <w:tcW w:w="1413" w:type="dxa"/>
          </w:tcPr>
          <w:p w14:paraId="67063B7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52456A3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</w:tr>
      <w:tr w:rsidR="003A75C0" w:rsidRPr="0047168D" w14:paraId="40CBAEE0" w14:textId="77777777" w:rsidTr="00B81FA8">
        <w:tc>
          <w:tcPr>
            <w:tcW w:w="1413" w:type="dxa"/>
          </w:tcPr>
          <w:p w14:paraId="7C7BBE8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2494AE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73E0C0F6" w14:textId="77777777" w:rsidTr="00B81FA8">
        <w:tc>
          <w:tcPr>
            <w:tcW w:w="3539" w:type="dxa"/>
            <w:gridSpan w:val="2"/>
          </w:tcPr>
          <w:p w14:paraId="6100A63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70F623F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DCF72B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A71574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92D6B5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1E7B1BA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794B54B2" w14:textId="77777777" w:rsidTr="00B81FA8">
        <w:tc>
          <w:tcPr>
            <w:tcW w:w="3539" w:type="dxa"/>
            <w:gridSpan w:val="2"/>
            <w:shd w:val="clear" w:color="auto" w:fill="808080"/>
          </w:tcPr>
          <w:p w14:paraId="1057A1C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0CE5B48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34C184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C42BC3B" w14:textId="77777777" w:rsidTr="00B81FA8">
        <w:tc>
          <w:tcPr>
            <w:tcW w:w="3539" w:type="dxa"/>
            <w:gridSpan w:val="2"/>
          </w:tcPr>
          <w:p w14:paraId="59FD1DC2" w14:textId="77777777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Издательства</w:t>
            </w:r>
          </w:p>
        </w:tc>
        <w:tc>
          <w:tcPr>
            <w:tcW w:w="3544" w:type="dxa"/>
          </w:tcPr>
          <w:p w14:paraId="5E6B874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5E32570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62C723A" w14:textId="77777777" w:rsidTr="00B81FA8">
        <w:tc>
          <w:tcPr>
            <w:tcW w:w="3539" w:type="dxa"/>
            <w:gridSpan w:val="2"/>
            <w:shd w:val="clear" w:color="auto" w:fill="808080"/>
          </w:tcPr>
          <w:p w14:paraId="373BFED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13AC956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EEBC68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25455D7" w14:textId="77777777" w:rsidTr="00B81FA8">
        <w:tc>
          <w:tcPr>
            <w:tcW w:w="3539" w:type="dxa"/>
            <w:gridSpan w:val="2"/>
          </w:tcPr>
          <w:p w14:paraId="4226E99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69DC53D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44896753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</w:t>
            </w:r>
          </w:p>
        </w:tc>
        <w:tc>
          <w:tcPr>
            <w:tcW w:w="3544" w:type="dxa"/>
          </w:tcPr>
          <w:p w14:paraId="664DBD8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F6CF73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BABA6A9" w14:textId="77777777" w:rsidTr="00B81FA8">
        <w:tc>
          <w:tcPr>
            <w:tcW w:w="3539" w:type="dxa"/>
            <w:gridSpan w:val="2"/>
          </w:tcPr>
          <w:p w14:paraId="186DEB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4BF72C21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6464D77C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2FD43B8" w14:textId="77777777" w:rsidTr="00B81FA8">
        <w:tc>
          <w:tcPr>
            <w:tcW w:w="3539" w:type="dxa"/>
            <w:gridSpan w:val="2"/>
            <w:shd w:val="clear" w:color="auto" w:fill="808080"/>
          </w:tcPr>
          <w:p w14:paraId="5325697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D4C3D1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D192E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7987B68D" w14:textId="77777777" w:rsidTr="00B81FA8">
        <w:trPr>
          <w:trHeight w:val="501"/>
        </w:trPr>
        <w:tc>
          <w:tcPr>
            <w:tcW w:w="3539" w:type="dxa"/>
            <w:gridSpan w:val="2"/>
          </w:tcPr>
          <w:p w14:paraId="191BAC3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Издательства открыта</w:t>
            </w:r>
          </w:p>
        </w:tc>
        <w:tc>
          <w:tcPr>
            <w:tcW w:w="3544" w:type="dxa"/>
          </w:tcPr>
          <w:p w14:paraId="55AB2AB9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дательства</w:t>
            </w:r>
          </w:p>
        </w:tc>
        <w:tc>
          <w:tcPr>
            <w:tcW w:w="2381" w:type="dxa"/>
          </w:tcPr>
          <w:p w14:paraId="2292EC80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FFCB22" w14:textId="77777777" w:rsidR="007539B4" w:rsidRDefault="007539B4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66732712" w14:textId="5200B7FE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Таблица </w:t>
      </w:r>
      <w:r w:rsidR="008838B6">
        <w:rPr>
          <w:rFonts w:ascii="Times New Roman" w:hAnsi="Times New Roman" w:cs="Times New Roman"/>
          <w:sz w:val="24"/>
          <w:szCs w:val="28"/>
        </w:rPr>
        <w:t>18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Поставщики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6F7CA29C" w14:textId="77777777" w:rsidTr="00B81FA8">
        <w:tc>
          <w:tcPr>
            <w:tcW w:w="1668" w:type="dxa"/>
          </w:tcPr>
          <w:p w14:paraId="6AAED47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01923BB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</w:tr>
      <w:tr w:rsidR="003A75C0" w:rsidRPr="0047168D" w14:paraId="6FB25D80" w14:textId="77777777" w:rsidTr="00B81FA8">
        <w:tc>
          <w:tcPr>
            <w:tcW w:w="1668" w:type="dxa"/>
          </w:tcPr>
          <w:p w14:paraId="1B77272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526770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21F3425C" w14:textId="77777777" w:rsidTr="00B81FA8">
        <w:tc>
          <w:tcPr>
            <w:tcW w:w="3871" w:type="dxa"/>
            <w:gridSpan w:val="2"/>
          </w:tcPr>
          <w:p w14:paraId="28B9FCA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021E3D9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D2E19D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CA2C964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C14E23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837062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2EE4EDF7" w14:textId="77777777" w:rsidTr="00B81FA8">
        <w:tc>
          <w:tcPr>
            <w:tcW w:w="3871" w:type="dxa"/>
            <w:gridSpan w:val="2"/>
            <w:shd w:val="clear" w:color="auto" w:fill="808080"/>
          </w:tcPr>
          <w:p w14:paraId="0C458E8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63789E7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565010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09DAF0C" w14:textId="77777777" w:rsidTr="00B81FA8">
        <w:tc>
          <w:tcPr>
            <w:tcW w:w="3871" w:type="dxa"/>
            <w:gridSpan w:val="2"/>
          </w:tcPr>
          <w:p w14:paraId="1F89EBB5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Поставщики</w:t>
            </w:r>
          </w:p>
        </w:tc>
        <w:tc>
          <w:tcPr>
            <w:tcW w:w="3402" w:type="dxa"/>
          </w:tcPr>
          <w:p w14:paraId="0924437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4F3CF55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7073730" w14:textId="77777777" w:rsidTr="00B81FA8">
        <w:tc>
          <w:tcPr>
            <w:tcW w:w="3871" w:type="dxa"/>
            <w:gridSpan w:val="2"/>
            <w:shd w:val="clear" w:color="auto" w:fill="808080"/>
          </w:tcPr>
          <w:p w14:paraId="6C515D6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8788CE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3C1A5E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8EBC557" w14:textId="77777777" w:rsidTr="00B81FA8">
        <w:tc>
          <w:tcPr>
            <w:tcW w:w="3871" w:type="dxa"/>
            <w:gridSpan w:val="2"/>
          </w:tcPr>
          <w:p w14:paraId="3ADCE7D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47B797F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94DF60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2</w:t>
            </w:r>
          </w:p>
          <w:p w14:paraId="6EE3A0A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2</w:t>
            </w:r>
          </w:p>
          <w:p w14:paraId="2D976FDA" w14:textId="77777777" w:rsidR="003A75C0" w:rsidRPr="00A16D9E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 2</w:t>
            </w:r>
          </w:p>
        </w:tc>
        <w:tc>
          <w:tcPr>
            <w:tcW w:w="3402" w:type="dxa"/>
          </w:tcPr>
          <w:p w14:paraId="25AACCC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47F765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38DD9F4" w14:textId="77777777" w:rsidTr="00B81FA8">
        <w:tc>
          <w:tcPr>
            <w:tcW w:w="3871" w:type="dxa"/>
            <w:gridSpan w:val="2"/>
          </w:tcPr>
          <w:p w14:paraId="17FE7D5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191C1BB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665F5D5E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3951E64" w14:textId="77777777" w:rsidTr="00B81FA8">
        <w:tc>
          <w:tcPr>
            <w:tcW w:w="3871" w:type="dxa"/>
            <w:gridSpan w:val="2"/>
            <w:shd w:val="clear" w:color="auto" w:fill="808080"/>
          </w:tcPr>
          <w:p w14:paraId="23EF5A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3076949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2E198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770B0B0A" w14:textId="77777777" w:rsidTr="00B81FA8">
        <w:trPr>
          <w:trHeight w:val="501"/>
        </w:trPr>
        <w:tc>
          <w:tcPr>
            <w:tcW w:w="3871" w:type="dxa"/>
            <w:gridSpan w:val="2"/>
          </w:tcPr>
          <w:p w14:paraId="5ABBA27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ставщики открыта</w:t>
            </w:r>
          </w:p>
        </w:tc>
        <w:tc>
          <w:tcPr>
            <w:tcW w:w="3402" w:type="dxa"/>
          </w:tcPr>
          <w:p w14:paraId="6B549BA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  <w:tc>
          <w:tcPr>
            <w:tcW w:w="2381" w:type="dxa"/>
          </w:tcPr>
          <w:p w14:paraId="27E42924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DB36AFA" w14:textId="782653CA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8838B6">
        <w:rPr>
          <w:rFonts w:ascii="Times New Roman" w:hAnsi="Times New Roman" w:cs="Times New Roman"/>
          <w:sz w:val="24"/>
          <w:szCs w:val="28"/>
        </w:rPr>
        <w:t>1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Поставщик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0AB893B4" w14:textId="77777777" w:rsidTr="00B81FA8">
        <w:tc>
          <w:tcPr>
            <w:tcW w:w="1668" w:type="dxa"/>
          </w:tcPr>
          <w:p w14:paraId="671BEBD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353343B0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</w:tr>
      <w:tr w:rsidR="003A75C0" w:rsidRPr="0047168D" w14:paraId="6588BF65" w14:textId="77777777" w:rsidTr="00B81FA8">
        <w:tc>
          <w:tcPr>
            <w:tcW w:w="1668" w:type="dxa"/>
          </w:tcPr>
          <w:p w14:paraId="66070EE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37D445D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23BE20B3" w14:textId="77777777" w:rsidTr="00B81FA8">
        <w:tc>
          <w:tcPr>
            <w:tcW w:w="3681" w:type="dxa"/>
            <w:gridSpan w:val="2"/>
          </w:tcPr>
          <w:p w14:paraId="4A23618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4A62529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90721B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61A4CEBB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A9BBBB2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137C546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6BFDF4C8" w14:textId="77777777" w:rsidTr="00B81FA8">
        <w:tc>
          <w:tcPr>
            <w:tcW w:w="3681" w:type="dxa"/>
            <w:gridSpan w:val="2"/>
            <w:shd w:val="clear" w:color="auto" w:fill="808080"/>
          </w:tcPr>
          <w:p w14:paraId="4FF9387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26F8D58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3234AE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2BAAC6D" w14:textId="77777777" w:rsidTr="00B81FA8">
        <w:tc>
          <w:tcPr>
            <w:tcW w:w="3681" w:type="dxa"/>
            <w:gridSpan w:val="2"/>
          </w:tcPr>
          <w:p w14:paraId="08A48D94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Поставщики</w:t>
            </w:r>
          </w:p>
        </w:tc>
        <w:tc>
          <w:tcPr>
            <w:tcW w:w="3402" w:type="dxa"/>
          </w:tcPr>
          <w:p w14:paraId="2BD8100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1AEC9FC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3E25B98" w14:textId="77777777" w:rsidTr="00B81FA8">
        <w:tc>
          <w:tcPr>
            <w:tcW w:w="3681" w:type="dxa"/>
            <w:gridSpan w:val="2"/>
            <w:shd w:val="clear" w:color="auto" w:fill="808080"/>
          </w:tcPr>
          <w:p w14:paraId="4E75933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F9E432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58254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7079E87" w14:textId="77777777" w:rsidTr="00B81FA8">
        <w:tc>
          <w:tcPr>
            <w:tcW w:w="3681" w:type="dxa"/>
            <w:gridSpan w:val="2"/>
          </w:tcPr>
          <w:p w14:paraId="0DE0956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BCFAF2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97F9A9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5F59DBC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2</w:t>
            </w:r>
          </w:p>
          <w:p w14:paraId="15517474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 2</w:t>
            </w:r>
          </w:p>
        </w:tc>
        <w:tc>
          <w:tcPr>
            <w:tcW w:w="3402" w:type="dxa"/>
          </w:tcPr>
          <w:p w14:paraId="70ED56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C0C82E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8F2F21C" w14:textId="77777777" w:rsidTr="00B81FA8">
        <w:tc>
          <w:tcPr>
            <w:tcW w:w="3681" w:type="dxa"/>
            <w:gridSpan w:val="2"/>
          </w:tcPr>
          <w:p w14:paraId="2A59987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4A3B6EB0" w14:textId="77777777" w:rsidR="003A75C0" w:rsidRPr="0020064C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65124521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6465B071" w14:textId="77777777" w:rsidTr="00B81FA8">
        <w:tc>
          <w:tcPr>
            <w:tcW w:w="3681" w:type="dxa"/>
            <w:gridSpan w:val="2"/>
            <w:shd w:val="clear" w:color="auto" w:fill="808080"/>
          </w:tcPr>
          <w:p w14:paraId="6B3EDDF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5D5EC4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AD6256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3A43B73E" w14:textId="77777777" w:rsidTr="00B81FA8">
        <w:trPr>
          <w:trHeight w:val="675"/>
        </w:trPr>
        <w:tc>
          <w:tcPr>
            <w:tcW w:w="3681" w:type="dxa"/>
            <w:gridSpan w:val="2"/>
          </w:tcPr>
          <w:p w14:paraId="2C2EB89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ставщики открыта</w:t>
            </w:r>
          </w:p>
        </w:tc>
        <w:tc>
          <w:tcPr>
            <w:tcW w:w="3402" w:type="dxa"/>
          </w:tcPr>
          <w:p w14:paraId="176C550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  <w:tc>
          <w:tcPr>
            <w:tcW w:w="2381" w:type="dxa"/>
          </w:tcPr>
          <w:p w14:paraId="32066454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CEF8680" w14:textId="77777777" w:rsidR="008838B6" w:rsidRDefault="008838B6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5D8F3FED" w14:textId="77777777" w:rsidR="008838B6" w:rsidRDefault="008838B6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52D99F5D" w14:textId="4C07AD46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8838B6">
        <w:rPr>
          <w:rFonts w:ascii="Times New Roman" w:hAnsi="Times New Roman" w:cs="Times New Roman"/>
          <w:sz w:val="24"/>
          <w:szCs w:val="28"/>
        </w:rPr>
        <w:t>20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Поставщик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2E95006C" w14:textId="77777777" w:rsidTr="00B81FA8">
        <w:trPr>
          <w:trHeight w:val="569"/>
        </w:trPr>
        <w:tc>
          <w:tcPr>
            <w:tcW w:w="1413" w:type="dxa"/>
          </w:tcPr>
          <w:p w14:paraId="01C3847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4BD55E5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</w:tr>
      <w:tr w:rsidR="003A75C0" w:rsidRPr="0047168D" w14:paraId="3A5124C3" w14:textId="77777777" w:rsidTr="00B81FA8">
        <w:tc>
          <w:tcPr>
            <w:tcW w:w="1413" w:type="dxa"/>
          </w:tcPr>
          <w:p w14:paraId="253DEBA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385426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1370241F" w14:textId="77777777" w:rsidTr="00B81FA8">
        <w:tc>
          <w:tcPr>
            <w:tcW w:w="3539" w:type="dxa"/>
            <w:gridSpan w:val="2"/>
          </w:tcPr>
          <w:p w14:paraId="55FC214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495BC3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F61995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E455E6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643522F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FB4BAD4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CA549E9" w14:textId="77777777" w:rsidTr="00B81FA8">
        <w:tc>
          <w:tcPr>
            <w:tcW w:w="3539" w:type="dxa"/>
            <w:gridSpan w:val="2"/>
            <w:shd w:val="clear" w:color="auto" w:fill="808080"/>
          </w:tcPr>
          <w:p w14:paraId="5026693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6C9F466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55D056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1893B22" w14:textId="77777777" w:rsidTr="00B81FA8">
        <w:tc>
          <w:tcPr>
            <w:tcW w:w="3539" w:type="dxa"/>
            <w:gridSpan w:val="2"/>
          </w:tcPr>
          <w:p w14:paraId="7C115565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Поставщики</w:t>
            </w:r>
          </w:p>
        </w:tc>
        <w:tc>
          <w:tcPr>
            <w:tcW w:w="3544" w:type="dxa"/>
          </w:tcPr>
          <w:p w14:paraId="4005F72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3FE78FE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E30E1FF" w14:textId="77777777" w:rsidTr="00B81FA8">
        <w:tc>
          <w:tcPr>
            <w:tcW w:w="3539" w:type="dxa"/>
            <w:gridSpan w:val="2"/>
            <w:shd w:val="clear" w:color="auto" w:fill="808080"/>
          </w:tcPr>
          <w:p w14:paraId="78AE5E7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46BEB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B28256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D96AC67" w14:textId="77777777" w:rsidTr="00B81FA8">
        <w:tc>
          <w:tcPr>
            <w:tcW w:w="3539" w:type="dxa"/>
            <w:gridSpan w:val="2"/>
          </w:tcPr>
          <w:p w14:paraId="145AE934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7EB1232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3</w:t>
            </w:r>
          </w:p>
          <w:p w14:paraId="6C9DFF3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2</w:t>
            </w:r>
          </w:p>
          <w:p w14:paraId="04547A16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 2</w:t>
            </w:r>
          </w:p>
        </w:tc>
        <w:tc>
          <w:tcPr>
            <w:tcW w:w="3544" w:type="dxa"/>
          </w:tcPr>
          <w:p w14:paraId="37DC4BC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1953C4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BB7713B" w14:textId="77777777" w:rsidTr="00B81FA8">
        <w:tc>
          <w:tcPr>
            <w:tcW w:w="3539" w:type="dxa"/>
            <w:gridSpan w:val="2"/>
          </w:tcPr>
          <w:p w14:paraId="5860C38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133A29A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395BA436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6B573096" w14:textId="77777777" w:rsidTr="00B81FA8">
        <w:tc>
          <w:tcPr>
            <w:tcW w:w="3539" w:type="dxa"/>
            <w:gridSpan w:val="2"/>
            <w:shd w:val="clear" w:color="auto" w:fill="808080"/>
          </w:tcPr>
          <w:p w14:paraId="177F8E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137B084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1F8A82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7555C7AF" w14:textId="77777777" w:rsidTr="00B81FA8">
        <w:trPr>
          <w:trHeight w:val="675"/>
        </w:trPr>
        <w:tc>
          <w:tcPr>
            <w:tcW w:w="3539" w:type="dxa"/>
            <w:gridSpan w:val="2"/>
          </w:tcPr>
          <w:p w14:paraId="0AEFDDA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ставщики открыта</w:t>
            </w:r>
          </w:p>
        </w:tc>
        <w:tc>
          <w:tcPr>
            <w:tcW w:w="3544" w:type="dxa"/>
          </w:tcPr>
          <w:p w14:paraId="2F1756EA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  <w:tc>
          <w:tcPr>
            <w:tcW w:w="2381" w:type="dxa"/>
            <w:vAlign w:val="center"/>
          </w:tcPr>
          <w:p w14:paraId="2D6E2387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6DA7603" w14:textId="24CF68A6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8A2EFC">
        <w:rPr>
          <w:rFonts w:ascii="Times New Roman" w:hAnsi="Times New Roman" w:cs="Times New Roman"/>
          <w:sz w:val="24"/>
          <w:szCs w:val="28"/>
        </w:rPr>
        <w:t>2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Поставщик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77084731" w14:textId="77777777" w:rsidTr="00B81FA8">
        <w:tc>
          <w:tcPr>
            <w:tcW w:w="1413" w:type="dxa"/>
          </w:tcPr>
          <w:p w14:paraId="35EE519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2BCFB7B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</w:tr>
      <w:tr w:rsidR="003A75C0" w:rsidRPr="0047168D" w14:paraId="42E70E4E" w14:textId="77777777" w:rsidTr="00B81FA8">
        <w:tc>
          <w:tcPr>
            <w:tcW w:w="1413" w:type="dxa"/>
          </w:tcPr>
          <w:p w14:paraId="13A014C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7F4987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4E1E27A2" w14:textId="77777777" w:rsidTr="00B81FA8">
        <w:tc>
          <w:tcPr>
            <w:tcW w:w="3539" w:type="dxa"/>
            <w:gridSpan w:val="2"/>
          </w:tcPr>
          <w:p w14:paraId="351C95F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4B2C19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78BA481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D6BE8E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FD2C441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3BFBF6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3DF4B54" w14:textId="77777777" w:rsidTr="00B81FA8">
        <w:tc>
          <w:tcPr>
            <w:tcW w:w="3539" w:type="dxa"/>
            <w:gridSpan w:val="2"/>
            <w:shd w:val="clear" w:color="auto" w:fill="808080"/>
          </w:tcPr>
          <w:p w14:paraId="75E3568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2D7C643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81DA21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7B836AF" w14:textId="77777777" w:rsidTr="00B81FA8">
        <w:tc>
          <w:tcPr>
            <w:tcW w:w="3539" w:type="dxa"/>
            <w:gridSpan w:val="2"/>
          </w:tcPr>
          <w:p w14:paraId="6859B798" w14:textId="77777777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Поставщики</w:t>
            </w:r>
          </w:p>
        </w:tc>
        <w:tc>
          <w:tcPr>
            <w:tcW w:w="3544" w:type="dxa"/>
          </w:tcPr>
          <w:p w14:paraId="54E5398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78DBEA4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E3D92D2" w14:textId="77777777" w:rsidTr="00B81FA8">
        <w:tc>
          <w:tcPr>
            <w:tcW w:w="3539" w:type="dxa"/>
            <w:gridSpan w:val="2"/>
            <w:shd w:val="clear" w:color="auto" w:fill="808080"/>
          </w:tcPr>
          <w:p w14:paraId="61169FB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3BFA9FB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8CD7CE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2F39FDD" w14:textId="77777777" w:rsidTr="00B81FA8">
        <w:tc>
          <w:tcPr>
            <w:tcW w:w="3539" w:type="dxa"/>
            <w:gridSpan w:val="2"/>
          </w:tcPr>
          <w:p w14:paraId="3B36412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2B6E5E38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4421572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= 2</w:t>
            </w:r>
          </w:p>
          <w:p w14:paraId="4E190740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 =  2</w:t>
            </w:r>
          </w:p>
        </w:tc>
        <w:tc>
          <w:tcPr>
            <w:tcW w:w="3544" w:type="dxa"/>
          </w:tcPr>
          <w:p w14:paraId="3137EFC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9F7653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9C53D29" w14:textId="77777777" w:rsidTr="00B81FA8">
        <w:tc>
          <w:tcPr>
            <w:tcW w:w="3539" w:type="dxa"/>
            <w:gridSpan w:val="2"/>
          </w:tcPr>
          <w:p w14:paraId="4748BEC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4CCC65F6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58705DA4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32A6806A" w14:textId="77777777" w:rsidTr="00B81FA8">
        <w:tc>
          <w:tcPr>
            <w:tcW w:w="3539" w:type="dxa"/>
            <w:gridSpan w:val="2"/>
            <w:shd w:val="clear" w:color="auto" w:fill="808080"/>
          </w:tcPr>
          <w:p w14:paraId="4EC82CE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706F800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09015F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7653AC69" w14:textId="77777777" w:rsidTr="00B81FA8">
        <w:trPr>
          <w:trHeight w:val="663"/>
        </w:trPr>
        <w:tc>
          <w:tcPr>
            <w:tcW w:w="3539" w:type="dxa"/>
            <w:gridSpan w:val="2"/>
          </w:tcPr>
          <w:p w14:paraId="38992F6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раница Поставщики открыта</w:t>
            </w:r>
          </w:p>
        </w:tc>
        <w:tc>
          <w:tcPr>
            <w:tcW w:w="3544" w:type="dxa"/>
          </w:tcPr>
          <w:p w14:paraId="67BBB5E0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щики</w:t>
            </w:r>
          </w:p>
        </w:tc>
        <w:tc>
          <w:tcPr>
            <w:tcW w:w="2381" w:type="dxa"/>
          </w:tcPr>
          <w:p w14:paraId="273D50DB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70443FA" w14:textId="172C656B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8A2EFC">
        <w:rPr>
          <w:rFonts w:ascii="Times New Roman" w:hAnsi="Times New Roman" w:cs="Times New Roman"/>
          <w:sz w:val="24"/>
          <w:szCs w:val="28"/>
        </w:rPr>
        <w:t>2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5650ED">
        <w:rPr>
          <w:rFonts w:ascii="Times New Roman" w:hAnsi="Times New Roman" w:cs="Times New Roman"/>
          <w:sz w:val="24"/>
          <w:szCs w:val="24"/>
        </w:rPr>
        <w:t>Жанры книг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25FA2DDA" w14:textId="77777777" w:rsidTr="00B81FA8">
        <w:tc>
          <w:tcPr>
            <w:tcW w:w="1668" w:type="dxa"/>
          </w:tcPr>
          <w:p w14:paraId="39B0ABC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49BAFFF5" w14:textId="491D3A0D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</w:tr>
      <w:tr w:rsidR="003A75C0" w:rsidRPr="0047168D" w14:paraId="5FBFEE99" w14:textId="77777777" w:rsidTr="00B81FA8">
        <w:tc>
          <w:tcPr>
            <w:tcW w:w="1668" w:type="dxa"/>
          </w:tcPr>
          <w:p w14:paraId="09BDC17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FB4A23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5FACC616" w14:textId="77777777" w:rsidTr="00B81FA8">
        <w:tc>
          <w:tcPr>
            <w:tcW w:w="3871" w:type="dxa"/>
            <w:gridSpan w:val="2"/>
          </w:tcPr>
          <w:p w14:paraId="61313C8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8EBAB7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41D8BF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3C900C4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D33CF70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47A9FF1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5A1C99CD" w14:textId="77777777" w:rsidTr="00B81FA8">
        <w:tc>
          <w:tcPr>
            <w:tcW w:w="3871" w:type="dxa"/>
            <w:gridSpan w:val="2"/>
            <w:shd w:val="clear" w:color="auto" w:fill="808080"/>
          </w:tcPr>
          <w:p w14:paraId="02382FE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4093938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8907D1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B99BDCE" w14:textId="77777777" w:rsidTr="00B81FA8">
        <w:tc>
          <w:tcPr>
            <w:tcW w:w="3871" w:type="dxa"/>
            <w:gridSpan w:val="2"/>
          </w:tcPr>
          <w:p w14:paraId="1645266A" w14:textId="61364703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3402" w:type="dxa"/>
          </w:tcPr>
          <w:p w14:paraId="75DF7B4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1989840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EA2D342" w14:textId="77777777" w:rsidTr="00B81FA8">
        <w:tc>
          <w:tcPr>
            <w:tcW w:w="3871" w:type="dxa"/>
            <w:gridSpan w:val="2"/>
            <w:shd w:val="clear" w:color="auto" w:fill="808080"/>
          </w:tcPr>
          <w:p w14:paraId="64135E7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561B611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3682D6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5E66155" w14:textId="77777777" w:rsidTr="00B81FA8">
        <w:tc>
          <w:tcPr>
            <w:tcW w:w="3871" w:type="dxa"/>
            <w:gridSpan w:val="2"/>
          </w:tcPr>
          <w:p w14:paraId="478F7B2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6674112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0DC22543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2</w:t>
            </w:r>
          </w:p>
          <w:p w14:paraId="6C1C41FF" w14:textId="77777777" w:rsidR="003A75C0" w:rsidRPr="00442656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2</w:t>
            </w:r>
          </w:p>
        </w:tc>
        <w:tc>
          <w:tcPr>
            <w:tcW w:w="3402" w:type="dxa"/>
          </w:tcPr>
          <w:p w14:paraId="131CB87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FDE80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CABF5C0" w14:textId="77777777" w:rsidTr="00B81FA8">
        <w:tc>
          <w:tcPr>
            <w:tcW w:w="3871" w:type="dxa"/>
            <w:gridSpan w:val="2"/>
          </w:tcPr>
          <w:p w14:paraId="1230D09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75BE50F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13440F0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4FE29FE1" w14:textId="77777777" w:rsidTr="00B81FA8">
        <w:tc>
          <w:tcPr>
            <w:tcW w:w="3871" w:type="dxa"/>
            <w:gridSpan w:val="2"/>
            <w:shd w:val="clear" w:color="auto" w:fill="808080"/>
          </w:tcPr>
          <w:p w14:paraId="1BFFBA4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3C9A865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1FBEA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0B2123BB" w14:textId="77777777" w:rsidTr="00B81FA8">
        <w:trPr>
          <w:trHeight w:val="501"/>
        </w:trPr>
        <w:tc>
          <w:tcPr>
            <w:tcW w:w="3871" w:type="dxa"/>
            <w:gridSpan w:val="2"/>
          </w:tcPr>
          <w:p w14:paraId="441C5AF2" w14:textId="49DCA580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0ED9D873" w14:textId="33BC6A25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2381" w:type="dxa"/>
          </w:tcPr>
          <w:p w14:paraId="565161C8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43F2911" w14:textId="2545995E" w:rsidR="003A75C0" w:rsidRPr="00952D13" w:rsidRDefault="008F727A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</w:t>
      </w:r>
      <w:r w:rsidR="003A75C0">
        <w:rPr>
          <w:rFonts w:ascii="Times New Roman" w:hAnsi="Times New Roman" w:cs="Times New Roman"/>
          <w:sz w:val="24"/>
          <w:szCs w:val="28"/>
        </w:rPr>
        <w:t xml:space="preserve">аблица </w:t>
      </w:r>
      <w:r w:rsidR="00283407">
        <w:rPr>
          <w:rFonts w:ascii="Times New Roman" w:hAnsi="Times New Roman" w:cs="Times New Roman"/>
          <w:sz w:val="24"/>
          <w:szCs w:val="28"/>
        </w:rPr>
        <w:t>23</w:t>
      </w:r>
      <w:r w:rsidR="003A75C0" w:rsidRPr="00C11E01">
        <w:rPr>
          <w:rFonts w:ascii="Times New Roman" w:hAnsi="Times New Roman" w:cs="Times New Roman"/>
          <w:sz w:val="24"/>
          <w:szCs w:val="28"/>
        </w:rPr>
        <w:t xml:space="preserve"> </w:t>
      </w:r>
      <w:r w:rsidR="003A75C0">
        <w:rPr>
          <w:rFonts w:ascii="Times New Roman" w:hAnsi="Times New Roman" w:cs="Times New Roman"/>
          <w:sz w:val="24"/>
          <w:szCs w:val="28"/>
        </w:rPr>
        <w:t>–</w:t>
      </w:r>
      <w:r w:rsidR="003A75C0"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 w:rsidR="003A75C0">
        <w:rPr>
          <w:rFonts w:ascii="Times New Roman" w:hAnsi="Times New Roman" w:cs="Times New Roman"/>
          <w:sz w:val="24"/>
          <w:szCs w:val="28"/>
        </w:rPr>
        <w:t>не</w:t>
      </w:r>
      <w:r w:rsidR="003A75C0"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 w:rsidR="003A75C0"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5650ED">
        <w:rPr>
          <w:rFonts w:ascii="Times New Roman" w:hAnsi="Times New Roman" w:cs="Times New Roman"/>
          <w:sz w:val="24"/>
          <w:szCs w:val="24"/>
        </w:rPr>
        <w:t>Жанры книг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15852252" w14:textId="77777777" w:rsidTr="00B81FA8">
        <w:tc>
          <w:tcPr>
            <w:tcW w:w="1668" w:type="dxa"/>
          </w:tcPr>
          <w:p w14:paraId="161757D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18913403" w14:textId="67FD6955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</w:tr>
      <w:tr w:rsidR="003A75C0" w:rsidRPr="0047168D" w14:paraId="490A08B5" w14:textId="77777777" w:rsidTr="00B81FA8">
        <w:tc>
          <w:tcPr>
            <w:tcW w:w="1668" w:type="dxa"/>
          </w:tcPr>
          <w:p w14:paraId="2F82655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3877051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70E97A41" w14:textId="77777777" w:rsidTr="00B81FA8">
        <w:tc>
          <w:tcPr>
            <w:tcW w:w="3681" w:type="dxa"/>
            <w:gridSpan w:val="2"/>
          </w:tcPr>
          <w:p w14:paraId="20FCF60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2378129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06DD15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005EAE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E124F8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F81C82F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4C76EBF" w14:textId="77777777" w:rsidTr="00B81FA8">
        <w:tc>
          <w:tcPr>
            <w:tcW w:w="3681" w:type="dxa"/>
            <w:gridSpan w:val="2"/>
            <w:shd w:val="clear" w:color="auto" w:fill="808080"/>
          </w:tcPr>
          <w:p w14:paraId="4803FEE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5C55F3E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87AA98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BE51016" w14:textId="77777777" w:rsidTr="00B81FA8">
        <w:tc>
          <w:tcPr>
            <w:tcW w:w="3681" w:type="dxa"/>
            <w:gridSpan w:val="2"/>
          </w:tcPr>
          <w:p w14:paraId="31F07E23" w14:textId="56A6CBD0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3402" w:type="dxa"/>
          </w:tcPr>
          <w:p w14:paraId="7223DC0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64BC03A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52B9EDC" w14:textId="77777777" w:rsidTr="00B81FA8">
        <w:tc>
          <w:tcPr>
            <w:tcW w:w="3681" w:type="dxa"/>
            <w:gridSpan w:val="2"/>
            <w:shd w:val="clear" w:color="auto" w:fill="808080"/>
          </w:tcPr>
          <w:p w14:paraId="3DA6DD7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458B881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4F063A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6BF4F35" w14:textId="77777777" w:rsidTr="00B81FA8">
        <w:tc>
          <w:tcPr>
            <w:tcW w:w="3681" w:type="dxa"/>
            <w:gridSpan w:val="2"/>
          </w:tcPr>
          <w:p w14:paraId="557A49A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4F69069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0B2F27DA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2B188ADF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2</w:t>
            </w:r>
          </w:p>
        </w:tc>
        <w:tc>
          <w:tcPr>
            <w:tcW w:w="3402" w:type="dxa"/>
          </w:tcPr>
          <w:p w14:paraId="67945B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1773F2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86A5B4A" w14:textId="77777777" w:rsidTr="00B81FA8">
        <w:tc>
          <w:tcPr>
            <w:tcW w:w="3681" w:type="dxa"/>
            <w:gridSpan w:val="2"/>
          </w:tcPr>
          <w:p w14:paraId="444E5E0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0D79E7BF" w14:textId="77777777" w:rsidR="003A75C0" w:rsidRPr="0020064C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18BC3C84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31A921B" w14:textId="77777777" w:rsidTr="00B81FA8">
        <w:tc>
          <w:tcPr>
            <w:tcW w:w="3681" w:type="dxa"/>
            <w:gridSpan w:val="2"/>
            <w:shd w:val="clear" w:color="auto" w:fill="808080"/>
          </w:tcPr>
          <w:p w14:paraId="733CD65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7FF8754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9B796A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5F4DCE3A" w14:textId="77777777" w:rsidTr="00B81FA8">
        <w:trPr>
          <w:trHeight w:val="675"/>
        </w:trPr>
        <w:tc>
          <w:tcPr>
            <w:tcW w:w="3681" w:type="dxa"/>
            <w:gridSpan w:val="2"/>
          </w:tcPr>
          <w:p w14:paraId="7D63D3C5" w14:textId="24BDB451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79C03515" w14:textId="57C96AD4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2381" w:type="dxa"/>
          </w:tcPr>
          <w:p w14:paraId="5DC16508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E1E9405" w14:textId="77777777" w:rsidR="00140D70" w:rsidRDefault="00140D7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7D14F988" w14:textId="77777777" w:rsidR="00140D70" w:rsidRDefault="00140D7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46ED7D9B" w14:textId="0C4379B9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283407">
        <w:rPr>
          <w:rFonts w:ascii="Times New Roman" w:hAnsi="Times New Roman" w:cs="Times New Roman"/>
          <w:sz w:val="24"/>
          <w:szCs w:val="28"/>
        </w:rPr>
        <w:t>24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5650ED">
        <w:rPr>
          <w:rFonts w:ascii="Times New Roman" w:hAnsi="Times New Roman" w:cs="Times New Roman"/>
          <w:sz w:val="24"/>
          <w:szCs w:val="24"/>
        </w:rPr>
        <w:t>Жанры книг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67BD25CF" w14:textId="77777777" w:rsidTr="00B81FA8">
        <w:trPr>
          <w:trHeight w:val="569"/>
        </w:trPr>
        <w:tc>
          <w:tcPr>
            <w:tcW w:w="1413" w:type="dxa"/>
          </w:tcPr>
          <w:p w14:paraId="1FF88AC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CF114F1" w14:textId="6C432064" w:rsidR="003A75C0" w:rsidRPr="00621CA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</w:tr>
      <w:tr w:rsidR="003A75C0" w:rsidRPr="0047168D" w14:paraId="20D74A29" w14:textId="77777777" w:rsidTr="00B81FA8">
        <w:tc>
          <w:tcPr>
            <w:tcW w:w="1413" w:type="dxa"/>
          </w:tcPr>
          <w:p w14:paraId="5E60623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2A5E1E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3B7E1FD2" w14:textId="77777777" w:rsidTr="00B81FA8">
        <w:tc>
          <w:tcPr>
            <w:tcW w:w="3539" w:type="dxa"/>
            <w:gridSpan w:val="2"/>
          </w:tcPr>
          <w:p w14:paraId="7E44BD1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E161B8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12AE8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62D1E80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BF7CC5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C664BFE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2919187E" w14:textId="77777777" w:rsidTr="00B81FA8">
        <w:tc>
          <w:tcPr>
            <w:tcW w:w="3539" w:type="dxa"/>
            <w:gridSpan w:val="2"/>
            <w:shd w:val="clear" w:color="auto" w:fill="808080"/>
          </w:tcPr>
          <w:p w14:paraId="70979F3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03C4F33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5B2D8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48F0BA4" w14:textId="77777777" w:rsidTr="00B81FA8">
        <w:tc>
          <w:tcPr>
            <w:tcW w:w="3539" w:type="dxa"/>
            <w:gridSpan w:val="2"/>
          </w:tcPr>
          <w:p w14:paraId="42CD5258" w14:textId="09C5EDA4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3544" w:type="dxa"/>
          </w:tcPr>
          <w:p w14:paraId="59DCD92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088294B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FC83280" w14:textId="77777777" w:rsidTr="00B81FA8">
        <w:tc>
          <w:tcPr>
            <w:tcW w:w="3539" w:type="dxa"/>
            <w:gridSpan w:val="2"/>
            <w:shd w:val="clear" w:color="auto" w:fill="808080"/>
          </w:tcPr>
          <w:p w14:paraId="4EBE550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76D13EE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4669DF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48558C0" w14:textId="77777777" w:rsidTr="00B81FA8">
        <w:tc>
          <w:tcPr>
            <w:tcW w:w="3539" w:type="dxa"/>
            <w:gridSpan w:val="2"/>
          </w:tcPr>
          <w:p w14:paraId="3E4643C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28A3C72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 3</w:t>
            </w:r>
          </w:p>
          <w:p w14:paraId="2E1BAEB5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3</w:t>
            </w:r>
          </w:p>
        </w:tc>
        <w:tc>
          <w:tcPr>
            <w:tcW w:w="3544" w:type="dxa"/>
          </w:tcPr>
          <w:p w14:paraId="770A2E8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CA86DB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152ABEE" w14:textId="77777777" w:rsidTr="00B81FA8">
        <w:tc>
          <w:tcPr>
            <w:tcW w:w="3539" w:type="dxa"/>
            <w:gridSpan w:val="2"/>
          </w:tcPr>
          <w:p w14:paraId="4AAA86B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0AFF8AA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875FC09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206F3A19" w14:textId="77777777" w:rsidTr="00B81FA8">
        <w:tc>
          <w:tcPr>
            <w:tcW w:w="3539" w:type="dxa"/>
            <w:gridSpan w:val="2"/>
            <w:shd w:val="clear" w:color="auto" w:fill="808080"/>
          </w:tcPr>
          <w:p w14:paraId="4B9A87F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25E61D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9DCA33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30AEF70A" w14:textId="77777777" w:rsidTr="00B81FA8">
        <w:trPr>
          <w:trHeight w:val="675"/>
        </w:trPr>
        <w:tc>
          <w:tcPr>
            <w:tcW w:w="3539" w:type="dxa"/>
            <w:gridSpan w:val="2"/>
          </w:tcPr>
          <w:p w14:paraId="6614A0E1" w14:textId="20ABDD70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544" w:type="dxa"/>
          </w:tcPr>
          <w:p w14:paraId="406CC2BC" w14:textId="469A50C2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2381" w:type="dxa"/>
            <w:vAlign w:val="center"/>
          </w:tcPr>
          <w:p w14:paraId="27778ED3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EE47C07" w14:textId="2413EF6C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EB1F2B">
        <w:rPr>
          <w:rFonts w:ascii="Times New Roman" w:hAnsi="Times New Roman" w:cs="Times New Roman"/>
          <w:sz w:val="24"/>
          <w:szCs w:val="28"/>
        </w:rPr>
        <w:t>2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5650ED">
        <w:rPr>
          <w:rFonts w:ascii="Times New Roman" w:hAnsi="Times New Roman" w:cs="Times New Roman"/>
          <w:sz w:val="24"/>
          <w:szCs w:val="24"/>
        </w:rPr>
        <w:t>Жанры книг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50AD19F0" w14:textId="77777777" w:rsidTr="00B81FA8">
        <w:tc>
          <w:tcPr>
            <w:tcW w:w="1413" w:type="dxa"/>
          </w:tcPr>
          <w:p w14:paraId="5E76E49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22C8313" w14:textId="1AF943D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</w:tr>
      <w:tr w:rsidR="003A75C0" w:rsidRPr="0047168D" w14:paraId="42963AF2" w14:textId="77777777" w:rsidTr="00B81FA8">
        <w:tc>
          <w:tcPr>
            <w:tcW w:w="1413" w:type="dxa"/>
          </w:tcPr>
          <w:p w14:paraId="1BC8E23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49AD2D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598E11D9" w14:textId="77777777" w:rsidTr="00B81FA8">
        <w:tc>
          <w:tcPr>
            <w:tcW w:w="3539" w:type="dxa"/>
            <w:gridSpan w:val="2"/>
          </w:tcPr>
          <w:p w14:paraId="1860376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3E3A039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2A8B94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DD7E70E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EC7C1E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0668F2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19788AA0" w14:textId="77777777" w:rsidTr="00B81FA8">
        <w:tc>
          <w:tcPr>
            <w:tcW w:w="3539" w:type="dxa"/>
            <w:gridSpan w:val="2"/>
            <w:shd w:val="clear" w:color="auto" w:fill="808080"/>
          </w:tcPr>
          <w:p w14:paraId="3A4F8D6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8F0342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0EB66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EF93FBF" w14:textId="77777777" w:rsidTr="00B81FA8">
        <w:tc>
          <w:tcPr>
            <w:tcW w:w="3539" w:type="dxa"/>
            <w:gridSpan w:val="2"/>
          </w:tcPr>
          <w:p w14:paraId="406AE39B" w14:textId="57971362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страницу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3544" w:type="dxa"/>
          </w:tcPr>
          <w:p w14:paraId="5FAA961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2E4CAF9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91D1582" w14:textId="77777777" w:rsidTr="00B81FA8">
        <w:tc>
          <w:tcPr>
            <w:tcW w:w="3539" w:type="dxa"/>
            <w:gridSpan w:val="2"/>
            <w:shd w:val="clear" w:color="auto" w:fill="808080"/>
          </w:tcPr>
          <w:p w14:paraId="4B0F60F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2807069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094D78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2761EF2" w14:textId="77777777" w:rsidTr="00B81FA8">
        <w:tc>
          <w:tcPr>
            <w:tcW w:w="3539" w:type="dxa"/>
            <w:gridSpan w:val="2"/>
          </w:tcPr>
          <w:p w14:paraId="4BCEF04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5CE565CE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14:paraId="677F73A3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= 3</w:t>
            </w:r>
          </w:p>
        </w:tc>
        <w:tc>
          <w:tcPr>
            <w:tcW w:w="3544" w:type="dxa"/>
          </w:tcPr>
          <w:p w14:paraId="1F84325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D8B422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3A5125F" w14:textId="77777777" w:rsidTr="00B81FA8">
        <w:tc>
          <w:tcPr>
            <w:tcW w:w="3539" w:type="dxa"/>
            <w:gridSpan w:val="2"/>
          </w:tcPr>
          <w:p w14:paraId="188E140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1DA298B9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01C9BEB0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58F99BFC" w14:textId="77777777" w:rsidTr="00B81FA8">
        <w:tc>
          <w:tcPr>
            <w:tcW w:w="3539" w:type="dxa"/>
            <w:gridSpan w:val="2"/>
            <w:shd w:val="clear" w:color="auto" w:fill="808080"/>
          </w:tcPr>
          <w:p w14:paraId="5EBE955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073F86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C0C8FE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09F6FE41" w14:textId="77777777" w:rsidTr="00B81FA8">
        <w:trPr>
          <w:trHeight w:val="663"/>
        </w:trPr>
        <w:tc>
          <w:tcPr>
            <w:tcW w:w="3539" w:type="dxa"/>
            <w:gridSpan w:val="2"/>
          </w:tcPr>
          <w:p w14:paraId="7AE1F12E" w14:textId="09FC03FB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544" w:type="dxa"/>
          </w:tcPr>
          <w:p w14:paraId="48EE5B5C" w14:textId="155A1BF8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650ED">
              <w:rPr>
                <w:rFonts w:ascii="Times New Roman" w:hAnsi="Times New Roman" w:cs="Times New Roman"/>
                <w:sz w:val="24"/>
                <w:szCs w:val="24"/>
              </w:rPr>
              <w:t>Жанры книг</w:t>
            </w:r>
          </w:p>
        </w:tc>
        <w:tc>
          <w:tcPr>
            <w:tcW w:w="2381" w:type="dxa"/>
          </w:tcPr>
          <w:p w14:paraId="7B33B6C1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F6C29C" w14:textId="77777777" w:rsidR="006125BB" w:rsidRDefault="006125BB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6384CC11" w14:textId="40E81736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Таблица </w:t>
      </w:r>
      <w:r w:rsidR="00EB1F2B">
        <w:rPr>
          <w:rFonts w:ascii="Times New Roman" w:hAnsi="Times New Roman" w:cs="Times New Roman"/>
          <w:sz w:val="24"/>
          <w:szCs w:val="28"/>
        </w:rPr>
        <w:t>26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Авторы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3A75C0" w:rsidRPr="0047168D" w14:paraId="0E3B7FE7" w14:textId="77777777" w:rsidTr="00B81FA8">
        <w:tc>
          <w:tcPr>
            <w:tcW w:w="1668" w:type="dxa"/>
          </w:tcPr>
          <w:p w14:paraId="78959AD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1E611A52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</w:tr>
      <w:tr w:rsidR="003A75C0" w:rsidRPr="0047168D" w14:paraId="4D7D14F1" w14:textId="77777777" w:rsidTr="00B81FA8">
        <w:tc>
          <w:tcPr>
            <w:tcW w:w="1668" w:type="dxa"/>
          </w:tcPr>
          <w:p w14:paraId="1BA678A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5C6FF0F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488B88F6" w14:textId="77777777" w:rsidTr="00B81FA8">
        <w:tc>
          <w:tcPr>
            <w:tcW w:w="3871" w:type="dxa"/>
            <w:gridSpan w:val="2"/>
          </w:tcPr>
          <w:p w14:paraId="529945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5CFDEC3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145AC82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9BE3EE9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2806550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2BB5A7E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20B6088F" w14:textId="77777777" w:rsidTr="00B81FA8">
        <w:tc>
          <w:tcPr>
            <w:tcW w:w="3871" w:type="dxa"/>
            <w:gridSpan w:val="2"/>
            <w:shd w:val="clear" w:color="auto" w:fill="808080"/>
          </w:tcPr>
          <w:p w14:paraId="2C12228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4EC2803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6BE61A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D3FE760" w14:textId="77777777" w:rsidTr="00B81FA8">
        <w:tc>
          <w:tcPr>
            <w:tcW w:w="3871" w:type="dxa"/>
            <w:gridSpan w:val="2"/>
          </w:tcPr>
          <w:p w14:paraId="02732035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Авторы</w:t>
            </w:r>
          </w:p>
        </w:tc>
        <w:tc>
          <w:tcPr>
            <w:tcW w:w="3402" w:type="dxa"/>
          </w:tcPr>
          <w:p w14:paraId="15A744F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4D0D2B3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E483540" w14:textId="77777777" w:rsidTr="00B81FA8">
        <w:tc>
          <w:tcPr>
            <w:tcW w:w="3871" w:type="dxa"/>
            <w:gridSpan w:val="2"/>
            <w:shd w:val="clear" w:color="auto" w:fill="808080"/>
          </w:tcPr>
          <w:p w14:paraId="679C142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69BE2AE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F80E11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64869385" w14:textId="77777777" w:rsidTr="00B81FA8">
        <w:tc>
          <w:tcPr>
            <w:tcW w:w="3871" w:type="dxa"/>
            <w:gridSpan w:val="2"/>
          </w:tcPr>
          <w:p w14:paraId="432FC8C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1B36E6D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442B0CE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= 6</w:t>
            </w:r>
          </w:p>
          <w:p w14:paraId="2D859B7D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6</w:t>
            </w:r>
          </w:p>
          <w:p w14:paraId="79AADD47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6</w:t>
            </w:r>
          </w:p>
          <w:p w14:paraId="2AF7E8F3" w14:textId="77777777" w:rsidR="003A75C0" w:rsidRPr="00442656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 = 01.01.2006</w:t>
            </w:r>
          </w:p>
        </w:tc>
        <w:tc>
          <w:tcPr>
            <w:tcW w:w="3402" w:type="dxa"/>
          </w:tcPr>
          <w:p w14:paraId="03B08B5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6DF6DD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5EAF95A1" w14:textId="77777777" w:rsidTr="00B81FA8">
        <w:tc>
          <w:tcPr>
            <w:tcW w:w="3871" w:type="dxa"/>
            <w:gridSpan w:val="2"/>
          </w:tcPr>
          <w:p w14:paraId="19D6462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4C4E5B8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51917B6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4281349" w14:textId="77777777" w:rsidTr="00B81FA8">
        <w:tc>
          <w:tcPr>
            <w:tcW w:w="3871" w:type="dxa"/>
            <w:gridSpan w:val="2"/>
            <w:shd w:val="clear" w:color="auto" w:fill="808080"/>
          </w:tcPr>
          <w:p w14:paraId="110C2CB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1B1C193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FFEFC7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20920D75" w14:textId="77777777" w:rsidTr="00B81FA8">
        <w:trPr>
          <w:trHeight w:val="501"/>
        </w:trPr>
        <w:tc>
          <w:tcPr>
            <w:tcW w:w="3871" w:type="dxa"/>
            <w:gridSpan w:val="2"/>
          </w:tcPr>
          <w:p w14:paraId="607897E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Авторы открыта</w:t>
            </w:r>
          </w:p>
        </w:tc>
        <w:tc>
          <w:tcPr>
            <w:tcW w:w="3402" w:type="dxa"/>
          </w:tcPr>
          <w:p w14:paraId="0D67941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  <w:tc>
          <w:tcPr>
            <w:tcW w:w="2381" w:type="dxa"/>
          </w:tcPr>
          <w:p w14:paraId="59A81748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24F3E5B7" w14:textId="201A8E31" w:rsidR="003A75C0" w:rsidRPr="00952D13" w:rsidRDefault="003A75C0" w:rsidP="003A75C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EB1F2B">
        <w:rPr>
          <w:rFonts w:ascii="Times New Roman" w:hAnsi="Times New Roman" w:cs="Times New Roman"/>
          <w:sz w:val="24"/>
          <w:szCs w:val="28"/>
        </w:rPr>
        <w:t>2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Автор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3A75C0" w:rsidRPr="0047168D" w14:paraId="7263FCF5" w14:textId="77777777" w:rsidTr="00B81FA8">
        <w:tc>
          <w:tcPr>
            <w:tcW w:w="1668" w:type="dxa"/>
          </w:tcPr>
          <w:p w14:paraId="3BC0741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6132BC05" w14:textId="77777777" w:rsidR="003A75C0" w:rsidRPr="00C11E01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</w:tr>
      <w:tr w:rsidR="003A75C0" w:rsidRPr="0047168D" w14:paraId="48BC46D0" w14:textId="77777777" w:rsidTr="00B81FA8">
        <w:tc>
          <w:tcPr>
            <w:tcW w:w="1668" w:type="dxa"/>
          </w:tcPr>
          <w:p w14:paraId="00EC277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7EB389D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5094933D" w14:textId="77777777" w:rsidTr="00B81FA8">
        <w:tc>
          <w:tcPr>
            <w:tcW w:w="3681" w:type="dxa"/>
            <w:gridSpan w:val="2"/>
          </w:tcPr>
          <w:p w14:paraId="79F57E0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59F135B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15A6F039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05A716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8BD6D2F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46128C1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380A3D3" w14:textId="77777777" w:rsidTr="00B81FA8">
        <w:tc>
          <w:tcPr>
            <w:tcW w:w="3681" w:type="dxa"/>
            <w:gridSpan w:val="2"/>
            <w:shd w:val="clear" w:color="auto" w:fill="808080"/>
          </w:tcPr>
          <w:p w14:paraId="6EE158E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561DB77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D15418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422F8B2" w14:textId="77777777" w:rsidTr="00B81FA8">
        <w:tc>
          <w:tcPr>
            <w:tcW w:w="3681" w:type="dxa"/>
            <w:gridSpan w:val="2"/>
          </w:tcPr>
          <w:p w14:paraId="3919BB2E" w14:textId="77777777" w:rsidR="003A75C0" w:rsidRPr="004C1B4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Авторы</w:t>
            </w:r>
          </w:p>
        </w:tc>
        <w:tc>
          <w:tcPr>
            <w:tcW w:w="3402" w:type="dxa"/>
          </w:tcPr>
          <w:p w14:paraId="2B2EB24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3979E3B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0C0D4D3" w14:textId="77777777" w:rsidTr="00B81FA8">
        <w:tc>
          <w:tcPr>
            <w:tcW w:w="3681" w:type="dxa"/>
            <w:gridSpan w:val="2"/>
            <w:shd w:val="clear" w:color="auto" w:fill="808080"/>
          </w:tcPr>
          <w:p w14:paraId="1CAB842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7AF8BA0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306A3A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E4D200A" w14:textId="77777777" w:rsidTr="00B81FA8">
        <w:tc>
          <w:tcPr>
            <w:tcW w:w="3681" w:type="dxa"/>
            <w:gridSpan w:val="2"/>
          </w:tcPr>
          <w:p w14:paraId="20B15B0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4EFCD94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55276CAD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амилия = </w:t>
            </w:r>
          </w:p>
          <w:p w14:paraId="64810F6C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6</w:t>
            </w:r>
          </w:p>
          <w:p w14:paraId="463995A0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6</w:t>
            </w:r>
          </w:p>
          <w:p w14:paraId="2A2DEA7A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 = 01.01.2006</w:t>
            </w:r>
          </w:p>
        </w:tc>
        <w:tc>
          <w:tcPr>
            <w:tcW w:w="3402" w:type="dxa"/>
          </w:tcPr>
          <w:p w14:paraId="3E890B8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A8B551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7C3AED6E" w14:textId="77777777" w:rsidTr="00B81FA8">
        <w:tc>
          <w:tcPr>
            <w:tcW w:w="3681" w:type="dxa"/>
            <w:gridSpan w:val="2"/>
          </w:tcPr>
          <w:p w14:paraId="2FD2E5B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402" w:type="dxa"/>
          </w:tcPr>
          <w:p w14:paraId="48C28AC5" w14:textId="77777777" w:rsidR="003A75C0" w:rsidRPr="0020064C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6A528EBE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04D9F166" w14:textId="77777777" w:rsidTr="00B81FA8">
        <w:tc>
          <w:tcPr>
            <w:tcW w:w="3681" w:type="dxa"/>
            <w:gridSpan w:val="2"/>
            <w:shd w:val="clear" w:color="auto" w:fill="808080"/>
          </w:tcPr>
          <w:p w14:paraId="7BB3901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32AAC6C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C996C3B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24577D" w14:paraId="0D047425" w14:textId="77777777" w:rsidTr="00B81FA8">
        <w:trPr>
          <w:trHeight w:val="675"/>
        </w:trPr>
        <w:tc>
          <w:tcPr>
            <w:tcW w:w="3681" w:type="dxa"/>
            <w:gridSpan w:val="2"/>
          </w:tcPr>
          <w:p w14:paraId="380E80F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Авторы открыта</w:t>
            </w:r>
          </w:p>
        </w:tc>
        <w:tc>
          <w:tcPr>
            <w:tcW w:w="3402" w:type="dxa"/>
          </w:tcPr>
          <w:p w14:paraId="1F7746D3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  <w:tc>
          <w:tcPr>
            <w:tcW w:w="2381" w:type="dxa"/>
          </w:tcPr>
          <w:p w14:paraId="3DE4C91F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F1FA581" w14:textId="77777777" w:rsidR="002156FC" w:rsidRDefault="002156FC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689D3CCA" w14:textId="77777777" w:rsidR="002156FC" w:rsidRDefault="002156FC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5D72D75E" w14:textId="77777777" w:rsidR="002156FC" w:rsidRDefault="002156FC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7EE866A9" w14:textId="12257A67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EB1F2B">
        <w:rPr>
          <w:rFonts w:ascii="Times New Roman" w:hAnsi="Times New Roman" w:cs="Times New Roman"/>
          <w:sz w:val="24"/>
          <w:szCs w:val="28"/>
        </w:rPr>
        <w:t>2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Автор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0E976C55" w14:textId="77777777" w:rsidTr="00B81FA8">
        <w:trPr>
          <w:trHeight w:val="569"/>
        </w:trPr>
        <w:tc>
          <w:tcPr>
            <w:tcW w:w="1413" w:type="dxa"/>
          </w:tcPr>
          <w:p w14:paraId="34B75C9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96764EA" w14:textId="77777777" w:rsidR="003A75C0" w:rsidRPr="00442656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</w:tr>
      <w:tr w:rsidR="003A75C0" w:rsidRPr="0047168D" w14:paraId="6F94FCB2" w14:textId="77777777" w:rsidTr="00B81FA8">
        <w:tc>
          <w:tcPr>
            <w:tcW w:w="1413" w:type="dxa"/>
          </w:tcPr>
          <w:p w14:paraId="6223AE2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DDCEDA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0882BAD2" w14:textId="77777777" w:rsidTr="00B81FA8">
        <w:tc>
          <w:tcPr>
            <w:tcW w:w="3539" w:type="dxa"/>
            <w:gridSpan w:val="2"/>
          </w:tcPr>
          <w:p w14:paraId="41AF363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79C0D2D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75659F0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691D0FD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30B5BD8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5CF3074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B7B46D4" w14:textId="77777777" w:rsidTr="00B81FA8">
        <w:tc>
          <w:tcPr>
            <w:tcW w:w="3539" w:type="dxa"/>
            <w:gridSpan w:val="2"/>
            <w:shd w:val="clear" w:color="auto" w:fill="808080"/>
          </w:tcPr>
          <w:p w14:paraId="1A45B44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7F20CA4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7FDB7A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DB31FFE" w14:textId="77777777" w:rsidTr="00B81FA8">
        <w:tc>
          <w:tcPr>
            <w:tcW w:w="3539" w:type="dxa"/>
            <w:gridSpan w:val="2"/>
          </w:tcPr>
          <w:p w14:paraId="5358FF97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Авторы</w:t>
            </w:r>
          </w:p>
        </w:tc>
        <w:tc>
          <w:tcPr>
            <w:tcW w:w="3544" w:type="dxa"/>
          </w:tcPr>
          <w:p w14:paraId="1852362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24F31D2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45E220DA" w14:textId="77777777" w:rsidTr="00B81FA8">
        <w:tc>
          <w:tcPr>
            <w:tcW w:w="3539" w:type="dxa"/>
            <w:gridSpan w:val="2"/>
            <w:shd w:val="clear" w:color="auto" w:fill="808080"/>
          </w:tcPr>
          <w:p w14:paraId="7BDF022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35636D5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2655E5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3EFC1098" w14:textId="77777777" w:rsidTr="00B81FA8">
        <w:tc>
          <w:tcPr>
            <w:tcW w:w="3539" w:type="dxa"/>
            <w:gridSpan w:val="2"/>
          </w:tcPr>
          <w:p w14:paraId="0F1329D5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6D3893A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= 7</w:t>
            </w:r>
          </w:p>
          <w:p w14:paraId="2E85BEF2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7</w:t>
            </w:r>
          </w:p>
          <w:p w14:paraId="5BFB09D4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7</w:t>
            </w:r>
          </w:p>
          <w:p w14:paraId="48B4E188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 = 01.01.2007</w:t>
            </w:r>
          </w:p>
        </w:tc>
        <w:tc>
          <w:tcPr>
            <w:tcW w:w="3544" w:type="dxa"/>
          </w:tcPr>
          <w:p w14:paraId="5E3CFE3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64F2503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0CB182C2" w14:textId="77777777" w:rsidTr="00B81FA8">
        <w:tc>
          <w:tcPr>
            <w:tcW w:w="3539" w:type="dxa"/>
            <w:gridSpan w:val="2"/>
          </w:tcPr>
          <w:p w14:paraId="67155D0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399FA0A7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3BE2F3D8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11BCBA2C" w14:textId="77777777" w:rsidTr="00B81FA8">
        <w:tc>
          <w:tcPr>
            <w:tcW w:w="3539" w:type="dxa"/>
            <w:gridSpan w:val="2"/>
            <w:shd w:val="clear" w:color="auto" w:fill="808080"/>
          </w:tcPr>
          <w:p w14:paraId="10F2056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FC6DBD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AEDD97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648B1802" w14:textId="77777777" w:rsidTr="00B81FA8">
        <w:trPr>
          <w:trHeight w:val="675"/>
        </w:trPr>
        <w:tc>
          <w:tcPr>
            <w:tcW w:w="3539" w:type="dxa"/>
            <w:gridSpan w:val="2"/>
          </w:tcPr>
          <w:p w14:paraId="103EDAE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Авторы открыта</w:t>
            </w:r>
          </w:p>
        </w:tc>
        <w:tc>
          <w:tcPr>
            <w:tcW w:w="3544" w:type="dxa"/>
          </w:tcPr>
          <w:p w14:paraId="56610DEF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  <w:tc>
          <w:tcPr>
            <w:tcW w:w="2381" w:type="dxa"/>
            <w:vAlign w:val="center"/>
          </w:tcPr>
          <w:p w14:paraId="64607C3D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730385" w14:textId="14704766" w:rsidR="003A75C0" w:rsidRPr="00952D13" w:rsidRDefault="003A75C0" w:rsidP="003A75C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EB1F2B">
        <w:rPr>
          <w:rFonts w:ascii="Times New Roman" w:hAnsi="Times New Roman" w:cs="Times New Roman"/>
          <w:sz w:val="24"/>
          <w:szCs w:val="28"/>
        </w:rPr>
        <w:t>2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Автор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3A75C0" w:rsidRPr="0047168D" w14:paraId="7DF5C904" w14:textId="77777777" w:rsidTr="00B81FA8">
        <w:tc>
          <w:tcPr>
            <w:tcW w:w="1413" w:type="dxa"/>
          </w:tcPr>
          <w:p w14:paraId="3E5ACAC6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3C21F661" w14:textId="77777777" w:rsidR="003A75C0" w:rsidRPr="00C361FB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</w:tr>
      <w:tr w:rsidR="003A75C0" w:rsidRPr="0047168D" w14:paraId="3BE6D67C" w14:textId="77777777" w:rsidTr="00B81FA8">
        <w:tc>
          <w:tcPr>
            <w:tcW w:w="1413" w:type="dxa"/>
          </w:tcPr>
          <w:p w14:paraId="592DA03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668C1F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3A75C0" w:rsidRPr="0047168D" w14:paraId="77D852B0" w14:textId="77777777" w:rsidTr="00B81FA8">
        <w:tc>
          <w:tcPr>
            <w:tcW w:w="3539" w:type="dxa"/>
            <w:gridSpan w:val="2"/>
          </w:tcPr>
          <w:p w14:paraId="21BF292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3D9A189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BAEB392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82BC9E5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22ED3893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1A025D7" w14:textId="77777777" w:rsidR="003A75C0" w:rsidRPr="00415800" w:rsidRDefault="003A75C0" w:rsidP="00B81FA8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3A75C0" w:rsidRPr="0047168D" w14:paraId="45C47DCC" w14:textId="77777777" w:rsidTr="00B81FA8">
        <w:tc>
          <w:tcPr>
            <w:tcW w:w="3539" w:type="dxa"/>
            <w:gridSpan w:val="2"/>
            <w:shd w:val="clear" w:color="auto" w:fill="808080"/>
          </w:tcPr>
          <w:p w14:paraId="40E922E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4AEBB0D5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EEBC3D4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09CD09C" w14:textId="77777777" w:rsidTr="00B81FA8">
        <w:tc>
          <w:tcPr>
            <w:tcW w:w="3539" w:type="dxa"/>
            <w:gridSpan w:val="2"/>
          </w:tcPr>
          <w:p w14:paraId="1E1AD686" w14:textId="77777777" w:rsidR="003A75C0" w:rsidRPr="00C361FB" w:rsidRDefault="003A75C0" w:rsidP="00B81FA8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страницу Авторы</w:t>
            </w:r>
          </w:p>
        </w:tc>
        <w:tc>
          <w:tcPr>
            <w:tcW w:w="3544" w:type="dxa"/>
          </w:tcPr>
          <w:p w14:paraId="06A49D3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ткрыта</w:t>
            </w:r>
          </w:p>
        </w:tc>
        <w:tc>
          <w:tcPr>
            <w:tcW w:w="2381" w:type="dxa"/>
          </w:tcPr>
          <w:p w14:paraId="7430D65E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9F021EE" w14:textId="77777777" w:rsidTr="00B81FA8">
        <w:tc>
          <w:tcPr>
            <w:tcW w:w="3539" w:type="dxa"/>
            <w:gridSpan w:val="2"/>
            <w:shd w:val="clear" w:color="auto" w:fill="808080"/>
          </w:tcPr>
          <w:p w14:paraId="6AFB98E8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125EAE0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6B0711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282B764B" w14:textId="77777777" w:rsidTr="00B81FA8">
        <w:tc>
          <w:tcPr>
            <w:tcW w:w="3539" w:type="dxa"/>
            <w:gridSpan w:val="2"/>
          </w:tcPr>
          <w:p w14:paraId="7C526A5E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</w:t>
            </w:r>
          </w:p>
          <w:p w14:paraId="00C7A039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амилия = </w:t>
            </w:r>
          </w:p>
          <w:p w14:paraId="055A58CB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= 7</w:t>
            </w:r>
          </w:p>
          <w:p w14:paraId="760D0C0E" w14:textId="77777777" w:rsidR="003A75C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= 7</w:t>
            </w:r>
          </w:p>
          <w:p w14:paraId="6D947625" w14:textId="77777777" w:rsidR="003A75C0" w:rsidRPr="0069403A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 = 01.01.2007</w:t>
            </w:r>
          </w:p>
        </w:tc>
        <w:tc>
          <w:tcPr>
            <w:tcW w:w="3544" w:type="dxa"/>
          </w:tcPr>
          <w:p w14:paraId="73854A2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B7B6701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47168D" w14:paraId="196542C4" w14:textId="77777777" w:rsidTr="00B81FA8">
        <w:tc>
          <w:tcPr>
            <w:tcW w:w="3539" w:type="dxa"/>
            <w:gridSpan w:val="2"/>
          </w:tcPr>
          <w:p w14:paraId="2665E86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14:paraId="2E925486" w14:textId="77777777" w:rsidR="003A75C0" w:rsidRPr="00221548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едено сообщение о пустом заполненном поле</w:t>
            </w:r>
          </w:p>
        </w:tc>
        <w:tc>
          <w:tcPr>
            <w:tcW w:w="2381" w:type="dxa"/>
          </w:tcPr>
          <w:p w14:paraId="3EC151A0" w14:textId="77777777" w:rsidR="003A75C0" w:rsidRPr="00415800" w:rsidRDefault="003A75C0" w:rsidP="00B81F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3A75C0" w:rsidRPr="0047168D" w14:paraId="7A95EA34" w14:textId="77777777" w:rsidTr="00B81FA8">
        <w:tc>
          <w:tcPr>
            <w:tcW w:w="3539" w:type="dxa"/>
            <w:gridSpan w:val="2"/>
            <w:shd w:val="clear" w:color="auto" w:fill="808080"/>
          </w:tcPr>
          <w:p w14:paraId="5CBF124C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92DD72F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EA4FD4A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3A75C0" w:rsidRPr="006E5332" w14:paraId="79AA66B1" w14:textId="77777777" w:rsidTr="00B81FA8">
        <w:trPr>
          <w:trHeight w:val="663"/>
        </w:trPr>
        <w:tc>
          <w:tcPr>
            <w:tcW w:w="3539" w:type="dxa"/>
            <w:gridSpan w:val="2"/>
          </w:tcPr>
          <w:p w14:paraId="6446C36D" w14:textId="77777777" w:rsidR="003A75C0" w:rsidRPr="00415800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Авторы открыта</w:t>
            </w:r>
          </w:p>
        </w:tc>
        <w:tc>
          <w:tcPr>
            <w:tcW w:w="3544" w:type="dxa"/>
          </w:tcPr>
          <w:p w14:paraId="09C4143A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тся страница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ры</w:t>
            </w:r>
          </w:p>
        </w:tc>
        <w:tc>
          <w:tcPr>
            <w:tcW w:w="2381" w:type="dxa"/>
          </w:tcPr>
          <w:p w14:paraId="4248B090" w14:textId="77777777" w:rsidR="003A75C0" w:rsidRPr="006E5332" w:rsidRDefault="003A75C0" w:rsidP="00B81FA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3271DAF" w14:textId="36AA24CB" w:rsidR="003A75C0" w:rsidRDefault="003A75C0">
      <w:pPr>
        <w:rPr>
          <w:rFonts w:ascii="Times New Roman" w:hAnsi="Times New Roman" w:cs="Times New Roman"/>
          <w:b/>
          <w:sz w:val="28"/>
          <w:szCs w:val="28"/>
        </w:rPr>
      </w:pPr>
    </w:p>
    <w:p w14:paraId="3E016138" w14:textId="0A420E31" w:rsidR="00DE619C" w:rsidRPr="0075406C" w:rsidRDefault="0075406C" w:rsidP="0075406C">
      <w:pPr>
        <w:spacing w:before="240"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1" w:name="_Toc137248861"/>
      <w:r w:rsidRPr="00846978">
        <w:rPr>
          <w:rFonts w:ascii="Times New Roman" w:hAnsi="Times New Roman" w:cs="Times New Roman"/>
          <w:b/>
          <w:sz w:val="28"/>
          <w:szCs w:val="28"/>
        </w:rPr>
        <w:lastRenderedPageBreak/>
        <w:t>5.</w:t>
      </w:r>
      <w:r w:rsidR="00CD1890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D1890">
        <w:rPr>
          <w:rFonts w:ascii="Times New Roman" w:hAnsi="Times New Roman" w:cs="Times New Roman"/>
          <w:b/>
          <w:sz w:val="28"/>
          <w:szCs w:val="28"/>
        </w:rPr>
        <w:t>Составление отчета о тестировании</w:t>
      </w:r>
      <w:bookmarkEnd w:id="101"/>
    </w:p>
    <w:p w14:paraId="55FB88E5" w14:textId="77777777" w:rsidR="0075406C" w:rsidRDefault="0075406C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форм проекта были созданы и проведены тесты, результаты сведены в таблицу:</w:t>
      </w:r>
    </w:p>
    <w:p w14:paraId="2DBF9415" w14:textId="2D03EA37" w:rsidR="00355D7B" w:rsidRPr="001D28DF" w:rsidRDefault="009E4E88" w:rsidP="0075406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>Таблиц</w:t>
      </w:r>
      <w:r w:rsidR="001D28DF" w:rsidRPr="001D28DF">
        <w:rPr>
          <w:rFonts w:ascii="Times New Roman" w:hAnsi="Times New Roman" w:cs="Times New Roman"/>
          <w:sz w:val="24"/>
          <w:szCs w:val="24"/>
        </w:rPr>
        <w:t>а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="00EB1F2B">
        <w:rPr>
          <w:rFonts w:ascii="Times New Roman" w:hAnsi="Times New Roman" w:cs="Times New Roman"/>
          <w:sz w:val="24"/>
          <w:szCs w:val="24"/>
        </w:rPr>
        <w:t>30</w:t>
      </w:r>
      <w:r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="001D28DF"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Pr="001D28DF">
        <w:rPr>
          <w:rFonts w:ascii="Times New Roman" w:hAnsi="Times New Roman" w:cs="Times New Roman"/>
          <w:sz w:val="24"/>
          <w:szCs w:val="24"/>
        </w:rPr>
        <w:t>Результаты тестирован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52"/>
        <w:gridCol w:w="1925"/>
        <w:gridCol w:w="2298"/>
        <w:gridCol w:w="8"/>
        <w:gridCol w:w="1962"/>
      </w:tblGrid>
      <w:tr w:rsidR="0024577D" w:rsidRPr="0024577D" w14:paraId="0FAF5766" w14:textId="77777777" w:rsidTr="00405DDC">
        <w:trPr>
          <w:trHeight w:val="281"/>
        </w:trPr>
        <w:tc>
          <w:tcPr>
            <w:tcW w:w="3152" w:type="dxa"/>
          </w:tcPr>
          <w:p w14:paraId="29A0A9C5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925" w:type="dxa"/>
          </w:tcPr>
          <w:p w14:paraId="139DB0A1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268" w:type="dxa"/>
            <w:gridSpan w:val="3"/>
          </w:tcPr>
          <w:p w14:paraId="238DBD99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Прохождение</w:t>
            </w:r>
          </w:p>
        </w:tc>
      </w:tr>
      <w:tr w:rsidR="0024577D" w:rsidRPr="0024577D" w14:paraId="19530E3E" w14:textId="77777777" w:rsidTr="00405DDC">
        <w:trPr>
          <w:trHeight w:val="288"/>
        </w:trPr>
        <w:tc>
          <w:tcPr>
            <w:tcW w:w="3152" w:type="dxa"/>
          </w:tcPr>
          <w:p w14:paraId="54B89C1A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Форма</w:t>
            </w:r>
          </w:p>
        </w:tc>
        <w:tc>
          <w:tcPr>
            <w:tcW w:w="1925" w:type="dxa"/>
          </w:tcPr>
          <w:p w14:paraId="49496630" w14:textId="77777777" w:rsidR="0024577D" w:rsidRPr="00E353B8" w:rsidRDefault="00DB0CA7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ТП</w:t>
            </w:r>
          </w:p>
        </w:tc>
        <w:tc>
          <w:tcPr>
            <w:tcW w:w="2306" w:type="dxa"/>
            <w:gridSpan w:val="2"/>
          </w:tcPr>
          <w:p w14:paraId="1FE229FD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пройдено</w:t>
            </w:r>
          </w:p>
        </w:tc>
        <w:tc>
          <w:tcPr>
            <w:tcW w:w="1962" w:type="dxa"/>
          </w:tcPr>
          <w:p w14:paraId="42718DA0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не пройдено</w:t>
            </w:r>
          </w:p>
        </w:tc>
      </w:tr>
      <w:tr w:rsidR="0024577D" w:rsidRPr="0024577D" w14:paraId="2270CB16" w14:textId="77777777" w:rsidTr="00405DDC">
        <w:trPr>
          <w:trHeight w:val="285"/>
        </w:trPr>
        <w:tc>
          <w:tcPr>
            <w:tcW w:w="3152" w:type="dxa"/>
          </w:tcPr>
          <w:p w14:paraId="22560F35" w14:textId="1E465A40" w:rsidR="0024577D" w:rsidRPr="00E353B8" w:rsidRDefault="000E6457" w:rsidP="00F80FE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ниги</w:t>
            </w:r>
          </w:p>
        </w:tc>
        <w:tc>
          <w:tcPr>
            <w:tcW w:w="1925" w:type="dxa"/>
          </w:tcPr>
          <w:p w14:paraId="5A921DF3" w14:textId="77777777" w:rsidR="0024577D" w:rsidRPr="00E353B8" w:rsidRDefault="00CE200A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3293C7DF" w14:textId="77777777" w:rsidR="0024577D" w:rsidRPr="00E353B8" w:rsidRDefault="00CE200A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6A67929F" w14:textId="77777777"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A43BF7" w:rsidRPr="0024577D" w14:paraId="7312FA52" w14:textId="77777777" w:rsidTr="00405DDC">
        <w:tc>
          <w:tcPr>
            <w:tcW w:w="3152" w:type="dxa"/>
          </w:tcPr>
          <w:p w14:paraId="5C2BBEFE" w14:textId="74C6101E" w:rsidR="00A43BF7" w:rsidRPr="00D252BB" w:rsidRDefault="008A474B" w:rsidP="00A43BF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Клиенты</w:t>
            </w:r>
          </w:p>
        </w:tc>
        <w:tc>
          <w:tcPr>
            <w:tcW w:w="1925" w:type="dxa"/>
          </w:tcPr>
          <w:p w14:paraId="154AF25D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77409653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03D3E55E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A43BF7" w:rsidRPr="0024577D" w14:paraId="33BB0FFC" w14:textId="77777777" w:rsidTr="00405DDC">
        <w:tc>
          <w:tcPr>
            <w:tcW w:w="3152" w:type="dxa"/>
          </w:tcPr>
          <w:p w14:paraId="3A1A1E51" w14:textId="6728CC03" w:rsidR="00A43BF7" w:rsidRPr="00D252BB" w:rsidRDefault="00F34D56" w:rsidP="00F80FE1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Заказы</w:t>
            </w:r>
          </w:p>
        </w:tc>
        <w:tc>
          <w:tcPr>
            <w:tcW w:w="1925" w:type="dxa"/>
          </w:tcPr>
          <w:p w14:paraId="1709CD17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6E0D9FA7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1BB2C1A1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3D432D" w:rsidRPr="0024577D" w14:paraId="1EA4A0F1" w14:textId="77777777" w:rsidTr="00405DDC">
        <w:tc>
          <w:tcPr>
            <w:tcW w:w="3152" w:type="dxa"/>
          </w:tcPr>
          <w:p w14:paraId="2A610FDD" w14:textId="1F06E4A2" w:rsidR="003D432D" w:rsidRDefault="007060F8" w:rsidP="00F80FE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дательства</w:t>
            </w:r>
          </w:p>
        </w:tc>
        <w:tc>
          <w:tcPr>
            <w:tcW w:w="1925" w:type="dxa"/>
          </w:tcPr>
          <w:p w14:paraId="68AA588A" w14:textId="77777777" w:rsidR="003D432D" w:rsidRDefault="003D432D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6A139C5E" w14:textId="77777777" w:rsidR="003D432D" w:rsidRDefault="003D432D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0D62B41E" w14:textId="77777777" w:rsidR="003D432D" w:rsidRPr="00E353B8" w:rsidRDefault="003D432D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A43BF7" w:rsidRPr="0024577D" w14:paraId="0FBC85B1" w14:textId="77777777" w:rsidTr="00405DDC">
        <w:tc>
          <w:tcPr>
            <w:tcW w:w="3152" w:type="dxa"/>
          </w:tcPr>
          <w:p w14:paraId="2CBF0050" w14:textId="14693282" w:rsidR="00A43BF7" w:rsidRPr="000720E6" w:rsidRDefault="00883B05" w:rsidP="00A43BF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Поставщики</w:t>
            </w:r>
          </w:p>
        </w:tc>
        <w:tc>
          <w:tcPr>
            <w:tcW w:w="1925" w:type="dxa"/>
          </w:tcPr>
          <w:p w14:paraId="367BD0D5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47075811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7FCA5219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A43BF7" w:rsidRPr="0024577D" w14:paraId="2FCAF573" w14:textId="77777777" w:rsidTr="00405DDC">
        <w:tc>
          <w:tcPr>
            <w:tcW w:w="3152" w:type="dxa"/>
          </w:tcPr>
          <w:p w14:paraId="4E618D79" w14:textId="130CA475" w:rsidR="00A43BF7" w:rsidRDefault="00D8038C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Жанры</w:t>
            </w:r>
          </w:p>
        </w:tc>
        <w:tc>
          <w:tcPr>
            <w:tcW w:w="1925" w:type="dxa"/>
          </w:tcPr>
          <w:p w14:paraId="0F7D4150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533F522F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3F40B0C9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A43BF7" w:rsidRPr="0024577D" w14:paraId="43DB00F5" w14:textId="77777777" w:rsidTr="00405DDC">
        <w:tc>
          <w:tcPr>
            <w:tcW w:w="3152" w:type="dxa"/>
          </w:tcPr>
          <w:p w14:paraId="1836FBDF" w14:textId="38062AC0" w:rsidR="00A43BF7" w:rsidRDefault="002274F0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ы</w:t>
            </w:r>
          </w:p>
        </w:tc>
        <w:tc>
          <w:tcPr>
            <w:tcW w:w="1925" w:type="dxa"/>
          </w:tcPr>
          <w:p w14:paraId="10694B3E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14:paraId="327849F7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14:paraId="4BBA444C" w14:textId="77777777"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B6201A" w14:paraId="52380A1A" w14:textId="77777777" w:rsidTr="00405DDC">
        <w:tblPrEx>
          <w:tblLook w:val="0000" w:firstRow="0" w:lastRow="0" w:firstColumn="0" w:lastColumn="0" w:noHBand="0" w:noVBand="0"/>
        </w:tblPrEx>
        <w:trPr>
          <w:trHeight w:val="480"/>
        </w:trPr>
        <w:tc>
          <w:tcPr>
            <w:tcW w:w="3152" w:type="dxa"/>
          </w:tcPr>
          <w:p w14:paraId="43C09FAE" w14:textId="77777777" w:rsidR="00B6201A" w:rsidRPr="00E353B8" w:rsidRDefault="00B6201A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ИТОГО</w:t>
            </w:r>
          </w:p>
        </w:tc>
        <w:tc>
          <w:tcPr>
            <w:tcW w:w="1925" w:type="dxa"/>
          </w:tcPr>
          <w:p w14:paraId="4FBAA689" w14:textId="77777777" w:rsidR="00B6201A" w:rsidRPr="00E353B8" w:rsidRDefault="00B37103" w:rsidP="00DB0CA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298" w:type="dxa"/>
          </w:tcPr>
          <w:p w14:paraId="4693A4D2" w14:textId="77777777" w:rsidR="00B6201A" w:rsidRPr="00E353B8" w:rsidRDefault="00B37103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1970" w:type="dxa"/>
            <w:gridSpan w:val="2"/>
          </w:tcPr>
          <w:p w14:paraId="2926D7F8" w14:textId="77777777" w:rsidR="00B6201A" w:rsidRPr="00E353B8" w:rsidRDefault="00B6201A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</w:tbl>
    <w:p w14:paraId="357596C3" w14:textId="77777777" w:rsidR="002F55C8" w:rsidRDefault="002F55C8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</w:p>
    <w:p w14:paraId="6A577E73" w14:textId="77777777" w:rsidR="002F55C8" w:rsidRDefault="002F55C8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D864AC4" w14:textId="7B258B22" w:rsidR="00B6201A" w:rsidRPr="00A24BBA" w:rsidRDefault="00B6201A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02" w:name="_Toc137248862"/>
      <w:r>
        <w:rPr>
          <w:b/>
          <w:sz w:val="28"/>
          <w:szCs w:val="28"/>
        </w:rPr>
        <w:lastRenderedPageBreak/>
        <w:t>ЗАКЛЮЧЕНИЕ</w:t>
      </w:r>
      <w:bookmarkEnd w:id="102"/>
    </w:p>
    <w:p w14:paraId="53EF320C" w14:textId="77777777" w:rsidR="00B6201A" w:rsidRPr="00B6201A" w:rsidRDefault="00B6201A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103" w:name="_Toc137248863"/>
      <w:r w:rsidRPr="00E353B8">
        <w:rPr>
          <w:b/>
          <w:sz w:val="28"/>
          <w:szCs w:val="28"/>
        </w:rPr>
        <w:t>Оценка качества программного средства с помощью метрик</w:t>
      </w:r>
      <w:bookmarkEnd w:id="103"/>
    </w:p>
    <w:p w14:paraId="1A5FCD5B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ценка качества программного средства проводится исходя из стандарта оценки качества</w:t>
      </w:r>
      <w:r w:rsidR="00D252B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24577D">
        <w:rPr>
          <w:rFonts w:ascii="Times New Roman" w:hAnsi="Times New Roman" w:cs="Times New Roman"/>
          <w:bCs/>
          <w:sz w:val="28"/>
          <w:szCs w:val="28"/>
        </w:rPr>
        <w:t>О 9126.</w:t>
      </w:r>
    </w:p>
    <w:p w14:paraId="6855CB1D" w14:textId="77777777" w:rsidR="00E353B8" w:rsidRPr="00E353B8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На компьютере</w:t>
      </w:r>
      <w:r>
        <w:rPr>
          <w:rFonts w:ascii="Times New Roman" w:hAnsi="Times New Roman" w:cs="Times New Roman"/>
          <w:bCs/>
          <w:sz w:val="28"/>
          <w:szCs w:val="28"/>
        </w:rPr>
        <w:t xml:space="preserve"> следующей конфигурации:</w:t>
      </w:r>
    </w:p>
    <w:p w14:paraId="3E5DF412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Установленная операционная система –</w:t>
      </w:r>
      <w:r w:rsidRPr="00E353B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bCs/>
          <w:sz w:val="28"/>
          <w:szCs w:val="28"/>
        </w:rPr>
        <w:t>10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bCs/>
          <w:sz w:val="28"/>
          <w:szCs w:val="28"/>
          <w:lang w:val="en-US"/>
        </w:rPr>
        <w:t>Professional</w:t>
      </w:r>
      <w:r w:rsidRPr="0024577D">
        <w:rPr>
          <w:rFonts w:ascii="Times New Roman" w:hAnsi="Times New Roman" w:cs="Times New Roman"/>
          <w:bCs/>
          <w:sz w:val="28"/>
          <w:szCs w:val="28"/>
        </w:rPr>
        <w:t>.</w:t>
      </w:r>
    </w:p>
    <w:p w14:paraId="35693CE4" w14:textId="77777777" w:rsidR="00E353B8" w:rsidRPr="009C3460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Процессор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Intel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Pentium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2030 3.0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Hz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2151D551" w14:textId="77777777" w:rsidR="007B0A7B" w:rsidRDefault="00B11D7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ЗУ: 4</w:t>
      </w:r>
      <w:r w:rsidR="00E353B8"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353B8"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</w:p>
    <w:p w14:paraId="5B7139C6" w14:textId="78CF9F25" w:rsidR="00E353B8" w:rsidRPr="00DE6DF5" w:rsidRDefault="001D28DF" w:rsidP="000720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DF5">
        <w:rPr>
          <w:rFonts w:ascii="Times New Roman" w:hAnsi="Times New Roman" w:cs="Times New Roman"/>
          <w:bCs/>
          <w:sz w:val="24"/>
          <w:szCs w:val="24"/>
        </w:rPr>
        <w:t xml:space="preserve">Таблица </w:t>
      </w:r>
      <w:r w:rsidR="000C097E">
        <w:rPr>
          <w:rFonts w:ascii="Times New Roman" w:hAnsi="Times New Roman" w:cs="Times New Roman"/>
          <w:bCs/>
          <w:sz w:val="24"/>
          <w:szCs w:val="24"/>
        </w:rPr>
        <w:t>31</w:t>
      </w:r>
      <w:r w:rsidR="00FC5BD0" w:rsidRPr="00DE6DF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E6DF5">
        <w:rPr>
          <w:rFonts w:ascii="Times New Roman" w:hAnsi="Times New Roman" w:cs="Times New Roman"/>
          <w:sz w:val="24"/>
          <w:szCs w:val="24"/>
        </w:rPr>
        <w:t xml:space="preserve">– </w:t>
      </w:r>
      <w:r w:rsidR="00E353B8" w:rsidRPr="00DE6DF5">
        <w:rPr>
          <w:rFonts w:ascii="Times New Roman" w:hAnsi="Times New Roman" w:cs="Times New Roman"/>
          <w:sz w:val="24"/>
          <w:szCs w:val="24"/>
        </w:rPr>
        <w:t>Требования к количественным характеристикам качества программного средства</w:t>
      </w:r>
    </w:p>
    <w:tbl>
      <w:tblPr>
        <w:tblW w:w="9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28"/>
        <w:gridCol w:w="1984"/>
        <w:gridCol w:w="1353"/>
        <w:gridCol w:w="1216"/>
      </w:tblGrid>
      <w:tr w:rsidR="00E353B8" w:rsidRPr="00D8217D" w14:paraId="6238E285" w14:textId="77777777" w:rsidTr="000720E6">
        <w:tc>
          <w:tcPr>
            <w:tcW w:w="4928" w:type="dxa"/>
            <w:vAlign w:val="center"/>
          </w:tcPr>
          <w:p w14:paraId="21C2475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и качества</w:t>
            </w:r>
          </w:p>
        </w:tc>
        <w:tc>
          <w:tcPr>
            <w:tcW w:w="1984" w:type="dxa"/>
            <w:vAlign w:val="center"/>
          </w:tcPr>
          <w:p w14:paraId="3538538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Мера</w:t>
            </w:r>
          </w:p>
        </w:tc>
        <w:tc>
          <w:tcPr>
            <w:tcW w:w="0" w:type="auto"/>
            <w:vAlign w:val="center"/>
          </w:tcPr>
          <w:p w14:paraId="4CE8A02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Требуемое значение</w:t>
            </w:r>
          </w:p>
        </w:tc>
        <w:tc>
          <w:tcPr>
            <w:tcW w:w="1216" w:type="dxa"/>
            <w:vAlign w:val="center"/>
          </w:tcPr>
          <w:p w14:paraId="1355EB8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Реальное значение</w:t>
            </w:r>
          </w:p>
        </w:tc>
      </w:tr>
      <w:tr w:rsidR="00E353B8" w:rsidRPr="00D8217D" w14:paraId="40CB45A6" w14:textId="77777777" w:rsidTr="000720E6">
        <w:tc>
          <w:tcPr>
            <w:tcW w:w="4928" w:type="dxa"/>
          </w:tcPr>
          <w:p w14:paraId="3B56F1A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Надежность</w:t>
            </w:r>
          </w:p>
        </w:tc>
        <w:tc>
          <w:tcPr>
            <w:tcW w:w="4553" w:type="dxa"/>
            <w:gridSpan w:val="3"/>
          </w:tcPr>
          <w:p w14:paraId="1181EF7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353B8" w:rsidRPr="00D8217D" w14:paraId="7D9128D1" w14:textId="77777777" w:rsidTr="00107EF8">
        <w:trPr>
          <w:trHeight w:val="552"/>
        </w:trPr>
        <w:tc>
          <w:tcPr>
            <w:tcW w:w="4928" w:type="dxa"/>
          </w:tcPr>
          <w:p w14:paraId="513BC05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авершенность:</w:t>
            </w:r>
          </w:p>
          <w:p w14:paraId="7C4F2EB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-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наработка на отказ при отсутствии рестарта;</w:t>
            </w:r>
          </w:p>
        </w:tc>
        <w:tc>
          <w:tcPr>
            <w:tcW w:w="1984" w:type="dxa"/>
            <w:vAlign w:val="bottom"/>
          </w:tcPr>
          <w:p w14:paraId="04C0CDA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асы</w:t>
            </w:r>
          </w:p>
        </w:tc>
        <w:tc>
          <w:tcPr>
            <w:tcW w:w="0" w:type="auto"/>
            <w:vAlign w:val="bottom"/>
          </w:tcPr>
          <w:p w14:paraId="739EFE3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16" w:type="dxa"/>
          </w:tcPr>
          <w:p w14:paraId="358AC5A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7CCF9A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E353B8" w:rsidRPr="00D8217D" w14:paraId="569C5991" w14:textId="77777777" w:rsidTr="000720E6">
        <w:trPr>
          <w:trHeight w:val="846"/>
        </w:trPr>
        <w:tc>
          <w:tcPr>
            <w:tcW w:w="4928" w:type="dxa"/>
          </w:tcPr>
          <w:p w14:paraId="44D7D4E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Устойчивость:</w:t>
            </w:r>
          </w:p>
          <w:p w14:paraId="270EBEC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относительные ресурсы на обеспечение надежности и рестарта.</w:t>
            </w:r>
          </w:p>
        </w:tc>
        <w:tc>
          <w:tcPr>
            <w:tcW w:w="1984" w:type="dxa"/>
          </w:tcPr>
          <w:p w14:paraId="7BBA194E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D69C1F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0" w:type="auto"/>
          </w:tcPr>
          <w:p w14:paraId="4D421716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7B7C8D5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216" w:type="dxa"/>
          </w:tcPr>
          <w:p w14:paraId="74474773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6D8D08E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E353B8" w:rsidRPr="00D8217D" w14:paraId="3AF96820" w14:textId="77777777" w:rsidTr="000720E6">
        <w:tc>
          <w:tcPr>
            <w:tcW w:w="4928" w:type="dxa"/>
          </w:tcPr>
          <w:p w14:paraId="4724F80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осстанавливаемость:</w:t>
            </w:r>
          </w:p>
          <w:p w14:paraId="704CE588" w14:textId="340B967D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8B6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длительность восстановления.</w:t>
            </w:r>
          </w:p>
        </w:tc>
        <w:tc>
          <w:tcPr>
            <w:tcW w:w="1984" w:type="dxa"/>
            <w:vAlign w:val="center"/>
          </w:tcPr>
          <w:p w14:paraId="510E984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7F5B29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Минуты</w:t>
            </w:r>
          </w:p>
        </w:tc>
        <w:tc>
          <w:tcPr>
            <w:tcW w:w="0" w:type="auto"/>
            <w:vAlign w:val="center"/>
          </w:tcPr>
          <w:p w14:paraId="67D124E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D8231F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6" w:type="dxa"/>
          </w:tcPr>
          <w:p w14:paraId="66C3044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6288F3A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E353B8" w:rsidRPr="00D8217D" w14:paraId="75BE7560" w14:textId="77777777" w:rsidTr="00107EF8">
        <w:trPr>
          <w:trHeight w:val="852"/>
        </w:trPr>
        <w:tc>
          <w:tcPr>
            <w:tcW w:w="4928" w:type="dxa"/>
          </w:tcPr>
          <w:p w14:paraId="0D1C6E8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Доступность-готовность:</w:t>
            </w:r>
          </w:p>
          <w:p w14:paraId="16C87E18" w14:textId="3B98F953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8B6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относительное время работоспособного функционирования.</w:t>
            </w:r>
          </w:p>
        </w:tc>
        <w:tc>
          <w:tcPr>
            <w:tcW w:w="1984" w:type="dxa"/>
          </w:tcPr>
          <w:p w14:paraId="249A24C7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81B9C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ероятность</w:t>
            </w:r>
          </w:p>
        </w:tc>
        <w:tc>
          <w:tcPr>
            <w:tcW w:w="0" w:type="auto"/>
          </w:tcPr>
          <w:p w14:paraId="33C05504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8A58D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  <w:tc>
          <w:tcPr>
            <w:tcW w:w="1216" w:type="dxa"/>
          </w:tcPr>
          <w:p w14:paraId="7A7FEB07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868562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</w:tr>
      <w:tr w:rsidR="00E353B8" w:rsidRPr="00D8217D" w14:paraId="5EADE44E" w14:textId="77777777" w:rsidTr="000720E6">
        <w:tc>
          <w:tcPr>
            <w:tcW w:w="4928" w:type="dxa"/>
          </w:tcPr>
          <w:p w14:paraId="26A9E83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Эффективность</w:t>
            </w:r>
          </w:p>
        </w:tc>
        <w:tc>
          <w:tcPr>
            <w:tcW w:w="4553" w:type="dxa"/>
            <w:gridSpan w:val="3"/>
          </w:tcPr>
          <w:p w14:paraId="5F3DBDF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4577D" w:rsidRPr="00D8217D" w14:paraId="3A8A649B" w14:textId="77777777" w:rsidTr="000720E6">
        <w:tc>
          <w:tcPr>
            <w:tcW w:w="4928" w:type="dxa"/>
          </w:tcPr>
          <w:p w14:paraId="501C5EE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ременная эффективность:</w:t>
            </w:r>
          </w:p>
          <w:p w14:paraId="6B7274B9" w14:textId="76A1BCAA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="008B66B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ремя отклика - получение результатов на типовое задание;</w:t>
            </w:r>
          </w:p>
          <w:p w14:paraId="20F4DA1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пропускная способность число типовых заданий, исполняемых в единицу времени.</w:t>
            </w:r>
          </w:p>
        </w:tc>
        <w:tc>
          <w:tcPr>
            <w:tcW w:w="1984" w:type="dxa"/>
          </w:tcPr>
          <w:p w14:paraId="6C605C94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7CC95FF" w14:textId="77777777"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Секунды</w:t>
            </w:r>
          </w:p>
          <w:p w14:paraId="0EA337C6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9F5C21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исло в минуту</w:t>
            </w:r>
          </w:p>
        </w:tc>
        <w:tc>
          <w:tcPr>
            <w:tcW w:w="1353" w:type="dxa"/>
          </w:tcPr>
          <w:p w14:paraId="4A9E367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29CD404" w14:textId="77777777"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457E744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404F1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216" w:type="dxa"/>
          </w:tcPr>
          <w:p w14:paraId="01270A2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BC9FF4" w14:textId="77777777"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4C51392B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30B10A5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4577D" w:rsidRPr="00D8217D" w14:paraId="28B2D14F" w14:textId="77777777" w:rsidTr="000720E6">
        <w:tc>
          <w:tcPr>
            <w:tcW w:w="4928" w:type="dxa"/>
          </w:tcPr>
          <w:p w14:paraId="6A425FE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Используемость ресурсов:</w:t>
            </w:r>
          </w:p>
          <w:p w14:paraId="0F6619B5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 xml:space="preserve"> относительная величина использования ресурсов ЭВМ при нормальном функционировании программного средства.</w:t>
            </w:r>
          </w:p>
        </w:tc>
        <w:tc>
          <w:tcPr>
            <w:tcW w:w="1984" w:type="dxa"/>
          </w:tcPr>
          <w:p w14:paraId="5AF4E0B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</w:tcPr>
          <w:p w14:paraId="7F5E7E09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716152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535888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216" w:type="dxa"/>
          </w:tcPr>
          <w:p w14:paraId="01C462D7" w14:textId="77777777"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6108ED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445E6C5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</w:tr>
    </w:tbl>
    <w:p w14:paraId="6F1490F3" w14:textId="77777777" w:rsidR="002A482F" w:rsidRDefault="002A482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099E89" w14:textId="77777777" w:rsidR="00D8217D" w:rsidRDefault="00D8217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313A2BF" w14:textId="1012A98B" w:rsidR="00107EF8" w:rsidRPr="00DE6DF5" w:rsidRDefault="00D8217D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0C097E">
        <w:rPr>
          <w:rFonts w:ascii="Times New Roman" w:hAnsi="Times New Roman" w:cs="Times New Roman"/>
          <w:sz w:val="24"/>
          <w:szCs w:val="24"/>
        </w:rPr>
        <w:t>32</w:t>
      </w:r>
      <w:r w:rsidR="001D28DF" w:rsidRPr="00DE6DF5">
        <w:rPr>
          <w:rFonts w:ascii="Times New Roman" w:hAnsi="Times New Roman" w:cs="Times New Roman"/>
          <w:sz w:val="24"/>
          <w:szCs w:val="24"/>
        </w:rPr>
        <w:t xml:space="preserve"> – Требования к качественным характеристикам программного средства.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070"/>
        <w:gridCol w:w="1428"/>
        <w:gridCol w:w="1548"/>
        <w:gridCol w:w="1418"/>
      </w:tblGrid>
      <w:tr w:rsidR="00D811AE" w:rsidRPr="00D8217D" w14:paraId="7545E8DB" w14:textId="77777777" w:rsidTr="001D28DF">
        <w:tc>
          <w:tcPr>
            <w:tcW w:w="5070" w:type="dxa"/>
            <w:vAlign w:val="center"/>
          </w:tcPr>
          <w:p w14:paraId="43573CF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Характеристики качества</w:t>
            </w:r>
          </w:p>
        </w:tc>
        <w:tc>
          <w:tcPr>
            <w:tcW w:w="1428" w:type="dxa"/>
            <w:vAlign w:val="center"/>
          </w:tcPr>
          <w:p w14:paraId="04CB072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ера</w:t>
            </w:r>
          </w:p>
        </w:tc>
        <w:tc>
          <w:tcPr>
            <w:tcW w:w="1548" w:type="dxa"/>
            <w:vAlign w:val="center"/>
          </w:tcPr>
          <w:p w14:paraId="7BDE562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Требуемое значение</w:t>
            </w:r>
          </w:p>
        </w:tc>
        <w:tc>
          <w:tcPr>
            <w:tcW w:w="1418" w:type="dxa"/>
            <w:vAlign w:val="center"/>
          </w:tcPr>
          <w:p w14:paraId="1B9D1BF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Реальное значение</w:t>
            </w:r>
          </w:p>
        </w:tc>
      </w:tr>
      <w:tr w:rsidR="00D811AE" w:rsidRPr="00D8217D" w14:paraId="451A1891" w14:textId="77777777" w:rsidTr="001D28DF">
        <w:tc>
          <w:tcPr>
            <w:tcW w:w="5070" w:type="dxa"/>
          </w:tcPr>
          <w:p w14:paraId="1603008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Практичность</w:t>
            </w:r>
          </w:p>
        </w:tc>
        <w:tc>
          <w:tcPr>
            <w:tcW w:w="4394" w:type="dxa"/>
            <w:gridSpan w:val="3"/>
          </w:tcPr>
          <w:p w14:paraId="0C376B3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23C1C19D" w14:textId="77777777" w:rsidTr="001D28DF">
        <w:tc>
          <w:tcPr>
            <w:tcW w:w="5070" w:type="dxa"/>
          </w:tcPr>
          <w:p w14:paraId="152D53D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использования:</w:t>
            </w:r>
          </w:p>
          <w:p w14:paraId="06F6E8F4" w14:textId="25B4A3E5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C85ABB">
              <w:rPr>
                <w:rFonts w:ascii="Times New Roman" w:hAnsi="Times New Roman" w:cs="Times New Roman"/>
                <w:bCs/>
                <w:sz w:val="24"/>
                <w:szCs w:val="28"/>
              </w:rPr>
              <w:t>-</w:t>
            </w:r>
            <w:r w:rsidR="000861BC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ввода заданий;</w:t>
            </w:r>
          </w:p>
          <w:p w14:paraId="49539DCD" w14:textId="1E005BE4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C85ABB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0861B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отклика на задание.</w:t>
            </w:r>
          </w:p>
        </w:tc>
        <w:tc>
          <w:tcPr>
            <w:tcW w:w="1428" w:type="dxa"/>
          </w:tcPr>
          <w:p w14:paraId="27D98E0D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  <w:p w14:paraId="602B54A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</w:tc>
        <w:tc>
          <w:tcPr>
            <w:tcW w:w="1548" w:type="dxa"/>
          </w:tcPr>
          <w:p w14:paraId="795A5809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19F05047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</w:tcPr>
          <w:p w14:paraId="334462C6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618E1B7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D811AE" w:rsidRPr="00D8217D" w14:paraId="6A34D401" w14:textId="77777777" w:rsidTr="001D28DF">
        <w:tc>
          <w:tcPr>
            <w:tcW w:w="5070" w:type="dxa"/>
          </w:tcPr>
          <w:p w14:paraId="5B2D5BC8" w14:textId="278F6888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proofErr w:type="spellStart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учаемость</w:t>
            </w:r>
            <w:proofErr w:type="spellEnd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:</w:t>
            </w:r>
          </w:p>
          <w:p w14:paraId="7626E6E3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изучения применения ПС;</w:t>
            </w:r>
          </w:p>
          <w:p w14:paraId="4D748D7F" w14:textId="0ED1E930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0861B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продолжительность изучения;</w:t>
            </w:r>
          </w:p>
          <w:p w14:paraId="0B6524DF" w14:textId="25EB821F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0861B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объем</w:t>
            </w:r>
            <w:r w:rsidR="00107EF8" w:rsidRPr="00D8217D">
              <w:rPr>
                <w:rFonts w:ascii="Times New Roman" w:hAnsi="Times New Roman" w:cs="Times New Roman"/>
                <w:sz w:val="24"/>
                <w:szCs w:val="28"/>
              </w:rPr>
              <w:t xml:space="preserve"> эксплуатационной документации;</w:t>
            </w:r>
          </w:p>
        </w:tc>
        <w:tc>
          <w:tcPr>
            <w:tcW w:w="1428" w:type="dxa"/>
          </w:tcPr>
          <w:p w14:paraId="4244296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BF5E6BB" w14:textId="5F855B09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</w:t>
            </w:r>
            <w:r w:rsidR="00183FF2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183FF2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33A16D4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52E8F78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траницы</w:t>
            </w:r>
          </w:p>
        </w:tc>
        <w:tc>
          <w:tcPr>
            <w:tcW w:w="1548" w:type="dxa"/>
          </w:tcPr>
          <w:p w14:paraId="4E6C061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2132DF0D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37A3B3C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1E3428F7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1418" w:type="dxa"/>
          </w:tcPr>
          <w:p w14:paraId="52145F8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14:paraId="72A08E2F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147B955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641DE707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</w:tr>
      <w:tr w:rsidR="00D811AE" w:rsidRPr="00D8217D" w14:paraId="4BFED99C" w14:textId="77777777" w:rsidTr="001D28DF">
        <w:tc>
          <w:tcPr>
            <w:tcW w:w="5070" w:type="dxa"/>
          </w:tcPr>
          <w:p w14:paraId="07B609C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Сопровождаемость</w:t>
            </w:r>
            <w:proofErr w:type="spellEnd"/>
          </w:p>
        </w:tc>
        <w:tc>
          <w:tcPr>
            <w:tcW w:w="4394" w:type="dxa"/>
            <w:gridSpan w:val="3"/>
          </w:tcPr>
          <w:p w14:paraId="6DA0C6F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1DAAA039" w14:textId="77777777" w:rsidTr="001D28DF">
        <w:tc>
          <w:tcPr>
            <w:tcW w:w="5070" w:type="dxa"/>
          </w:tcPr>
          <w:p w14:paraId="0AEF1FB3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меняемость:</w:t>
            </w:r>
          </w:p>
          <w:p w14:paraId="129FCA55" w14:textId="5C1D3D50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6E6145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трудоемкость подготовки изменений;</w:t>
            </w:r>
          </w:p>
          <w:p w14:paraId="1721CA1E" w14:textId="68C615A1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6E6145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длительность подготовки изменений.</w:t>
            </w:r>
          </w:p>
        </w:tc>
        <w:tc>
          <w:tcPr>
            <w:tcW w:w="1428" w:type="dxa"/>
          </w:tcPr>
          <w:p w14:paraId="06538CF6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4E53655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7063F912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46571D67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1418" w:type="dxa"/>
          </w:tcPr>
          <w:p w14:paraId="170FC79F" w14:textId="77777777"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5369D20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</w:tr>
      <w:tr w:rsidR="001D28DF" w:rsidRPr="00D8217D" w14:paraId="146B656B" w14:textId="77777777" w:rsidTr="001D28DF"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16A19" w14:textId="77777777" w:rsidR="001D28DF" w:rsidRPr="00A661C2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Cs/>
                <w:sz w:val="24"/>
                <w:szCs w:val="28"/>
              </w:rPr>
            </w:pPr>
            <w:r w:rsidRPr="00A661C2">
              <w:rPr>
                <w:rFonts w:ascii="Times New Roman" w:hAnsi="Times New Roman" w:cs="Times New Roman"/>
                <w:i/>
                <w:sz w:val="24"/>
                <w:szCs w:val="28"/>
              </w:rPr>
              <w:t>Тестируемость:</w:t>
            </w:r>
          </w:p>
          <w:p w14:paraId="3DE00E2F" w14:textId="2B7C81DB" w:rsidR="001D28DF" w:rsidRPr="00A661C2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Cs/>
                <w:sz w:val="24"/>
                <w:szCs w:val="28"/>
              </w:rPr>
            </w:pPr>
            <w:r w:rsidRPr="00A661C2">
              <w:rPr>
                <w:rFonts w:ascii="Times New Roman" w:hAnsi="Times New Roman" w:cs="Times New Roman"/>
                <w:iCs/>
                <w:sz w:val="24"/>
                <w:szCs w:val="28"/>
              </w:rPr>
              <w:t>-</w:t>
            </w:r>
            <w:r w:rsidR="008D7797" w:rsidRPr="00A661C2">
              <w:rPr>
                <w:rFonts w:ascii="Times New Roman" w:hAnsi="Times New Roman" w:cs="Times New Roman"/>
                <w:iCs/>
                <w:sz w:val="24"/>
                <w:szCs w:val="28"/>
              </w:rPr>
              <w:t xml:space="preserve"> </w:t>
            </w:r>
            <w:r w:rsidRPr="00A661C2">
              <w:rPr>
                <w:rFonts w:ascii="Times New Roman" w:hAnsi="Times New Roman" w:cs="Times New Roman"/>
                <w:iCs/>
                <w:sz w:val="24"/>
                <w:szCs w:val="28"/>
              </w:rPr>
              <w:t>трудоемкость тестирования изменений;</w:t>
            </w:r>
          </w:p>
          <w:p w14:paraId="578CF764" w14:textId="77777777" w:rsidR="001D28DF" w:rsidRPr="00A661C2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Cs/>
                <w:sz w:val="24"/>
                <w:szCs w:val="28"/>
              </w:rPr>
            </w:pPr>
            <w:r w:rsidRPr="00A661C2">
              <w:rPr>
                <w:rFonts w:ascii="Times New Roman" w:hAnsi="Times New Roman" w:cs="Times New Roman"/>
                <w:iCs/>
                <w:sz w:val="24"/>
                <w:szCs w:val="28"/>
              </w:rPr>
              <w:t>- длительность тестирования изменений.</w:t>
            </w:r>
          </w:p>
        </w:tc>
        <w:tc>
          <w:tcPr>
            <w:tcW w:w="1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B9AC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06CDFBE" w14:textId="1CA2C80C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5BD038A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9C36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D69CF0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7F3861D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E3937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9B5D12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1F261E7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1D28DF" w:rsidRPr="00D8217D" w14:paraId="4CFBF411" w14:textId="77777777" w:rsidTr="001D28DF">
        <w:tc>
          <w:tcPr>
            <w:tcW w:w="5070" w:type="dxa"/>
          </w:tcPr>
          <w:p w14:paraId="771E777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обильность</w:t>
            </w:r>
          </w:p>
        </w:tc>
        <w:tc>
          <w:tcPr>
            <w:tcW w:w="4394" w:type="dxa"/>
            <w:gridSpan w:val="3"/>
          </w:tcPr>
          <w:p w14:paraId="66D9CF8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D28DF" w:rsidRPr="00D8217D" w14:paraId="5F1BF191" w14:textId="77777777" w:rsidTr="001D28DF">
        <w:tc>
          <w:tcPr>
            <w:tcW w:w="5070" w:type="dxa"/>
          </w:tcPr>
          <w:p w14:paraId="78CF119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Адаптируемость:</w:t>
            </w:r>
          </w:p>
          <w:p w14:paraId="3AE2601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адаптации;</w:t>
            </w:r>
          </w:p>
          <w:p w14:paraId="198C250D" w14:textId="19865DA1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355F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длительность адаптации.</w:t>
            </w:r>
          </w:p>
        </w:tc>
        <w:tc>
          <w:tcPr>
            <w:tcW w:w="1428" w:type="dxa"/>
          </w:tcPr>
          <w:p w14:paraId="30761208" w14:textId="7BBE8080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3C9E7A2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26BFE077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2A12E99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3298B7E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27D2DAAD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68DF0E4A" w14:textId="77777777" w:rsidTr="001D28DF">
        <w:tc>
          <w:tcPr>
            <w:tcW w:w="5070" w:type="dxa"/>
          </w:tcPr>
          <w:p w14:paraId="4E0F35E5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установки:</w:t>
            </w:r>
          </w:p>
          <w:p w14:paraId="38937373" w14:textId="64B3000C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355F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трудоемкость инсталляции;</w:t>
            </w:r>
          </w:p>
          <w:p w14:paraId="0BC0D3C7" w14:textId="4215C093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355F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длительность инсталляции.</w:t>
            </w:r>
          </w:p>
        </w:tc>
        <w:tc>
          <w:tcPr>
            <w:tcW w:w="1428" w:type="dxa"/>
          </w:tcPr>
          <w:p w14:paraId="7F893A5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E8F9BD4" w14:textId="08E76AC4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765A02D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762B980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173CE5D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52C0717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3BCDDE77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3DC405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139C290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4104AA66" w14:textId="77777777" w:rsidTr="001D28DF">
        <w:tc>
          <w:tcPr>
            <w:tcW w:w="5070" w:type="dxa"/>
          </w:tcPr>
          <w:p w14:paraId="50342CC9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proofErr w:type="spellStart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Замещаемость</w:t>
            </w:r>
            <w:proofErr w:type="spellEnd"/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:</w:t>
            </w:r>
          </w:p>
          <w:p w14:paraId="7CA6F72E" w14:textId="67FAC63B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C93B12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трудоемкость замены компонентов;</w:t>
            </w:r>
          </w:p>
          <w:p w14:paraId="2C658996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длительность замены компонентов.</w:t>
            </w:r>
          </w:p>
        </w:tc>
        <w:tc>
          <w:tcPr>
            <w:tcW w:w="1428" w:type="dxa"/>
          </w:tcPr>
          <w:p w14:paraId="4E5C0C4B" w14:textId="2551C5E9"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="00B8788C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3C507A0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766738A2" w14:textId="77777777"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70F49EF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  <w:tc>
          <w:tcPr>
            <w:tcW w:w="1418" w:type="dxa"/>
          </w:tcPr>
          <w:p w14:paraId="7383CE09" w14:textId="77777777"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22841AC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</w:tr>
    </w:tbl>
    <w:p w14:paraId="6B09DDEC" w14:textId="2A215564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C097E">
        <w:rPr>
          <w:rFonts w:ascii="Times New Roman" w:hAnsi="Times New Roman" w:cs="Times New Roman"/>
          <w:sz w:val="24"/>
          <w:szCs w:val="24"/>
        </w:rPr>
        <w:t>33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376"/>
        <w:gridCol w:w="1617"/>
        <w:gridCol w:w="1406"/>
        <w:gridCol w:w="1559"/>
        <w:gridCol w:w="1445"/>
        <w:gridCol w:w="1203"/>
      </w:tblGrid>
      <w:tr w:rsidR="006B39F2" w:rsidRPr="00D8217D" w14:paraId="16AF74CE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493A2E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Тип объекта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EDCDDE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</w:t>
            </w:r>
          </w:p>
        </w:tc>
        <w:tc>
          <w:tcPr>
            <w:tcW w:w="4410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A3A5929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ес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B7B5D1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Итого</w:t>
            </w:r>
          </w:p>
        </w:tc>
      </w:tr>
      <w:tr w:rsidR="006B39F2" w:rsidRPr="00D8217D" w14:paraId="7AF94262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420CBD0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5937E79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0BD784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BD355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8B4C8E9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7A8C7F3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</w:tr>
      <w:tr w:rsidR="006B39F2" w:rsidRPr="00D8217D" w14:paraId="4A1E4AC6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774AEE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2668CC9" w14:textId="77777777" w:rsidR="006B39F2" w:rsidRPr="00D8217D" w:rsidRDefault="00914BE7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7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333F60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B73344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DAA572D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3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DF0DB9" w14:textId="65639ED4" w:rsidR="006B39F2" w:rsidRPr="00D8217D" w:rsidRDefault="006B39F2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3A4C9A">
              <w:rPr>
                <w:sz w:val="24"/>
                <w:szCs w:val="28"/>
              </w:rPr>
              <w:t xml:space="preserve"> </w:t>
            </w:r>
            <w:r w:rsidR="00914BE7">
              <w:rPr>
                <w:sz w:val="24"/>
                <w:szCs w:val="28"/>
              </w:rPr>
              <w:t>51</w:t>
            </w:r>
          </w:p>
        </w:tc>
      </w:tr>
      <w:tr w:rsidR="006B39F2" w:rsidRPr="00D8217D" w14:paraId="1A66767B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7275C3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C0A1628" w14:textId="77777777" w:rsidR="006B39F2" w:rsidRPr="00D8217D" w:rsidRDefault="00914BE7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A00C46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7AEB3A" w14:textId="77777777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x</w:t>
            </w:r>
            <w:r w:rsidRPr="00914BE7">
              <w:rPr>
                <w:sz w:val="24"/>
                <w:szCs w:val="28"/>
              </w:rPr>
              <w:t>5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89EBADB" w14:textId="77777777"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  <w:lang w:val="en-US"/>
              </w:rPr>
              <w:t>x</w:t>
            </w:r>
            <w:r w:rsidRPr="00914BE7">
              <w:rPr>
                <w:b/>
                <w:sz w:val="24"/>
                <w:szCs w:val="28"/>
              </w:rPr>
              <w:t>8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733288" w14:textId="39D117BD" w:rsidR="006B39F2" w:rsidRPr="00D8217D" w:rsidRDefault="005366DA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3A4C9A">
              <w:rPr>
                <w:sz w:val="24"/>
                <w:szCs w:val="28"/>
              </w:rPr>
              <w:t xml:space="preserve"> </w:t>
            </w:r>
            <w:r w:rsidR="00914BE7">
              <w:rPr>
                <w:sz w:val="24"/>
                <w:szCs w:val="28"/>
              </w:rPr>
              <w:t>24</w:t>
            </w:r>
          </w:p>
        </w:tc>
      </w:tr>
    </w:tbl>
    <w:p w14:paraId="67DC15E3" w14:textId="1C2B8577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0C097E">
        <w:rPr>
          <w:rFonts w:ascii="Times New Roman" w:hAnsi="Times New Roman" w:cs="Times New Roman"/>
          <w:sz w:val="24"/>
          <w:szCs w:val="28"/>
        </w:rPr>
        <w:t>34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6B39F2" w:rsidRPr="001D28DF">
        <w:rPr>
          <w:rFonts w:ascii="Times New Roman" w:hAnsi="Times New Roman" w:cs="Times New Roman"/>
          <w:sz w:val="24"/>
          <w:szCs w:val="28"/>
        </w:rPr>
        <w:t xml:space="preserve"> Сложность экрана</w:t>
      </w:r>
    </w:p>
    <w:tbl>
      <w:tblPr>
        <w:tblStyle w:val="a7"/>
        <w:tblW w:w="9606" w:type="dxa"/>
        <w:tblLayout w:type="fixed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07D71F35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140911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509E65C" w14:textId="77777777" w:rsidR="006B39F2" w:rsidRPr="00D8217D" w:rsidRDefault="006B39F2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914BE7">
              <w:rPr>
                <w:sz w:val="24"/>
                <w:szCs w:val="28"/>
              </w:rPr>
              <w:t>клиентских</w:t>
            </w:r>
            <w:r w:rsidRPr="00D8217D">
              <w:rPr>
                <w:sz w:val="24"/>
                <w:szCs w:val="28"/>
              </w:rPr>
              <w:t xml:space="preserve"> (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</w:rPr>
              <w:t>) таблиц данных</w:t>
            </w:r>
          </w:p>
        </w:tc>
      </w:tr>
      <w:tr w:rsidR="006B39F2" w:rsidRPr="00D8217D" w14:paraId="4054B5C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2D4F3A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E953DFB" w14:textId="3633A11A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</w:t>
            </w:r>
            <w:r w:rsidR="00CE04E7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E778738" w14:textId="75B83FF4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Всего</w:t>
            </w:r>
            <w:r w:rsidRPr="00914BE7">
              <w:rPr>
                <w:sz w:val="24"/>
                <w:szCs w:val="28"/>
                <w:lang w:val="en-US"/>
              </w:rPr>
              <w:t xml:space="preserve"> &lt;</w:t>
            </w:r>
            <w:r w:rsidR="00CE04E7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  <w:lang w:val="en-US"/>
              </w:rPr>
              <w:t>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8B62A9" w14:textId="387A67DB"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Всего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 &gt;</w:t>
            </w:r>
            <w:r w:rsidR="00CE04E7">
              <w:rPr>
                <w:b/>
                <w:sz w:val="24"/>
                <w:szCs w:val="28"/>
              </w:rPr>
              <w:t xml:space="preserve"> </w:t>
            </w:r>
            <w:r w:rsidRPr="00914BE7">
              <w:rPr>
                <w:b/>
                <w:sz w:val="24"/>
                <w:szCs w:val="28"/>
                <w:lang w:val="en-US"/>
              </w:rPr>
              <w:t>8</w:t>
            </w:r>
          </w:p>
        </w:tc>
      </w:tr>
      <w:tr w:rsidR="006B39F2" w:rsidRPr="00D8217D" w14:paraId="6FDD9259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0CCE589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329E675" w14:textId="18E3F5DC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(&lt;</w:t>
            </w:r>
            <w:r w:rsidR="001D1070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 xml:space="preserve">2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, &lt;</w:t>
            </w:r>
            <w:r w:rsidR="001D1070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 xml:space="preserve">3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97B0087" w14:textId="588E0288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(2</w:t>
            </w:r>
            <w:r w:rsidR="00CE04E7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-</w:t>
            </w:r>
            <w:r w:rsidR="00CE04E7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3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914BE7">
              <w:rPr>
                <w:sz w:val="24"/>
                <w:szCs w:val="28"/>
              </w:rPr>
              <w:t>срв</w:t>
            </w:r>
            <w:proofErr w:type="spellEnd"/>
            <w:r w:rsidRPr="00914BE7">
              <w:rPr>
                <w:sz w:val="24"/>
                <w:szCs w:val="28"/>
                <w:lang w:val="en-US"/>
              </w:rPr>
              <w:t>, 3</w:t>
            </w:r>
            <w:r w:rsidR="00CE04E7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-</w:t>
            </w:r>
            <w:r w:rsidR="00CE04E7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5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914BE7">
              <w:rPr>
                <w:sz w:val="24"/>
                <w:szCs w:val="28"/>
              </w:rPr>
              <w:t>клт</w:t>
            </w:r>
            <w:proofErr w:type="spellEnd"/>
            <w:r w:rsidRPr="00914BE7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ED015B4" w14:textId="4FA8AAD5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(&gt;</w:t>
            </w:r>
            <w:r w:rsidR="00CE04E7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 xml:space="preserve">3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, &gt;</w:t>
            </w:r>
            <w:r w:rsidR="00CE04E7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 xml:space="preserve">5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3A6AF40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244591E" w14:textId="3A7A358D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&lt;</w:t>
            </w:r>
            <w:r w:rsidR="00B911E3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31BA63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6C58A44" w14:textId="77777777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356223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3275BC81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420101A" w14:textId="1B927670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3</w:t>
            </w:r>
            <w:r w:rsidR="006447C3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-</w:t>
            </w:r>
            <w:r w:rsidR="006447C3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7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D16765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C68041" w14:textId="77777777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333499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68AA8EA8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9CD826B" w14:textId="2E86E7DE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&gt;</w:t>
            </w:r>
            <w:r w:rsidR="00C24F51">
              <w:rPr>
                <w:b/>
                <w:sz w:val="24"/>
                <w:szCs w:val="28"/>
              </w:rPr>
              <w:t xml:space="preserve"> </w:t>
            </w:r>
            <w:r w:rsidRPr="00D8217D">
              <w:rPr>
                <w:b/>
                <w:sz w:val="24"/>
                <w:szCs w:val="28"/>
                <w:lang w:val="en-US"/>
              </w:rPr>
              <w:t>8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C112FB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6162F2" w14:textId="77777777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1D8600" w14:textId="77777777"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Сложный</w:t>
            </w:r>
          </w:p>
        </w:tc>
      </w:tr>
    </w:tbl>
    <w:p w14:paraId="722FA902" w14:textId="77777777" w:rsidR="00D8217D" w:rsidRDefault="00D8217D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97393BC" w14:textId="4B2CF42C" w:rsidR="006B39F2" w:rsidRPr="001D28DF" w:rsidRDefault="001D28DF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D28DF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0C097E">
        <w:rPr>
          <w:rFonts w:ascii="Times New Roman" w:hAnsi="Times New Roman" w:cs="Times New Roman"/>
          <w:sz w:val="24"/>
          <w:szCs w:val="24"/>
        </w:rPr>
        <w:t>35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 отчета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26796389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1F75D40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9C144C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0A7862">
              <w:rPr>
                <w:sz w:val="24"/>
                <w:szCs w:val="28"/>
              </w:rPr>
              <w:t xml:space="preserve">Тип </w:t>
            </w:r>
            <w:proofErr w:type="spellStart"/>
            <w:r w:rsidR="000A7862">
              <w:rPr>
                <w:sz w:val="24"/>
                <w:szCs w:val="28"/>
              </w:rPr>
              <w:t>клиента</w:t>
            </w:r>
            <w:r w:rsidRPr="00D8217D">
              <w:rPr>
                <w:sz w:val="24"/>
                <w:szCs w:val="28"/>
              </w:rPr>
              <w:t>ских</w:t>
            </w:r>
            <w:proofErr w:type="spellEnd"/>
            <w:r w:rsidRPr="00D8217D">
              <w:rPr>
                <w:sz w:val="24"/>
                <w:szCs w:val="28"/>
              </w:rPr>
              <w:t xml:space="preserve"> (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</w:rPr>
              <w:t>) таблиц данных</w:t>
            </w:r>
          </w:p>
        </w:tc>
      </w:tr>
      <w:tr w:rsidR="006B39F2" w:rsidRPr="00D8217D" w14:paraId="716EBA9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9EC4A4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8EB230C" w14:textId="258614F5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</w:t>
            </w:r>
            <w:r w:rsidR="0037565E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AC4A3F" w14:textId="23DECE0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</w:t>
            </w:r>
            <w:r w:rsidR="0037565E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FA8FFEB" w14:textId="35929FE9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</w:t>
            </w:r>
            <w:r w:rsidR="0037565E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>8</w:t>
            </w:r>
          </w:p>
        </w:tc>
      </w:tr>
      <w:tr w:rsidR="006B39F2" w:rsidRPr="00D8217D" w14:paraId="6D24FA3F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FF8A24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077120E" w14:textId="545AAC65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(&lt;</w:t>
            </w:r>
            <w:r w:rsidR="00207EAD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 xml:space="preserve">2 </w:t>
            </w:r>
            <w:proofErr w:type="spellStart"/>
            <w:r w:rsidRPr="00D8217D">
              <w:rPr>
                <w:sz w:val="24"/>
                <w:szCs w:val="28"/>
              </w:rPr>
              <w:t>срв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, &lt;</w:t>
            </w:r>
            <w:r w:rsidR="00207EAD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  <w:lang w:val="en-US"/>
              </w:rPr>
              <w:t xml:space="preserve">3 </w:t>
            </w:r>
            <w:proofErr w:type="spellStart"/>
            <w:r w:rsidRPr="00D8217D">
              <w:rPr>
                <w:sz w:val="24"/>
                <w:szCs w:val="28"/>
              </w:rPr>
              <w:t>клт</w:t>
            </w:r>
            <w:proofErr w:type="spellEnd"/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2FC71C3" w14:textId="67C64B7E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(2</w:t>
            </w:r>
            <w:r w:rsidR="0037565E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-</w:t>
            </w:r>
            <w:r w:rsidR="0037565E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3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914BE7">
              <w:rPr>
                <w:sz w:val="24"/>
                <w:szCs w:val="28"/>
              </w:rPr>
              <w:t>срв</w:t>
            </w:r>
            <w:proofErr w:type="spellEnd"/>
            <w:r w:rsidRPr="00914BE7">
              <w:rPr>
                <w:sz w:val="24"/>
                <w:szCs w:val="28"/>
                <w:lang w:val="en-US"/>
              </w:rPr>
              <w:t>, 3</w:t>
            </w:r>
            <w:r w:rsidR="0037565E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-</w:t>
            </w:r>
            <w:r w:rsidR="0037565E">
              <w:rPr>
                <w:sz w:val="24"/>
                <w:szCs w:val="28"/>
              </w:rPr>
              <w:t xml:space="preserve"> </w:t>
            </w:r>
            <w:r w:rsidRPr="00914BE7">
              <w:rPr>
                <w:sz w:val="24"/>
                <w:szCs w:val="28"/>
              </w:rPr>
              <w:t>5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914BE7">
              <w:rPr>
                <w:sz w:val="24"/>
                <w:szCs w:val="28"/>
              </w:rPr>
              <w:t>клт</w:t>
            </w:r>
            <w:proofErr w:type="spellEnd"/>
            <w:r w:rsidRPr="00914BE7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9A5150B" w14:textId="01B7A15F"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  <w:lang w:val="en-US"/>
              </w:rPr>
              <w:t>(&gt;</w:t>
            </w:r>
            <w:r w:rsidR="0037565E">
              <w:rPr>
                <w:b/>
                <w:sz w:val="24"/>
                <w:szCs w:val="28"/>
              </w:rPr>
              <w:t xml:space="preserve"> 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3 </w:t>
            </w:r>
            <w:proofErr w:type="spellStart"/>
            <w:r w:rsidRPr="00914BE7">
              <w:rPr>
                <w:b/>
                <w:sz w:val="24"/>
                <w:szCs w:val="28"/>
              </w:rPr>
              <w:t>срв</w:t>
            </w:r>
            <w:proofErr w:type="spellEnd"/>
            <w:r w:rsidRPr="00914BE7">
              <w:rPr>
                <w:b/>
                <w:sz w:val="24"/>
                <w:szCs w:val="28"/>
                <w:lang w:val="en-US"/>
              </w:rPr>
              <w:t>, &gt;</w:t>
            </w:r>
            <w:r w:rsidR="0037565E">
              <w:rPr>
                <w:b/>
                <w:sz w:val="24"/>
                <w:szCs w:val="28"/>
              </w:rPr>
              <w:t xml:space="preserve"> 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5 </w:t>
            </w:r>
            <w:proofErr w:type="spellStart"/>
            <w:r w:rsidRPr="00914BE7">
              <w:rPr>
                <w:b/>
                <w:sz w:val="24"/>
                <w:szCs w:val="28"/>
              </w:rPr>
              <w:t>клт</w:t>
            </w:r>
            <w:proofErr w:type="spellEnd"/>
            <w:r w:rsidRPr="00914BE7">
              <w:rPr>
                <w:b/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31E03A95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EA1260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0 или 1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73C4D4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F6D9739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A4F5E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60027772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23444D8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2 или 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41B65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5FDC17D" w14:textId="77777777"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2F4AFA0" w14:textId="77777777"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Сложный</w:t>
            </w:r>
          </w:p>
        </w:tc>
      </w:tr>
      <w:tr w:rsidR="006B39F2" w:rsidRPr="00D8217D" w14:paraId="6DF62B16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9AD46F3" w14:textId="385431D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&gt;</w:t>
            </w:r>
            <w:r w:rsidR="00D36EA3">
              <w:rPr>
                <w:sz w:val="24"/>
                <w:szCs w:val="28"/>
              </w:rPr>
              <w:t xml:space="preserve"> </w:t>
            </w:r>
            <w:r w:rsidRPr="00D8217D">
              <w:rPr>
                <w:sz w:val="24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87BFC0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DD4230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E50D48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17DFE85A" w14:textId="77777777" w:rsidR="006B39F2" w:rsidRPr="000E43E7" w:rsidRDefault="006B39F2" w:rsidP="006B3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E173D4" w14:textId="04ED56E6" w:rsidR="006B39F2" w:rsidRPr="000E43E7" w:rsidRDefault="006B39F2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3E7">
        <w:rPr>
          <w:rFonts w:ascii="Times New Roman" w:hAnsi="Times New Roman" w:cs="Times New Roman"/>
          <w:sz w:val="28"/>
          <w:szCs w:val="28"/>
        </w:rPr>
        <w:t xml:space="preserve">Производительность = </w:t>
      </w:r>
      <w:r w:rsidR="00914BE7">
        <w:rPr>
          <w:rFonts w:ascii="Times New Roman" w:hAnsi="Times New Roman" w:cs="Times New Roman"/>
          <w:sz w:val="28"/>
          <w:szCs w:val="28"/>
        </w:rPr>
        <w:t>5000</w:t>
      </w:r>
      <w:r>
        <w:rPr>
          <w:rFonts w:ascii="Times New Roman" w:hAnsi="Times New Roman" w:cs="Times New Roman"/>
          <w:sz w:val="28"/>
          <w:szCs w:val="28"/>
        </w:rPr>
        <w:t xml:space="preserve"> тысяч </w:t>
      </w:r>
      <w:r w:rsidR="00B11D78">
        <w:rPr>
          <w:rFonts w:ascii="Times New Roman" w:hAnsi="Times New Roman" w:cs="Times New Roman"/>
          <w:sz w:val="28"/>
          <w:szCs w:val="28"/>
        </w:rPr>
        <w:t>строк кода</w:t>
      </w:r>
      <w:r w:rsidR="00781825">
        <w:rPr>
          <w:rFonts w:ascii="Times New Roman" w:hAnsi="Times New Roman" w:cs="Times New Roman"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sz w:val="28"/>
          <w:szCs w:val="28"/>
        </w:rPr>
        <w:t>/</w:t>
      </w:r>
      <w:r w:rsidR="00781825">
        <w:rPr>
          <w:rFonts w:ascii="Times New Roman" w:hAnsi="Times New Roman" w:cs="Times New Roman"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sz w:val="28"/>
          <w:szCs w:val="28"/>
        </w:rPr>
        <w:t>1</w:t>
      </w:r>
      <w:r w:rsidRPr="000E43E7">
        <w:rPr>
          <w:rFonts w:ascii="Times New Roman" w:hAnsi="Times New Roman" w:cs="Times New Roman"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sz w:val="28"/>
          <w:szCs w:val="28"/>
        </w:rPr>
        <w:t>месяца</w:t>
      </w:r>
      <w:r w:rsidR="0098387C">
        <w:rPr>
          <w:rFonts w:ascii="Times New Roman" w:hAnsi="Times New Roman" w:cs="Times New Roman"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sz w:val="28"/>
          <w:szCs w:val="28"/>
        </w:rPr>
        <w:t>=</w:t>
      </w:r>
      <w:r w:rsidR="0098387C">
        <w:rPr>
          <w:rFonts w:ascii="Times New Roman" w:hAnsi="Times New Roman" w:cs="Times New Roman"/>
          <w:sz w:val="28"/>
          <w:szCs w:val="28"/>
        </w:rPr>
        <w:t xml:space="preserve"> </w:t>
      </w:r>
      <w:r w:rsidR="00914BE7">
        <w:rPr>
          <w:rFonts w:ascii="Times New Roman" w:hAnsi="Times New Roman" w:cs="Times New Roman"/>
          <w:sz w:val="28"/>
          <w:szCs w:val="28"/>
        </w:rPr>
        <w:t>5000</w:t>
      </w:r>
      <w:r>
        <w:rPr>
          <w:rFonts w:ascii="Times New Roman" w:hAnsi="Times New Roman" w:cs="Times New Roman"/>
          <w:sz w:val="28"/>
          <w:szCs w:val="28"/>
        </w:rPr>
        <w:t xml:space="preserve"> тысяч строк </w:t>
      </w:r>
      <w:r w:rsidRPr="000E43E7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="00F75C3B">
        <w:rPr>
          <w:rFonts w:ascii="Times New Roman" w:hAnsi="Times New Roman" w:cs="Times New Roman"/>
          <w:sz w:val="28"/>
          <w:szCs w:val="28"/>
        </w:rPr>
        <w:t xml:space="preserve"> </w:t>
      </w:r>
      <w:r w:rsidRPr="000E43E7">
        <w:rPr>
          <w:rFonts w:ascii="Times New Roman" w:hAnsi="Times New Roman" w:cs="Times New Roman"/>
          <w:sz w:val="28"/>
          <w:szCs w:val="28"/>
        </w:rPr>
        <w:t>/</w:t>
      </w:r>
      <w:r w:rsidR="00F75C3B">
        <w:rPr>
          <w:rFonts w:ascii="Times New Roman" w:hAnsi="Times New Roman" w:cs="Times New Roman"/>
          <w:sz w:val="28"/>
          <w:szCs w:val="28"/>
        </w:rPr>
        <w:t xml:space="preserve"> </w:t>
      </w:r>
      <w:r w:rsidRPr="000E43E7">
        <w:rPr>
          <w:rFonts w:ascii="Times New Roman" w:hAnsi="Times New Roman" w:cs="Times New Roman"/>
          <w:sz w:val="28"/>
          <w:szCs w:val="28"/>
        </w:rPr>
        <w:t>месяц</w:t>
      </w:r>
    </w:p>
    <w:p w14:paraId="7B254927" w14:textId="29A98DF1" w:rsidR="007B0A7B" w:rsidRDefault="00914BE7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чество = 25</w:t>
      </w:r>
      <w:r w:rsidR="00B11D78">
        <w:rPr>
          <w:rFonts w:ascii="Times New Roman" w:hAnsi="Times New Roman" w:cs="Times New Roman"/>
          <w:sz w:val="28"/>
          <w:szCs w:val="28"/>
        </w:rPr>
        <w:t xml:space="preserve"> ошибок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/</w:t>
      </w:r>
      <w:r w:rsidR="007818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</w:t>
      </w:r>
      <w:r w:rsidR="00CE3B9E">
        <w:rPr>
          <w:rFonts w:ascii="Times New Roman" w:hAnsi="Times New Roman" w:cs="Times New Roman"/>
          <w:sz w:val="28"/>
          <w:szCs w:val="28"/>
        </w:rPr>
        <w:t xml:space="preserve"> тысяч строк кода</w:t>
      </w:r>
      <w:r w:rsidR="002B6EF7">
        <w:rPr>
          <w:rFonts w:ascii="Times New Roman" w:hAnsi="Times New Roman" w:cs="Times New Roman"/>
          <w:sz w:val="28"/>
          <w:szCs w:val="28"/>
        </w:rPr>
        <w:t xml:space="preserve"> </w:t>
      </w:r>
      <w:r w:rsidR="00CE3B9E">
        <w:rPr>
          <w:rFonts w:ascii="Times New Roman" w:hAnsi="Times New Roman" w:cs="Times New Roman"/>
          <w:sz w:val="28"/>
          <w:szCs w:val="28"/>
        </w:rPr>
        <w:t>=</w:t>
      </w:r>
      <w:r w:rsidR="002B6EF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ок</w:t>
      </w:r>
      <w:r w:rsidR="002B6EF7">
        <w:rPr>
          <w:rFonts w:ascii="Times New Roman" w:hAnsi="Times New Roman" w:cs="Times New Roman"/>
          <w:sz w:val="28"/>
          <w:szCs w:val="28"/>
        </w:rPr>
        <w:t xml:space="preserve"> </w:t>
      </w:r>
      <w:r w:rsidR="006B39F2" w:rsidRPr="000E43E7">
        <w:rPr>
          <w:rFonts w:ascii="Times New Roman" w:hAnsi="Times New Roman" w:cs="Times New Roman"/>
          <w:sz w:val="28"/>
          <w:szCs w:val="28"/>
        </w:rPr>
        <w:t>/</w:t>
      </w:r>
      <w:r w:rsidR="002B6EF7">
        <w:rPr>
          <w:rFonts w:ascii="Times New Roman" w:hAnsi="Times New Roman" w:cs="Times New Roman"/>
          <w:sz w:val="28"/>
          <w:szCs w:val="28"/>
        </w:rPr>
        <w:t xml:space="preserve"> </w:t>
      </w:r>
      <w:r w:rsidR="006B39F2">
        <w:rPr>
          <w:rFonts w:ascii="Times New Roman" w:hAnsi="Times New Roman" w:cs="Times New Roman"/>
          <w:sz w:val="28"/>
          <w:szCs w:val="28"/>
        </w:rPr>
        <w:t xml:space="preserve">тысяч </w:t>
      </w:r>
      <w:r w:rsidR="006B39F2" w:rsidRPr="000E43E7">
        <w:rPr>
          <w:rFonts w:ascii="Times New Roman" w:hAnsi="Times New Roman" w:cs="Times New Roman"/>
          <w:sz w:val="28"/>
          <w:szCs w:val="28"/>
        </w:rPr>
        <w:t>строк кода</w:t>
      </w:r>
    </w:p>
    <w:p w14:paraId="607465C3" w14:textId="77777777" w:rsidR="00E64193" w:rsidRDefault="00E6419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C70C8C6" w14:textId="77777777" w:rsidR="0024577D" w:rsidRPr="004B5004" w:rsidRDefault="0075406C" w:rsidP="0075406C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0"/>
        <w:rPr>
          <w:b/>
          <w:sz w:val="28"/>
          <w:szCs w:val="28"/>
        </w:rPr>
      </w:pPr>
      <w:bookmarkStart w:id="104" w:name="_Toc137248864"/>
      <w:r>
        <w:rPr>
          <w:b/>
          <w:sz w:val="28"/>
          <w:szCs w:val="28"/>
        </w:rPr>
        <w:lastRenderedPageBreak/>
        <w:t>СПИСОК ИСПОЛЬЗОВАНН</w:t>
      </w:r>
      <w:r w:rsidR="00025060">
        <w:rPr>
          <w:b/>
          <w:sz w:val="28"/>
          <w:szCs w:val="28"/>
        </w:rPr>
        <w:t>ЫХ ИСТОЧНИКОВ</w:t>
      </w:r>
      <w:bookmarkEnd w:id="104"/>
    </w:p>
    <w:p w14:paraId="3DD33317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1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Г.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Шилдт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C#: У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чебный курс. - </w:t>
      </w:r>
      <w:proofErr w:type="spellStart"/>
      <w:r w:rsidR="00B11D78">
        <w:rPr>
          <w:rFonts w:ascii="Times New Roman" w:hAnsi="Times New Roman" w:cs="Times New Roman"/>
          <w:color w:val="000000"/>
          <w:sz w:val="28"/>
          <w:szCs w:val="28"/>
        </w:rPr>
        <w:t>Спб</w:t>
      </w:r>
      <w:proofErr w:type="spellEnd"/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.: Питер,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512с</w:t>
      </w:r>
    </w:p>
    <w:p w14:paraId="6A5BC734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2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Либерти, Д. Программирование на</w:t>
      </w:r>
      <w:r w:rsidR="00DE6DF5">
        <w:rPr>
          <w:rFonts w:ascii="Times New Roman" w:hAnsi="Times New Roman" w:cs="Times New Roman"/>
          <w:color w:val="000000"/>
          <w:sz w:val="28"/>
          <w:szCs w:val="28"/>
        </w:rPr>
        <w:t xml:space="preserve"> Си Шарп. - М.: Символ-плюс, 201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684 с.</w:t>
      </w:r>
    </w:p>
    <w:p w14:paraId="5DF60B87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3.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Ватсон К.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 Си Шарп/</w:t>
      </w:r>
      <w:proofErr w:type="spellStart"/>
      <w:r w:rsidR="00B11D78">
        <w:rPr>
          <w:rFonts w:ascii="Times New Roman" w:hAnsi="Times New Roman" w:cs="Times New Roman"/>
          <w:color w:val="000000"/>
          <w:sz w:val="28"/>
          <w:szCs w:val="28"/>
        </w:rPr>
        <w:t>К.Ватсон.-М.:Лори</w:t>
      </w:r>
      <w:proofErr w:type="spellEnd"/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-862 с</w:t>
      </w:r>
    </w:p>
    <w:p w14:paraId="43251AA0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4.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Балена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Ф.,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Димауро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Д. Современная практика программирования на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Basi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>#.-М.:Русская редакция,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604с.</w:t>
      </w:r>
    </w:p>
    <w:p w14:paraId="017B4B23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5. Енин А., Енин Н. Локальная СУБД своими руками. Учимся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 на примерах.-М.:СОЛОН-ПРЕСС,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464с.,СД</w:t>
      </w:r>
    </w:p>
    <w:p w14:paraId="71FE3D7A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6.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Лабор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В.В. Си Шарп: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Со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Тип</w:t>
      </w:r>
      <w:proofErr w:type="spellEnd"/>
      <w:r w:rsidR="000A7862">
        <w:rPr>
          <w:rFonts w:ascii="Times New Roman" w:hAnsi="Times New Roman" w:cs="Times New Roman"/>
          <w:color w:val="000000"/>
          <w:sz w:val="28"/>
          <w:szCs w:val="28"/>
        </w:rPr>
        <w:t xml:space="preserve"> клиента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приложений для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s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>/-Мн.: Харвест, 2018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384с.</w:t>
      </w:r>
    </w:p>
    <w:p w14:paraId="41896144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7. 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#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.-М.:КУДИЦ-ОБРАЗ,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512с.</w:t>
      </w:r>
    </w:p>
    <w:p w14:paraId="4E653AF4" w14:textId="77777777" w:rsidR="0024577D" w:rsidRPr="0024577D" w:rsidRDefault="0024577D" w:rsidP="00754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8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201-78.ЕСПД. Техническое задание. Требования к содержанию и оформлению</w:t>
      </w:r>
    </w:p>
    <w:p w14:paraId="1C9386E6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9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102-77.ЕСПД. Стадии разработки</w:t>
      </w:r>
    </w:p>
    <w:p w14:paraId="62AADA61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0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505-79.ЕСПД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. Требования к содержанию и оформлению</w:t>
      </w:r>
    </w:p>
    <w:p w14:paraId="4F889740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1. ГОСТ 19.002-80.ЕСПД. Схемы алгоритмов и программ. Правила выполнения</w:t>
      </w:r>
    </w:p>
    <w:p w14:paraId="461F4E30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2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404-79.ЕСПД. Пояснительная записка. Требования к содержанию и оформлению</w:t>
      </w:r>
    </w:p>
    <w:p w14:paraId="3A075C68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kern w:val="36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3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Владимир Биллинг. 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>Осн</w:t>
      </w:r>
      <w:r w:rsidR="00B11D78">
        <w:rPr>
          <w:rFonts w:ascii="Times New Roman" w:hAnsi="Times New Roman" w:cs="Times New Roman"/>
          <w:color w:val="000000"/>
          <w:kern w:val="36"/>
          <w:sz w:val="28"/>
          <w:szCs w:val="28"/>
        </w:rPr>
        <w:t>овы программирования на С#. 2018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 xml:space="preserve"> г.</w:t>
      </w:r>
    </w:p>
    <w:p w14:paraId="4770DADF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mexalib.com/view/42671]</w:t>
      </w:r>
    </w:p>
    <w:p w14:paraId="4F8975BA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4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Никита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</w:rPr>
        <w:t>Культин</w:t>
      </w:r>
      <w:proofErr w:type="spellEnd"/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. Основы программирования в </w:t>
      </w:r>
      <w:proofErr w:type="spellStart"/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MicrosoftVisualC</w:t>
      </w:r>
      <w:proofErr w:type="spellEnd"/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#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г.</w:t>
      </w:r>
    </w:p>
    <w:p w14:paraId="67763CCE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litres.ru/nikita-kultin/osnovy-programmirovaniya-v-microsoft-visual-c-2010-2]</w:t>
      </w:r>
    </w:p>
    <w:p w14:paraId="3E079BAE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5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#.-М.: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КУДИЦ-ОБРАЗ,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0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4EC2AD1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twirpx.com/file/27852]</w:t>
      </w:r>
    </w:p>
    <w:p w14:paraId="33336E24" w14:textId="77777777" w:rsidR="0024577D" w:rsidRPr="0024577D" w:rsidRDefault="0024577D" w:rsidP="0075406C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6. Йен Гриффи</w:t>
      </w:r>
      <w:r w:rsidR="00B11D78">
        <w:rPr>
          <w:rFonts w:ascii="Times New Roman" w:hAnsi="Times New Roman" w:cs="Times New Roman"/>
          <w:color w:val="000000"/>
          <w:sz w:val="28"/>
          <w:szCs w:val="28"/>
        </w:rPr>
        <w:t xml:space="preserve">тс. Программирование на С#. </w:t>
      </w:r>
      <w:r w:rsidR="000A7862">
        <w:rPr>
          <w:rFonts w:ascii="Times New Roman" w:hAnsi="Times New Roman" w:cs="Times New Roman"/>
          <w:color w:val="000000"/>
          <w:sz w:val="28"/>
          <w:szCs w:val="28"/>
        </w:rPr>
        <w:t>2021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г. </w:t>
      </w:r>
    </w:p>
    <w:p w14:paraId="5715293A" w14:textId="77777777" w:rsidR="007B0A7B" w:rsidRDefault="0024577D" w:rsidP="0075406C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rutracker.org/forum/viewtopic.php?t=4772853]</w:t>
      </w:r>
    </w:p>
    <w:p w14:paraId="61DB8137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CF91171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A1EFC8F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1CBD1FD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343C129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9560B1A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4F4A9AD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91E4BC2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A4D1942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ACED344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B8BACD3" w14:textId="77777777"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871DB51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2F782E6" w14:textId="77777777" w:rsidR="006653EC" w:rsidRDefault="006653EC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  <w:sectPr w:rsidR="006653EC" w:rsidSect="00B67AEA">
          <w:headerReference w:type="default" r:id="rId78"/>
          <w:headerReference w:type="first" r:id="rId79"/>
          <w:type w:val="continuous"/>
          <w:pgSz w:w="11906" w:h="16838"/>
          <w:pgMar w:top="1134" w:right="850" w:bottom="1134" w:left="1701" w:header="624" w:footer="510" w:gutter="0"/>
          <w:pgNumType w:start="2"/>
          <w:cols w:space="708"/>
          <w:titlePg/>
          <w:docGrid w:linePitch="360"/>
        </w:sectPr>
      </w:pPr>
    </w:p>
    <w:p w14:paraId="5C658E8A" w14:textId="77777777" w:rsidR="007B0A7B" w:rsidRDefault="006232A7" w:rsidP="00846978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05" w:name="_Toc422155385"/>
      <w:bookmarkStart w:id="106" w:name="_Toc137248865"/>
      <w:bookmarkStart w:id="107" w:name="_Toc422130286"/>
      <w:r w:rsidRPr="00554E3B">
        <w:rPr>
          <w:b/>
          <w:sz w:val="32"/>
          <w:szCs w:val="32"/>
        </w:rPr>
        <w:lastRenderedPageBreak/>
        <w:t>Приложение А</w:t>
      </w:r>
      <w:bookmarkEnd w:id="105"/>
      <w:bookmarkEnd w:id="106"/>
    </w:p>
    <w:p w14:paraId="3F1A2DEF" w14:textId="77777777"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A60EF95" w14:textId="77777777"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3D40517" w14:textId="77777777"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7D414A8" w14:textId="77777777"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292794" w14:textId="77777777"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E03B98" w14:textId="77777777"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E9DE908" w14:textId="5BFC567F" w:rsidR="007B0A7B" w:rsidRDefault="00022D8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>Автоматизированная информационная система</w:t>
      </w:r>
      <w:r w:rsidR="00C044BD" w:rsidRPr="00C044BD">
        <w:rPr>
          <w:rFonts w:ascii="Times New Roman" w:hAnsi="Times New Roman" w:cs="Times New Roman"/>
          <w:sz w:val="40"/>
          <w:szCs w:val="28"/>
          <w:u w:val="single"/>
        </w:rPr>
        <w:t xml:space="preserve"> «Мелкооптовый книжный магазин»</w:t>
      </w:r>
    </w:p>
    <w:p w14:paraId="0B01D065" w14:textId="77777777"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5FA4692A" w14:textId="77777777"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1634C1F" w14:textId="77777777"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196C0F44" w14:textId="77777777"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61925A8D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 w:rsidRPr="006653EC">
        <w:rPr>
          <w:rFonts w:ascii="Times New Roman" w:eastAsia="Times New Roman" w:hAnsi="Times New Roman" w:cs="Times New Roman"/>
          <w:sz w:val="72"/>
          <w:szCs w:val="72"/>
        </w:rPr>
        <w:t>Текст кода программного средства</w:t>
      </w:r>
    </w:p>
    <w:p w14:paraId="46A8AB90" w14:textId="0FAFF2C2" w:rsidR="006653EC" w:rsidRPr="006653EC" w:rsidRDefault="001D39D4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</w:t>
      </w:r>
      <w:r w:rsidR="000A7862">
        <w:rPr>
          <w:rFonts w:ascii="Times New Roman" w:eastAsia="Times New Roman" w:hAnsi="Times New Roman" w:cs="Times New Roman"/>
          <w:bCs/>
          <w:sz w:val="52"/>
          <w:szCs w:val="72"/>
        </w:rPr>
        <w:t>МК.000</w:t>
      </w:r>
      <w:r w:rsidR="00AE6135">
        <w:rPr>
          <w:rFonts w:ascii="Times New Roman" w:eastAsia="Times New Roman" w:hAnsi="Times New Roman" w:cs="Times New Roman"/>
          <w:bCs/>
          <w:sz w:val="52"/>
          <w:szCs w:val="72"/>
        </w:rPr>
        <w:t>04</w:t>
      </w:r>
      <w:r w:rsidR="006653EC" w:rsidRPr="006653EC">
        <w:rPr>
          <w:rFonts w:ascii="Times New Roman" w:eastAsia="Times New Roman" w:hAnsi="Times New Roman" w:cs="Times New Roman"/>
          <w:bCs/>
          <w:sz w:val="52"/>
          <w:szCs w:val="72"/>
        </w:rPr>
        <w:t>-01 12 01</w:t>
      </w:r>
    </w:p>
    <w:p w14:paraId="4FCA931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53EC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978F8A0" w14:textId="77777777" w:rsidR="00355D7B" w:rsidRPr="004C6C6D" w:rsidRDefault="00355D7B" w:rsidP="00E176D0">
      <w:pPr>
        <w:pStyle w:val="af2"/>
        <w:shd w:val="clear" w:color="auto" w:fill="FFFFFF"/>
        <w:ind w:firstLine="567"/>
        <w:jc w:val="center"/>
        <w:rPr>
          <w:b/>
          <w:sz w:val="28"/>
          <w:szCs w:val="28"/>
        </w:rPr>
      </w:pPr>
      <w:bookmarkStart w:id="108" w:name="_Toc422130287"/>
      <w:bookmarkStart w:id="109" w:name="_Toc422140278"/>
      <w:bookmarkStart w:id="110" w:name="_Toc422155220"/>
      <w:bookmarkStart w:id="111" w:name="_Toc422155386"/>
      <w:bookmarkEnd w:id="107"/>
      <w:r w:rsidRPr="004C6C6D">
        <w:rPr>
          <w:b/>
          <w:sz w:val="28"/>
          <w:szCs w:val="28"/>
        </w:rPr>
        <w:lastRenderedPageBreak/>
        <w:t>Текст кода программного средства</w:t>
      </w:r>
      <w:bookmarkEnd w:id="108"/>
      <w:bookmarkEnd w:id="109"/>
      <w:bookmarkEnd w:id="110"/>
      <w:bookmarkEnd w:id="111"/>
    </w:p>
    <w:p w14:paraId="20E6D8DC" w14:textId="77777777" w:rsidR="00B41047" w:rsidRPr="00DC1EAA" w:rsidRDefault="00E026E1" w:rsidP="00FE552A">
      <w:pPr>
        <w:spacing w:after="0" w:line="240" w:lineRule="auto"/>
        <w:rPr>
          <w:rFonts w:ascii="Consolas" w:hAnsi="Consolas" w:cs="Consolas"/>
          <w:b/>
          <w:sz w:val="16"/>
          <w:szCs w:val="16"/>
        </w:rPr>
      </w:pPr>
      <w:bookmarkStart w:id="112" w:name="_Toc422130288"/>
      <w:bookmarkStart w:id="113" w:name="_Toc422155387"/>
      <w:r w:rsidRPr="00E026E1">
        <w:rPr>
          <w:rFonts w:ascii="Consolas" w:hAnsi="Consolas" w:cs="Consolas"/>
          <w:b/>
          <w:sz w:val="16"/>
          <w:szCs w:val="16"/>
          <w:lang w:val="en-US"/>
        </w:rPr>
        <w:t>App</w:t>
      </w:r>
      <w:r w:rsidRPr="00DC1EAA">
        <w:rPr>
          <w:rFonts w:ascii="Consolas" w:hAnsi="Consolas" w:cs="Consolas"/>
          <w:b/>
          <w:sz w:val="16"/>
          <w:szCs w:val="16"/>
        </w:rPr>
        <w:t>.</w:t>
      </w:r>
      <w:r w:rsidRPr="00E026E1">
        <w:rPr>
          <w:rFonts w:ascii="Consolas" w:hAnsi="Consolas" w:cs="Consolas"/>
          <w:b/>
          <w:sz w:val="16"/>
          <w:szCs w:val="16"/>
          <w:lang w:val="en-US"/>
        </w:rPr>
        <w:t>config</w:t>
      </w:r>
    </w:p>
    <w:p w14:paraId="52D87F7F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>&lt;?xml version="1.0" encoding="utf-8"?&gt;</w:t>
      </w:r>
    </w:p>
    <w:p w14:paraId="56A01562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>&lt;configuration&gt;</w:t>
      </w:r>
    </w:p>
    <w:p w14:paraId="5661402B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configSections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6BE79D37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A392F">
        <w:rPr>
          <w:rFonts w:ascii="Consolas" w:hAnsi="Consolas" w:cs="Consolas"/>
          <w:sz w:val="16"/>
          <w:szCs w:val="16"/>
          <w:lang w:val="en-US"/>
        </w:rPr>
        <w:t>&lt;!--</w:t>
      </w:r>
      <w:proofErr w:type="gramEnd"/>
      <w:r w:rsidRPr="00CA392F">
        <w:rPr>
          <w:rFonts w:ascii="Consolas" w:hAnsi="Consolas" w:cs="Consolas"/>
          <w:sz w:val="16"/>
          <w:szCs w:val="16"/>
          <w:lang w:val="en-US"/>
        </w:rPr>
        <w:t xml:space="preserve"> For more information on Entity Framework configuration, visit http://go.microsoft.com/fwlink/?LinkID=237468 --&gt;</w:t>
      </w:r>
    </w:p>
    <w:p w14:paraId="2F8740E4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&lt;section name="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entityFramework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" type="</w:t>
      </w:r>
      <w:proofErr w:type="gramStart"/>
      <w:r w:rsidRPr="00CA392F">
        <w:rPr>
          <w:rFonts w:ascii="Consolas" w:hAnsi="Consolas" w:cs="Consolas"/>
          <w:sz w:val="16"/>
          <w:szCs w:val="16"/>
          <w:lang w:val="en-US"/>
        </w:rPr>
        <w:t>System.Data.Entity.Internal</w:t>
      </w:r>
      <w:proofErr w:type="gramEnd"/>
      <w:r w:rsidRPr="00CA392F">
        <w:rPr>
          <w:rFonts w:ascii="Consolas" w:hAnsi="Consolas" w:cs="Consolas"/>
          <w:sz w:val="16"/>
          <w:szCs w:val="16"/>
          <w:lang w:val="en-US"/>
        </w:rPr>
        <w:t xml:space="preserve">.ConfigFile.EntityFrameworkSection,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EntityFramework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 xml:space="preserve">, Version=6.0.0.0, Culture=neutral,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PublicKeyToken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 xml:space="preserve">=b77a5c561934e089"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requirePermission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="false" /&gt;</w:t>
      </w:r>
    </w:p>
    <w:p w14:paraId="72D132AE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/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configSections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5E9244D4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startup&gt;</w:t>
      </w:r>
    </w:p>
    <w:p w14:paraId="2C677087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supportedRuntime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 xml:space="preserve"> version="v4.0"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sku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=</w:t>
      </w:r>
      <w:proofErr w:type="gramStart"/>
      <w:r w:rsidRPr="00CA392F">
        <w:rPr>
          <w:rFonts w:ascii="Consolas" w:hAnsi="Consolas" w:cs="Consolas"/>
          <w:sz w:val="16"/>
          <w:szCs w:val="16"/>
          <w:lang w:val="en-US"/>
        </w:rPr>
        <w:t>".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NETFramework</w:t>
      </w:r>
      <w:proofErr w:type="gramEnd"/>
      <w:r w:rsidRPr="00CA392F">
        <w:rPr>
          <w:rFonts w:ascii="Consolas" w:hAnsi="Consolas" w:cs="Consolas"/>
          <w:sz w:val="16"/>
          <w:szCs w:val="16"/>
          <w:lang w:val="en-US"/>
        </w:rPr>
        <w:t>,Version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=v4.7.2" /&gt;</w:t>
      </w:r>
    </w:p>
    <w:p w14:paraId="1754BA05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/startup&gt;</w:t>
      </w:r>
    </w:p>
    <w:p w14:paraId="28711687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connectionStrings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157A022D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add name="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BookStoreEntities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" connectionString="metadata=res://*/Models.BookStoreModel.csdl|res://*/Models.BookStoreModel.ssdl|res://*/Models.BookStoreModel.msl;provider=System.Data.SqlClient;provider connection string=&amp;</w:t>
      </w:r>
      <w:proofErr w:type="spellStart"/>
      <w:proofErr w:type="gramStart"/>
      <w:r w:rsidRPr="00CA392F">
        <w:rPr>
          <w:rFonts w:ascii="Consolas" w:hAnsi="Consolas" w:cs="Consolas"/>
          <w:sz w:val="16"/>
          <w:szCs w:val="16"/>
          <w:lang w:val="en-US"/>
        </w:rPr>
        <w:t>quot;data</w:t>
      </w:r>
      <w:proofErr w:type="spellEnd"/>
      <w:proofErr w:type="gramEnd"/>
      <w:r w:rsidRPr="00CA392F">
        <w:rPr>
          <w:rFonts w:ascii="Consolas" w:hAnsi="Consolas" w:cs="Consolas"/>
          <w:sz w:val="16"/>
          <w:szCs w:val="16"/>
          <w:lang w:val="en-US"/>
        </w:rPr>
        <w:t xml:space="preserve"> source=(LocalDB)\MSSQLLocalDB;attachdbfilename=|DataDirectory|\BookStore.mdf;integrated security=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True;connect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 xml:space="preserve"> timeout=30;MultipleActiveResultSets=True;App=EntityFramework&amp;quot;"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providerName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System.Data.EntityClient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" /&gt;</w:t>
      </w:r>
    </w:p>
    <w:p w14:paraId="04B2369E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/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connectionStrings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43E5FCB4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entityFramework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691C4CCC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defaultConnectionFactory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 xml:space="preserve"> type="</w:t>
      </w:r>
      <w:proofErr w:type="gramStart"/>
      <w:r w:rsidRPr="00CA392F">
        <w:rPr>
          <w:rFonts w:ascii="Consolas" w:hAnsi="Consolas" w:cs="Consolas"/>
          <w:sz w:val="16"/>
          <w:szCs w:val="16"/>
          <w:lang w:val="en-US"/>
        </w:rPr>
        <w:t>System.Data.Entity.Infrastructure</w:t>
      </w:r>
      <w:proofErr w:type="gramEnd"/>
      <w:r w:rsidRPr="00CA392F">
        <w:rPr>
          <w:rFonts w:ascii="Consolas" w:hAnsi="Consolas" w:cs="Consolas"/>
          <w:sz w:val="16"/>
          <w:szCs w:val="16"/>
          <w:lang w:val="en-US"/>
        </w:rPr>
        <w:t xml:space="preserve">.LocalDbConnectionFactory,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EntityFramework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"&gt;</w:t>
      </w:r>
    </w:p>
    <w:p w14:paraId="7DBB0BEB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  &lt;parameters&gt;</w:t>
      </w:r>
    </w:p>
    <w:p w14:paraId="0BC52019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    &lt;parameter value="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mssqllocaldb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" /&gt;</w:t>
      </w:r>
    </w:p>
    <w:p w14:paraId="246D1DF3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  &lt;/parameters&gt;</w:t>
      </w:r>
    </w:p>
    <w:p w14:paraId="0922B5F8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&lt;/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defaultConnectionFactory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13AB9189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&lt;providers&gt;</w:t>
      </w:r>
    </w:p>
    <w:p w14:paraId="37FAEF37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  &lt;provider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invariantName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proofErr w:type="gramStart"/>
      <w:r w:rsidRPr="00CA392F">
        <w:rPr>
          <w:rFonts w:ascii="Consolas" w:hAnsi="Consolas" w:cs="Consolas"/>
          <w:sz w:val="16"/>
          <w:szCs w:val="16"/>
          <w:lang w:val="en-US"/>
        </w:rPr>
        <w:t>System.Data.SqlClient</w:t>
      </w:r>
      <w:proofErr w:type="spellEnd"/>
      <w:proofErr w:type="gramEnd"/>
      <w:r w:rsidRPr="00CA392F">
        <w:rPr>
          <w:rFonts w:ascii="Consolas" w:hAnsi="Consolas" w:cs="Consolas"/>
          <w:sz w:val="16"/>
          <w:szCs w:val="16"/>
          <w:lang w:val="en-US"/>
        </w:rPr>
        <w:t>" type="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System.Data.Entity.SqlServer.SqlProviderServices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EntityFramework.SqlServer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" /&gt;</w:t>
      </w:r>
    </w:p>
    <w:p w14:paraId="30B7DE88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  &lt;/providers&gt;</w:t>
      </w:r>
    </w:p>
    <w:p w14:paraId="18E0E12C" w14:textId="77777777" w:rsidR="00CA392F" w:rsidRP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 xml:space="preserve">  &lt;/</w:t>
      </w:r>
      <w:proofErr w:type="spellStart"/>
      <w:r w:rsidRPr="00CA392F">
        <w:rPr>
          <w:rFonts w:ascii="Consolas" w:hAnsi="Consolas" w:cs="Consolas"/>
          <w:sz w:val="16"/>
          <w:szCs w:val="16"/>
          <w:lang w:val="en-US"/>
        </w:rPr>
        <w:t>entityFramework</w:t>
      </w:r>
      <w:proofErr w:type="spellEnd"/>
      <w:r w:rsidRPr="00CA392F">
        <w:rPr>
          <w:rFonts w:ascii="Consolas" w:hAnsi="Consolas" w:cs="Consolas"/>
          <w:sz w:val="16"/>
          <w:szCs w:val="16"/>
          <w:lang w:val="en-US"/>
        </w:rPr>
        <w:t>&gt;</w:t>
      </w:r>
    </w:p>
    <w:p w14:paraId="1A2B89A1" w14:textId="77777777" w:rsidR="00CA392F" w:rsidRDefault="00CA392F" w:rsidP="00CA392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CA392F">
        <w:rPr>
          <w:rFonts w:ascii="Consolas" w:hAnsi="Consolas" w:cs="Consolas"/>
          <w:sz w:val="16"/>
          <w:szCs w:val="16"/>
          <w:lang w:val="en-US"/>
        </w:rPr>
        <w:t>&lt;/configuration&gt;</w:t>
      </w:r>
    </w:p>
    <w:p w14:paraId="63D7B7C3" w14:textId="3F6B8073" w:rsidR="007B0A7B" w:rsidRDefault="00E026E1" w:rsidP="00CA392F">
      <w:pPr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proofErr w:type="spellStart"/>
      <w:r w:rsidRPr="00E026E1">
        <w:rPr>
          <w:rFonts w:ascii="Consolas" w:hAnsi="Consolas" w:cs="Consolas"/>
          <w:b/>
          <w:sz w:val="16"/>
          <w:szCs w:val="16"/>
          <w:lang w:val="en-US"/>
        </w:rPr>
        <w:t>App.xaml</w:t>
      </w:r>
      <w:proofErr w:type="spellEnd"/>
    </w:p>
    <w:p w14:paraId="57173BEE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&lt;Application </w:t>
      </w:r>
      <w:proofErr w:type="gramStart"/>
      <w:r w:rsidRPr="00AB3185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AB3185">
        <w:rPr>
          <w:rFonts w:ascii="Consolas" w:hAnsi="Consolas" w:cs="Consolas"/>
          <w:sz w:val="16"/>
          <w:szCs w:val="16"/>
          <w:lang w:val="en-US"/>
        </w:rPr>
        <w:t>="BookStoreApp.App"</w:t>
      </w:r>
    </w:p>
    <w:p w14:paraId="316305E2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xmlns="http://schemas.microsoft.com/winfx/2006/xaml/presentation"</w:t>
      </w:r>
    </w:p>
    <w:p w14:paraId="3EE58292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"</w:t>
      </w:r>
    </w:p>
    <w:p w14:paraId="05CF0238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proofErr w:type="gramStart"/>
      <w:r w:rsidRPr="00AB3185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AB3185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clr-namespace:BookStoreApp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"</w:t>
      </w:r>
    </w:p>
    <w:p w14:paraId="7194D663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StartupUri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="Windows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LoginWindow.xaml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"&gt;</w:t>
      </w:r>
    </w:p>
    <w:p w14:paraId="75F18F12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Application.Resources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&gt;</w:t>
      </w:r>
    </w:p>
    <w:p w14:paraId="4F0A9029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&gt;</w:t>
      </w:r>
    </w:p>
    <w:p w14:paraId="63496104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.MergedDictionaries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&gt;</w:t>
      </w:r>
    </w:p>
    <w:p w14:paraId="111BB46B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pack://application:,,,/MaterialDesignThemes.Wpf;component/Themes/MaterialDesignTheme.Button.xaml" /&gt;</w:t>
      </w:r>
    </w:p>
    <w:p w14:paraId="6EE517CD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pack://application:,,,/MaterialDesignThemes.Wpf;component/Themes/MaterialDesignTheme.PopupBox.xaml" /&gt;</w:t>
      </w:r>
    </w:p>
    <w:p w14:paraId="65CF16BF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pack://application:,,,/MaterialDesignThemes.Wpf;component/Themes/MaterialDesignTheme.Light.xaml" /&gt;</w:t>
      </w:r>
    </w:p>
    <w:p w14:paraId="54A88037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pack://application:,,,/MaterialDesignThemes.Wpf;component/Themes/MaterialDesignTheme.Defaults.xaml" /&gt;</w:t>
      </w:r>
    </w:p>
    <w:p w14:paraId="5F4BAE39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pack://application:,,,/MaterialDesignColors;component/Themes/Recommended/Primary/MaterialDesignColor.Amber.xaml" /&gt;</w:t>
      </w:r>
    </w:p>
    <w:p w14:paraId="75679E4A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pack://application:,,,/MaterialDesignColors;component/Themes/Recommended/Accent/MaterialDesignColor.Cyan.xaml" /&gt;</w:t>
      </w:r>
    </w:p>
    <w:p w14:paraId="23307811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</w:p>
    <w:p w14:paraId="157AEF55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 xml:space="preserve"> Source="Resources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Dictionary.xaml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"/&gt;</w:t>
      </w:r>
    </w:p>
    <w:p w14:paraId="283C4A7A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.MergedDictionaries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&gt;</w:t>
      </w:r>
    </w:p>
    <w:p w14:paraId="2C01DF72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ResourceDictionary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&gt;</w:t>
      </w:r>
    </w:p>
    <w:p w14:paraId="5EE5E9EF" w14:textId="77777777" w:rsidR="00AB3185" w:rsidRPr="00AB3185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 xml:space="preserve">    &lt;/</w:t>
      </w:r>
      <w:proofErr w:type="spellStart"/>
      <w:r w:rsidRPr="00AB3185">
        <w:rPr>
          <w:rFonts w:ascii="Consolas" w:hAnsi="Consolas" w:cs="Consolas"/>
          <w:sz w:val="16"/>
          <w:szCs w:val="16"/>
          <w:lang w:val="en-US"/>
        </w:rPr>
        <w:t>Application.Resources</w:t>
      </w:r>
      <w:proofErr w:type="spellEnd"/>
      <w:r w:rsidRPr="00AB3185">
        <w:rPr>
          <w:rFonts w:ascii="Consolas" w:hAnsi="Consolas" w:cs="Consolas"/>
          <w:sz w:val="16"/>
          <w:szCs w:val="16"/>
          <w:lang w:val="en-US"/>
        </w:rPr>
        <w:t>&gt;</w:t>
      </w:r>
    </w:p>
    <w:p w14:paraId="62BEFC29" w14:textId="354C67A4" w:rsidR="00914BE7" w:rsidRDefault="00AB3185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B3185">
        <w:rPr>
          <w:rFonts w:ascii="Consolas" w:hAnsi="Consolas" w:cs="Consolas"/>
          <w:sz w:val="16"/>
          <w:szCs w:val="16"/>
          <w:lang w:val="en-US"/>
        </w:rPr>
        <w:t>&lt;/Application&gt;</w:t>
      </w:r>
    </w:p>
    <w:p w14:paraId="6E1919CB" w14:textId="30E105D7" w:rsidR="007B129D" w:rsidRPr="00914BE7" w:rsidRDefault="007B129D" w:rsidP="00AB3185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proofErr w:type="spellStart"/>
      <w:r w:rsidRPr="00450D6E">
        <w:rPr>
          <w:rFonts w:ascii="Consolas" w:hAnsi="Consolas" w:cs="Consolas"/>
          <w:b/>
          <w:bCs/>
          <w:sz w:val="16"/>
          <w:szCs w:val="16"/>
          <w:lang w:val="en-US"/>
        </w:rPr>
        <w:t>LoginWindow.xaml</w:t>
      </w:r>
      <w:proofErr w:type="spellEnd"/>
    </w:p>
    <w:p w14:paraId="072FCA4C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&lt;Window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BookStoreApp.Windows.LoginWindow"</w:t>
      </w:r>
    </w:p>
    <w:p w14:paraId="4F707D81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xmlns="http://schemas.microsoft.com/winfx/2006/xaml/presentation"</w:t>
      </w:r>
    </w:p>
    <w:p w14:paraId="298BAB0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</w:t>
      </w:r>
    </w:p>
    <w:p w14:paraId="6E2D44B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mlns:d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http://schemas.microsoft.com/expression/blend/2008"</w:t>
      </w:r>
    </w:p>
    <w:p w14:paraId="7AA4C62D" w14:textId="77777777" w:rsidR="003A19FF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</w:p>
    <w:p w14:paraId="0BB63303" w14:textId="77777777" w:rsidR="003A19FF" w:rsidRDefault="003A19FF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9B144FE" w14:textId="67CFAA31" w:rsidR="002A53E7" w:rsidRPr="002A53E7" w:rsidRDefault="003A19FF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sz w:val="16"/>
          <w:szCs w:val="16"/>
          <w:lang w:val="en-US"/>
        </w:rPr>
        <w:lastRenderedPageBreak/>
        <w:tab/>
      </w:r>
      <w:r w:rsidR="002A53E7" w:rsidRPr="002A53E7">
        <w:rPr>
          <w:rFonts w:ascii="Consolas" w:hAnsi="Consolas" w:cs="Consolas"/>
          <w:sz w:val="16"/>
          <w:szCs w:val="16"/>
          <w:lang w:val="en-US"/>
        </w:rPr>
        <w:t>xmlns:mc="http://schemas.openxmlformats.org/markup-compatibility/2006"</w:t>
      </w:r>
    </w:p>
    <w:p w14:paraId="00B0A68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clr-namespace:BookStoreApp.Windows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</w:t>
      </w:r>
    </w:p>
    <w:p w14:paraId="13F081B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mlns:materialDesign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http://materialdesigninxaml.net/winfx/xaml/themes"</w:t>
      </w:r>
    </w:p>
    <w:p w14:paraId="0CAD6E6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mc:Ignorable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d"</w:t>
      </w:r>
    </w:p>
    <w:p w14:paraId="74711C60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Title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Вход</w:t>
      </w:r>
      <w:proofErr w:type="spellEnd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"  Styl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base_window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}" Height="230"</w:t>
      </w:r>
    </w:p>
    <w:p w14:paraId="325A84D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Width="510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inHeight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="280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inWidth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="510" </w:t>
      </w:r>
    </w:p>
    <w:p w14:paraId="55A765B4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WindowStartupLocati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CenterScree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</w:t>
      </w:r>
    </w:p>
    <w:p w14:paraId="11F58150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Closing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Window_Closing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126E822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ResizeMod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NoResiz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&gt;</w:t>
      </w:r>
    </w:p>
    <w:p w14:paraId="3483CC7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&lt;Grid&gt;</w:t>
      </w:r>
    </w:p>
    <w:p w14:paraId="3F47B0D8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&gt;</w:t>
      </w:r>
    </w:p>
    <w:p w14:paraId="3C58307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/&gt;</w:t>
      </w:r>
    </w:p>
    <w:p w14:paraId="1E48824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&gt;</w:t>
      </w:r>
    </w:p>
    <w:p w14:paraId="5EBA9BFB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&gt;</w:t>
      </w:r>
    </w:p>
    <w:p w14:paraId="37FEE33F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Height="60"/&gt;</w:t>
      </w:r>
    </w:p>
    <w:p w14:paraId="4860B36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40CFC6F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7E0FF8CB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Height="60"/&gt;</w:t>
      </w:r>
    </w:p>
    <w:p w14:paraId="45C87D81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&gt;</w:t>
      </w:r>
    </w:p>
    <w:p w14:paraId="37839E26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21A1FCC" w14:textId="0BBF7022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Grid Background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additional}" /&gt;</w:t>
      </w:r>
    </w:p>
    <w:p w14:paraId="4F42C38E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0" Text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Мелкооптовый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книжный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магазин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F54EE6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084A109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Center"</w:t>
      </w:r>
    </w:p>
    <w:p w14:paraId="1C6BA61C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Background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additional}"</w:t>
      </w:r>
    </w:p>
    <w:p w14:paraId="68D0428E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20"</w:t>
      </w:r>
    </w:p>
    <w:p w14:paraId="5704F873" w14:textId="2870D59B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Foreground="Black"/&gt;</w:t>
      </w:r>
    </w:p>
    <w:p w14:paraId="74BC4631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1" Margin="10,0,20,0"&gt;</w:t>
      </w:r>
    </w:p>
    <w:p w14:paraId="75DDADA6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TbLogin"</w:t>
      </w:r>
    </w:p>
    <w:p w14:paraId="545BB03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Width="450"</w:t>
      </w:r>
    </w:p>
    <w:p w14:paraId="5C84120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Center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 xml:space="preserve">"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 xml:space="preserve">="Center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HorizontalContentAlignment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="Left"  </w:t>
      </w:r>
    </w:p>
    <w:p w14:paraId="51B3C35F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Логин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 Style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785AFBE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True"</w:t>
      </w:r>
    </w:p>
    <w:p w14:paraId="557E0E4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Margin="0,2,0,3" Padding="0,0,0,5" /&gt;</w:t>
      </w:r>
    </w:p>
    <w:p w14:paraId="5FF69953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&gt;</w:t>
      </w:r>
    </w:p>
    <w:p w14:paraId="1264F5B3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63280C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2" Margin="10,0,0,0"&gt;</w:t>
      </w:r>
    </w:p>
    <w:p w14:paraId="1A827D2D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PasswordBox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 xml:space="preserve">="TbPass" Width="450" </w:t>
      </w:r>
    </w:p>
    <w:p w14:paraId="1B08F400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Пароль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18576DF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 Style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aterialDesignFloatingHintPasswordBox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382E1ECE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 </w:t>
      </w:r>
      <w:proofErr w:type="spellStart"/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5C609DD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&gt;</w:t>
      </w:r>
    </w:p>
    <w:p w14:paraId="019485F2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9E34EE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="3"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Center" Margin="10,5,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10,-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12" Width="474"&gt;</w:t>
      </w:r>
    </w:p>
    <w:p w14:paraId="60570AC0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Button Width="70" Height="Auto" </w:t>
      </w:r>
    </w:p>
    <w:p w14:paraId="06443F58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ontent="OK" </w:t>
      </w:r>
    </w:p>
    <w:p w14:paraId="033ED36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 xml:space="preserve">="BtnOk" </w:t>
      </w:r>
    </w:p>
    <w:p w14:paraId="1C411EB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18"</w:t>
      </w:r>
    </w:p>
    <w:p w14:paraId="0944157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lick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BtnOk_Click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 Margin="10,10,20,10"</w:t>
      </w:r>
    </w:p>
    <w:p w14:paraId="13F875E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Style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}" /&gt;</w:t>
      </w:r>
    </w:p>
    <w:p w14:paraId="3DD032E7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Button Width="100"</w:t>
      </w:r>
    </w:p>
    <w:p w14:paraId="773D97C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Height="Auto" </w:t>
      </w:r>
    </w:p>
    <w:p w14:paraId="10F5125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ontent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Отмена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24CDC4D0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 xml:space="preserve">="BtnCancel" </w:t>
      </w:r>
    </w:p>
    <w:p w14:paraId="0504294C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18"</w:t>
      </w:r>
    </w:p>
    <w:p w14:paraId="0BB0F1E6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lick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BtnCancel_Click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 Margin="0,10,20,10"</w:t>
      </w:r>
    </w:p>
    <w:p w14:paraId="1E3CBB41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Style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}" /&gt;</w:t>
      </w:r>
    </w:p>
    <w:p w14:paraId="1AE87705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Button Width="80"</w:t>
      </w:r>
    </w:p>
    <w:p w14:paraId="632ABC74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Height="Auto" </w:t>
      </w:r>
    </w:p>
    <w:p w14:paraId="798C8C7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ontent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Гость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1FF5F21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BtnGuestMode"</w:t>
      </w:r>
    </w:p>
    <w:p w14:paraId="3955718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18"</w:t>
      </w:r>
    </w:p>
    <w:p w14:paraId="1DF1876A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lick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BtnGuestMode_Click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 Margin="0,10,20,10"</w:t>
      </w:r>
    </w:p>
    <w:p w14:paraId="55E49D89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Style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}" /&gt;</w:t>
      </w:r>
    </w:p>
    <w:p w14:paraId="3E7C7B2B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&lt;Button Width="150"</w:t>
      </w:r>
    </w:p>
    <w:p w14:paraId="488DF7C3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Height="Auto" </w:t>
      </w:r>
    </w:p>
    <w:p w14:paraId="0966D733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ontent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Регистрация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95A6D75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2A53E7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2A53E7">
        <w:rPr>
          <w:rFonts w:ascii="Consolas" w:hAnsi="Consolas" w:cs="Consolas"/>
          <w:sz w:val="16"/>
          <w:szCs w:val="16"/>
          <w:lang w:val="en-US"/>
        </w:rPr>
        <w:t>="BtnRegister"</w:t>
      </w:r>
    </w:p>
    <w:p w14:paraId="2D26089B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="18"</w:t>
      </w:r>
    </w:p>
    <w:p w14:paraId="2724F9C0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Click="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BtnRegister_Click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" Margin="0,10,0,10"</w:t>
      </w:r>
    </w:p>
    <w:p w14:paraId="508E139D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            Style="{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}" /&gt;</w:t>
      </w:r>
    </w:p>
    <w:p w14:paraId="75935835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2A53E7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2A53E7">
        <w:rPr>
          <w:rFonts w:ascii="Consolas" w:hAnsi="Consolas" w:cs="Consolas"/>
          <w:sz w:val="16"/>
          <w:szCs w:val="16"/>
          <w:lang w:val="en-US"/>
        </w:rPr>
        <w:t>&gt;</w:t>
      </w:r>
    </w:p>
    <w:p w14:paraId="30ABD1DB" w14:textId="77777777" w:rsidR="002A53E7" w:rsidRP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 xml:space="preserve">    &lt;/Grid&gt;</w:t>
      </w:r>
    </w:p>
    <w:p w14:paraId="70748303" w14:textId="77777777" w:rsid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2A53E7">
        <w:rPr>
          <w:rFonts w:ascii="Consolas" w:hAnsi="Consolas" w:cs="Consolas"/>
          <w:sz w:val="16"/>
          <w:szCs w:val="16"/>
          <w:lang w:val="en-US"/>
        </w:rPr>
        <w:t>&lt;/Window&gt;</w:t>
      </w:r>
    </w:p>
    <w:p w14:paraId="78A6AECA" w14:textId="77777777" w:rsidR="002A53E7" w:rsidRDefault="002A53E7" w:rsidP="002A53E7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B357F98" w14:textId="40D2F8FC" w:rsidR="00E026E1" w:rsidRPr="00E026E1" w:rsidRDefault="00E026E1" w:rsidP="002A53E7">
      <w:pPr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proofErr w:type="spellStart"/>
      <w:r w:rsidRPr="00E026E1">
        <w:rPr>
          <w:rFonts w:ascii="Consolas" w:hAnsi="Consolas" w:cs="Consolas"/>
          <w:b/>
          <w:sz w:val="16"/>
          <w:szCs w:val="16"/>
          <w:lang w:val="en-US"/>
        </w:rPr>
        <w:lastRenderedPageBreak/>
        <w:t>LoginWindow.</w:t>
      </w:r>
      <w:r w:rsidR="00C936CF">
        <w:rPr>
          <w:rFonts w:ascii="Consolas" w:hAnsi="Consolas" w:cs="Consolas"/>
          <w:b/>
          <w:sz w:val="16"/>
          <w:szCs w:val="16"/>
          <w:lang w:val="en-US"/>
        </w:rPr>
        <w:t>xaml.</w:t>
      </w:r>
      <w:r w:rsidRPr="00E026E1">
        <w:rPr>
          <w:rFonts w:ascii="Consolas" w:hAnsi="Consolas" w:cs="Consolas"/>
          <w:b/>
          <w:sz w:val="16"/>
          <w:szCs w:val="16"/>
          <w:lang w:val="en-US"/>
        </w:rPr>
        <w:t>cs</w:t>
      </w:r>
      <w:proofErr w:type="spellEnd"/>
    </w:p>
    <w:p w14:paraId="4A6442C0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ookStoreApp.Model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;</w:t>
      </w:r>
    </w:p>
    <w:p w14:paraId="0361953F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>using System;</w:t>
      </w:r>
    </w:p>
    <w:p w14:paraId="51A74F0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System.Collections.Generic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;</w:t>
      </w:r>
    </w:p>
    <w:p w14:paraId="1A8FA1C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System.Linq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;</w:t>
      </w:r>
    </w:p>
    <w:p w14:paraId="133E07CB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System.Window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;</w:t>
      </w:r>
    </w:p>
    <w:p w14:paraId="4DBDA893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FF8E138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namespace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ookStoreApp.Windows</w:t>
      </w:r>
      <w:proofErr w:type="spellEnd"/>
    </w:p>
    <w:p w14:paraId="09E52F09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>{</w:t>
      </w:r>
    </w:p>
    <w:p w14:paraId="384A3254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/// &lt;summary&gt;</w:t>
      </w:r>
    </w:p>
    <w:p w14:paraId="117993FD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///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Логика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взаимодействия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для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LoginWindow.xaml</w:t>
      </w:r>
      <w:proofErr w:type="spellEnd"/>
    </w:p>
    <w:p w14:paraId="002F11BA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/// &lt;/summary&gt;</w:t>
      </w:r>
    </w:p>
    <w:p w14:paraId="28C7C49E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Log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 Window</w:t>
      </w:r>
    </w:p>
    <w:p w14:paraId="12CEB626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14:paraId="1F2E7C04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Log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)</w:t>
      </w:r>
    </w:p>
    <w:p w14:paraId="55585F5F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3A4FA903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InitializeComponent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);</w:t>
      </w:r>
    </w:p>
    <w:p w14:paraId="1D13A85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TbLogin.Text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"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ulatov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";</w:t>
      </w:r>
    </w:p>
    <w:p w14:paraId="162DD9B0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TbPass.Password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"password4";</w:t>
      </w:r>
    </w:p>
    <w:p w14:paraId="780504BC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73938B4B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tnOk_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7E53A4C5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69E50264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try</w:t>
      </w:r>
    </w:p>
    <w:p w14:paraId="119994AA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4BE90B88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List&lt;Client&gt; clients =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Clients.ToList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();</w:t>
      </w:r>
    </w:p>
    <w:p w14:paraId="466C4F13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Client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client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ients.FirstOrDefault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p.ClientPassword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TbPass.Password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&amp;&amp;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p.ClientLogin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TbLogin.Text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);</w:t>
      </w:r>
    </w:p>
    <w:p w14:paraId="4422709B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if (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ient !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= null)</w:t>
      </w:r>
    </w:p>
    <w:p w14:paraId="7846C8F1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4E97AF33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nager.CurrentUser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client;</w:t>
      </w:r>
    </w:p>
    <w:p w14:paraId="2C2915DD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);</w:t>
      </w:r>
    </w:p>
    <w:p w14:paraId="3F388D10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.Owner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this;</w:t>
      </w:r>
    </w:p>
    <w:p w14:paraId="7788671E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this</w:t>
      </w:r>
      <w:r w:rsidRPr="00FD032E">
        <w:rPr>
          <w:rFonts w:ascii="Consolas" w:hAnsi="Consolas" w:cs="Consolas"/>
          <w:sz w:val="16"/>
          <w:szCs w:val="16"/>
        </w:rPr>
        <w:t>.</w:t>
      </w:r>
      <w:r w:rsidRPr="00FD032E">
        <w:rPr>
          <w:rFonts w:ascii="Consolas" w:hAnsi="Consolas" w:cs="Consolas"/>
          <w:sz w:val="16"/>
          <w:szCs w:val="16"/>
          <w:lang w:val="en-US"/>
        </w:rPr>
        <w:t>Hide</w:t>
      </w:r>
      <w:proofErr w:type="gramEnd"/>
      <w:r w:rsidRPr="00FD032E">
        <w:rPr>
          <w:rFonts w:ascii="Consolas" w:hAnsi="Consolas" w:cs="Consolas"/>
          <w:sz w:val="16"/>
          <w:szCs w:val="16"/>
        </w:rPr>
        <w:t>(); // скрываем форму авторизации</w:t>
      </w:r>
    </w:p>
    <w:p w14:paraId="46E8CE9A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</w:rPr>
        <w:t>.</w:t>
      </w:r>
      <w:r w:rsidRPr="00FD032E">
        <w:rPr>
          <w:rFonts w:ascii="Consolas" w:hAnsi="Consolas" w:cs="Consolas"/>
          <w:sz w:val="16"/>
          <w:szCs w:val="16"/>
          <w:lang w:val="en-US"/>
        </w:rPr>
        <w:t>Show</w:t>
      </w:r>
      <w:r w:rsidRPr="00FD032E">
        <w:rPr>
          <w:rFonts w:ascii="Consolas" w:hAnsi="Consolas" w:cs="Consolas"/>
          <w:sz w:val="16"/>
          <w:szCs w:val="16"/>
        </w:rPr>
        <w:t>();</w:t>
      </w:r>
    </w:p>
    <w:p w14:paraId="6C4AC894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    }</w:t>
      </w:r>
    </w:p>
    <w:p w14:paraId="0BFDBF6B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    </w:t>
      </w:r>
      <w:r w:rsidRPr="00FD032E">
        <w:rPr>
          <w:rFonts w:ascii="Consolas" w:hAnsi="Consolas" w:cs="Consolas"/>
          <w:sz w:val="16"/>
          <w:szCs w:val="16"/>
          <w:lang w:val="en-US"/>
        </w:rPr>
        <w:t>else</w:t>
      </w:r>
    </w:p>
    <w:p w14:paraId="20A523D8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    {</w:t>
      </w:r>
    </w:p>
    <w:p w14:paraId="7A5CE33E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FD032E">
        <w:rPr>
          <w:rFonts w:ascii="Consolas" w:hAnsi="Consolas" w:cs="Consolas"/>
          <w:sz w:val="16"/>
          <w:szCs w:val="16"/>
        </w:rPr>
        <w:t>.</w:t>
      </w:r>
      <w:r w:rsidRPr="00FD032E">
        <w:rPr>
          <w:rFonts w:ascii="Consolas" w:hAnsi="Consolas" w:cs="Consolas"/>
          <w:sz w:val="16"/>
          <w:szCs w:val="16"/>
          <w:lang w:val="en-US"/>
        </w:rPr>
        <w:t>Show</w:t>
      </w:r>
      <w:r w:rsidRPr="00FD032E">
        <w:rPr>
          <w:rFonts w:ascii="Consolas" w:hAnsi="Consolas" w:cs="Consolas"/>
          <w:sz w:val="16"/>
          <w:szCs w:val="16"/>
        </w:rPr>
        <w:t>("Неверный логин или пароль");</w:t>
      </w:r>
    </w:p>
    <w:p w14:paraId="5886B031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    </w:t>
      </w:r>
      <w:r w:rsidRPr="00FD032E">
        <w:rPr>
          <w:rFonts w:ascii="Consolas" w:hAnsi="Consolas" w:cs="Consolas"/>
          <w:sz w:val="16"/>
          <w:szCs w:val="16"/>
          <w:lang w:val="en-US"/>
        </w:rPr>
        <w:t>}</w:t>
      </w:r>
    </w:p>
    <w:p w14:paraId="42222C94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34150F5F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catch (Exception ex)</w:t>
      </w:r>
    </w:p>
    <w:p w14:paraId="26FB6EAE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16D1C169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ex.Message.ToString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());</w:t>
      </w:r>
    </w:p>
    <w:p w14:paraId="07F5957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7373B22C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388727D0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код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кнопки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Cancel</w:t>
      </w:r>
    </w:p>
    <w:p w14:paraId="340F2AB5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tnCancel_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44E63AEB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4F6F290E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this.Close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();</w:t>
      </w:r>
    </w:p>
    <w:p w14:paraId="7686D633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2DD453BF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попытка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закрыть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приложение</w:t>
      </w:r>
      <w:proofErr w:type="spellEnd"/>
    </w:p>
    <w:p w14:paraId="459D8B8C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Window_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osing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System.ComponentModel.CancelEventArg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47FF4670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FD032E">
        <w:rPr>
          <w:rFonts w:ascii="Consolas" w:hAnsi="Consolas" w:cs="Consolas"/>
          <w:sz w:val="16"/>
          <w:szCs w:val="16"/>
        </w:rPr>
        <w:t>{</w:t>
      </w:r>
    </w:p>
    <w:p w14:paraId="273E029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// на экране отображается форма с двумя кнопками</w:t>
      </w:r>
    </w:p>
    <w:p w14:paraId="10F634C6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FD032E">
        <w:rPr>
          <w:rFonts w:ascii="Consolas" w:hAnsi="Consolas" w:cs="Consolas"/>
          <w:sz w:val="16"/>
          <w:szCs w:val="16"/>
        </w:rPr>
        <w:t xml:space="preserve"> </w:t>
      </w:r>
      <w:r w:rsidRPr="00FD032E">
        <w:rPr>
          <w:rFonts w:ascii="Consolas" w:hAnsi="Consolas" w:cs="Consolas"/>
          <w:sz w:val="16"/>
          <w:szCs w:val="16"/>
          <w:lang w:val="en-US"/>
        </w:rPr>
        <w:t>x</w:t>
      </w:r>
      <w:r w:rsidRPr="00FD032E">
        <w:rPr>
          <w:rFonts w:ascii="Consolas" w:hAnsi="Consolas" w:cs="Consolas"/>
          <w:sz w:val="16"/>
          <w:szCs w:val="16"/>
        </w:rPr>
        <w:t xml:space="preserve"> =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FD032E">
        <w:rPr>
          <w:rFonts w:ascii="Consolas" w:hAnsi="Consolas" w:cs="Consolas"/>
          <w:sz w:val="16"/>
          <w:szCs w:val="16"/>
        </w:rPr>
        <w:t>.</w:t>
      </w:r>
      <w:r w:rsidRPr="00FD032E">
        <w:rPr>
          <w:rFonts w:ascii="Consolas" w:hAnsi="Consolas" w:cs="Consolas"/>
          <w:sz w:val="16"/>
          <w:szCs w:val="16"/>
          <w:lang w:val="en-US"/>
        </w:rPr>
        <w:t>Show</w:t>
      </w:r>
      <w:r w:rsidRPr="00FD032E">
        <w:rPr>
          <w:rFonts w:ascii="Consolas" w:hAnsi="Consolas" w:cs="Consolas"/>
          <w:sz w:val="16"/>
          <w:szCs w:val="16"/>
        </w:rPr>
        <w:t>("Вы действительно хотите закрыть приложение?",</w:t>
      </w:r>
    </w:p>
    <w:p w14:paraId="50534235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</w:t>
      </w:r>
      <w:r w:rsidRPr="00FD032E">
        <w:rPr>
          <w:rFonts w:ascii="Consolas" w:hAnsi="Consolas" w:cs="Consolas"/>
          <w:sz w:val="16"/>
          <w:szCs w:val="16"/>
          <w:lang w:val="en-US"/>
        </w:rPr>
        <w:t>"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Выйти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Button.OKCancel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Image.Question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);</w:t>
      </w:r>
    </w:p>
    <w:p w14:paraId="251FC086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if (x ==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essageBoxResult.Cancel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)</w:t>
      </w:r>
    </w:p>
    <w:p w14:paraId="4E29A34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e.Cancel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true;</w:t>
      </w:r>
    </w:p>
    <w:p w14:paraId="2E69C963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2B5FB8B4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tnGuestMode_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123D8DC9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5E751AEE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вход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режиме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гостя</w:t>
      </w:r>
      <w:proofErr w:type="spellEnd"/>
    </w:p>
    <w:p w14:paraId="4D96FE2B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nager.CurrentUser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null;</w:t>
      </w:r>
    </w:p>
    <w:p w14:paraId="34A18C11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Main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);</w:t>
      </w:r>
    </w:p>
    <w:p w14:paraId="348736DA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.Owner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this;</w:t>
      </w:r>
    </w:p>
    <w:p w14:paraId="42501865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this.Hide</w:t>
      </w:r>
      <w:proofErr w:type="spellEnd"/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();</w:t>
      </w:r>
    </w:p>
    <w:p w14:paraId="15C4B44F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mainWindow.Sh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);</w:t>
      </w:r>
    </w:p>
    <w:p w14:paraId="3645F778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353375FC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BtnRegister_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124211A7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0BABE3A0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Создание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нового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экземпляра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окна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регистрации</w:t>
      </w:r>
      <w:proofErr w:type="spellEnd"/>
    </w:p>
    <w:p w14:paraId="5820E910" w14:textId="790928C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egister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egister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RegisterWindow</w:t>
      </w:r>
      <w:proofErr w:type="spellEnd"/>
      <w:r w:rsidRPr="00FD032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FD032E">
        <w:rPr>
          <w:rFonts w:ascii="Consolas" w:hAnsi="Consolas" w:cs="Consolas"/>
          <w:sz w:val="16"/>
          <w:szCs w:val="16"/>
          <w:lang w:val="en-US"/>
        </w:rPr>
        <w:t>);</w:t>
      </w:r>
    </w:p>
    <w:p w14:paraId="0199EDCC" w14:textId="77777777" w:rsidR="00FD032E" w:rsidRPr="00F720A4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// </w:t>
      </w:r>
      <w:r w:rsidRPr="00FD032E">
        <w:rPr>
          <w:rFonts w:ascii="Consolas" w:hAnsi="Consolas" w:cs="Consolas"/>
          <w:sz w:val="16"/>
          <w:szCs w:val="16"/>
        </w:rPr>
        <w:t>Открытие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D032E">
        <w:rPr>
          <w:rFonts w:ascii="Consolas" w:hAnsi="Consolas" w:cs="Consolas"/>
          <w:sz w:val="16"/>
          <w:szCs w:val="16"/>
        </w:rPr>
        <w:t>окна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D032E">
        <w:rPr>
          <w:rFonts w:ascii="Consolas" w:hAnsi="Consolas" w:cs="Consolas"/>
          <w:sz w:val="16"/>
          <w:szCs w:val="16"/>
        </w:rPr>
        <w:t>регистрации</w:t>
      </w:r>
    </w:p>
    <w:p w14:paraId="1E9FD5A9" w14:textId="6EA9896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FD032E">
        <w:rPr>
          <w:rFonts w:ascii="Consolas" w:hAnsi="Consolas" w:cs="Consolas"/>
          <w:sz w:val="16"/>
          <w:szCs w:val="16"/>
          <w:lang w:val="en-US"/>
        </w:rPr>
        <w:t>registerWindow</w:t>
      </w:r>
      <w:proofErr w:type="spellEnd"/>
      <w:r w:rsidRPr="00FD032E">
        <w:rPr>
          <w:rFonts w:ascii="Consolas" w:hAnsi="Consolas" w:cs="Consolas"/>
          <w:sz w:val="16"/>
          <w:szCs w:val="16"/>
        </w:rPr>
        <w:t>.</w:t>
      </w:r>
      <w:r w:rsidRPr="00FD032E">
        <w:rPr>
          <w:rFonts w:ascii="Consolas" w:hAnsi="Consolas" w:cs="Consolas"/>
          <w:sz w:val="16"/>
          <w:szCs w:val="16"/>
          <w:lang w:val="en-US"/>
        </w:rPr>
        <w:t>Show</w:t>
      </w:r>
      <w:r w:rsidRPr="00FD032E">
        <w:rPr>
          <w:rFonts w:ascii="Consolas" w:hAnsi="Consolas" w:cs="Consolas"/>
          <w:sz w:val="16"/>
          <w:szCs w:val="16"/>
        </w:rPr>
        <w:t>();</w:t>
      </w:r>
    </w:p>
    <w:p w14:paraId="74D46F19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    // Скрытие текущего окна входа</w:t>
      </w:r>
    </w:p>
    <w:p w14:paraId="7816C5EE" w14:textId="77777777" w:rsidR="001D5EED" w:rsidRDefault="001D5EED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4AB4EB3E" w14:textId="77777777" w:rsidR="001D5EED" w:rsidRDefault="001D5EED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14B70B35" w14:textId="1CB44482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D032E">
        <w:rPr>
          <w:rFonts w:ascii="Consolas" w:hAnsi="Consolas" w:cs="Consolas"/>
          <w:sz w:val="16"/>
          <w:szCs w:val="16"/>
        </w:rPr>
        <w:lastRenderedPageBreak/>
        <w:t xml:space="preserve">            </w:t>
      </w:r>
      <w:proofErr w:type="gramStart"/>
      <w:r w:rsidRPr="00FD032E">
        <w:rPr>
          <w:rFonts w:ascii="Consolas" w:hAnsi="Consolas" w:cs="Consolas"/>
          <w:sz w:val="16"/>
          <w:szCs w:val="16"/>
          <w:lang w:val="en-US"/>
        </w:rPr>
        <w:t>this</w:t>
      </w:r>
      <w:r w:rsidRPr="00FD032E">
        <w:rPr>
          <w:rFonts w:ascii="Consolas" w:hAnsi="Consolas" w:cs="Consolas"/>
          <w:sz w:val="16"/>
          <w:szCs w:val="16"/>
        </w:rPr>
        <w:t>.</w:t>
      </w:r>
      <w:r w:rsidRPr="00FD032E">
        <w:rPr>
          <w:rFonts w:ascii="Consolas" w:hAnsi="Consolas" w:cs="Consolas"/>
          <w:sz w:val="16"/>
          <w:szCs w:val="16"/>
          <w:lang w:val="en-US"/>
        </w:rPr>
        <w:t>Hide</w:t>
      </w:r>
      <w:proofErr w:type="gramEnd"/>
      <w:r w:rsidRPr="00FD032E">
        <w:rPr>
          <w:rFonts w:ascii="Consolas" w:hAnsi="Consolas" w:cs="Consolas"/>
          <w:sz w:val="16"/>
          <w:szCs w:val="16"/>
        </w:rPr>
        <w:t>();</w:t>
      </w:r>
    </w:p>
    <w:p w14:paraId="4D35A886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</w:rPr>
        <w:t xml:space="preserve">        </w:t>
      </w:r>
      <w:r w:rsidRPr="00FD032E">
        <w:rPr>
          <w:rFonts w:ascii="Consolas" w:hAnsi="Consolas" w:cs="Consolas"/>
          <w:sz w:val="16"/>
          <w:szCs w:val="16"/>
          <w:lang w:val="en-US"/>
        </w:rPr>
        <w:t>}</w:t>
      </w:r>
    </w:p>
    <w:p w14:paraId="1E8F0655" w14:textId="77777777" w:rsidR="00FD032E" w:rsidRP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14:paraId="43150EFB" w14:textId="77777777" w:rsidR="00FD032E" w:rsidRDefault="00FD032E" w:rsidP="00FD032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D032E">
        <w:rPr>
          <w:rFonts w:ascii="Consolas" w:hAnsi="Consolas" w:cs="Consolas"/>
          <w:sz w:val="16"/>
          <w:szCs w:val="16"/>
          <w:lang w:val="en-US"/>
        </w:rPr>
        <w:t>}</w:t>
      </w:r>
    </w:p>
    <w:p w14:paraId="13CB2247" w14:textId="2F287BF9" w:rsidR="004239A0" w:rsidRDefault="004239A0" w:rsidP="009A6762">
      <w:pPr>
        <w:spacing w:after="0" w:line="240" w:lineRule="auto"/>
        <w:rPr>
          <w:rFonts w:ascii="Consolas" w:hAnsi="Consolas" w:cs="Consolas"/>
          <w:b/>
          <w:bCs/>
          <w:sz w:val="16"/>
          <w:szCs w:val="16"/>
          <w:lang w:val="en-US"/>
        </w:rPr>
      </w:pPr>
      <w:proofErr w:type="spellStart"/>
      <w:r w:rsidRPr="004239A0">
        <w:rPr>
          <w:rFonts w:ascii="Consolas" w:hAnsi="Consolas" w:cs="Consolas"/>
          <w:b/>
          <w:bCs/>
          <w:sz w:val="16"/>
          <w:szCs w:val="16"/>
          <w:lang w:val="en-US"/>
        </w:rPr>
        <w:t>NewOrderWindow.xaml</w:t>
      </w:r>
      <w:proofErr w:type="spellEnd"/>
    </w:p>
    <w:p w14:paraId="5368C03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&lt;Window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BookStoreApp.Windows.NewOrderWindow"</w:t>
      </w:r>
    </w:p>
    <w:p w14:paraId="74A245E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xmlns="http://schemas.microsoft.com/winfx/2006/xaml/presentation"</w:t>
      </w:r>
    </w:p>
    <w:p w14:paraId="1061C0C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</w:t>
      </w:r>
    </w:p>
    <w:p w14:paraId="112CB1B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mlns:d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http://schemas.microsoft.com/expression/blend/2008"</w:t>
      </w:r>
    </w:p>
    <w:p w14:paraId="7AAA67C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xmlns:mc="http://schemas.openxmlformats.org/markup-compatibility/2006"</w:t>
      </w:r>
    </w:p>
    <w:p w14:paraId="765C6D9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lr-namespace:BookStoreApp.Window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</w:t>
      </w:r>
    </w:p>
    <w:p w14:paraId="52E56FD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mc:Ignorabl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d"</w:t>
      </w:r>
    </w:p>
    <w:p w14:paraId="4701065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Title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формлени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а</w:t>
      </w:r>
      <w:proofErr w:type="spellEnd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"  Styl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e_wind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 Height="500"</w:t>
      </w:r>
    </w:p>
    <w:p w14:paraId="0D5D130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Width="600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inHeigh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400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inWidth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400" </w:t>
      </w:r>
    </w:p>
    <w:p w14:paraId="46AF71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WindowStartupLoca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enterScree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&gt;</w:t>
      </w:r>
    </w:p>
    <w:p w14:paraId="539D191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&lt;Grid&gt;</w:t>
      </w:r>
    </w:p>
    <w:p w14:paraId="4CD8371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1DC6158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Width="200"/&gt;</w:t>
      </w:r>
    </w:p>
    <w:p w14:paraId="5334509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/&gt;</w:t>
      </w:r>
    </w:p>
    <w:p w14:paraId="19041FA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4E3DF92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3A8BC6E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Height="40"/&gt;</w:t>
      </w:r>
    </w:p>
    <w:p w14:paraId="1F594F5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Height="34"/&gt;</w:t>
      </w:r>
    </w:p>
    <w:p w14:paraId="4044F5B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Height="34"/&gt;</w:t>
      </w:r>
    </w:p>
    <w:p w14:paraId="30939A7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Height="34"/&gt;</w:t>
      </w:r>
    </w:p>
    <w:p w14:paraId="299A96E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/&gt;</w:t>
      </w:r>
    </w:p>
    <w:p w14:paraId="2A9C38E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463F714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Height="80"/&gt;</w:t>
      </w:r>
    </w:p>
    <w:p w14:paraId="0AE95A3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35374E1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Grid Background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additional}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Spa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2" /&gt;</w:t>
      </w:r>
    </w:p>
    <w:p w14:paraId="25BACAB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9FF1DC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B26329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0" Tex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Мелкооптовый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нижный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магазин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Spa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2"</w:t>
      </w:r>
    </w:p>
    <w:p w14:paraId="236F6F6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Center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Center" Background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additional}"</w:t>
      </w:r>
    </w:p>
    <w:p w14:paraId="05124E4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20" Foreground="black"/&gt;</w:t>
      </w:r>
    </w:p>
    <w:p w14:paraId="2A522E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DC9C2E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0" </w:t>
      </w:r>
    </w:p>
    <w:p w14:paraId="30473AA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Spa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2"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TextBlockOrderNumber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Center"</w:t>
      </w:r>
    </w:p>
    <w:p w14:paraId="37A2535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Center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20"/&gt;</w:t>
      </w:r>
    </w:p>
    <w:p w14:paraId="69630FC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86259A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Дат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а</w:t>
      </w:r>
      <w:proofErr w:type="spellEnd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 xml:space="preserve">"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0" </w:t>
      </w:r>
    </w:p>
    <w:p w14:paraId="10174E1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Left" Margin="70,2,0,2" </w:t>
      </w:r>
    </w:p>
    <w:p w14:paraId="691C899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Center"</w:t>
      </w:r>
    </w:p>
    <w:p w14:paraId="06D69A7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 Width="120"/&gt;</w:t>
      </w:r>
    </w:p>
    <w:p w14:paraId="71F11E7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TextBlockOrderCreateDate"</w:t>
      </w:r>
    </w:p>
    <w:p w14:paraId="4A2BE8B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"  </w:t>
      </w:r>
    </w:p>
    <w:p w14:paraId="118BBAF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3890E46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Left" </w:t>
      </w:r>
    </w:p>
    <w:p w14:paraId="29965C1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/&gt;</w:t>
      </w:r>
    </w:p>
    <w:p w14:paraId="0857CC0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Дат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лучения</w:t>
      </w:r>
      <w:proofErr w:type="spellEnd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 xml:space="preserve">"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3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0" </w:t>
      </w:r>
    </w:p>
    <w:p w14:paraId="2B3BE59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Left" Margin="30,2,0,2" </w:t>
      </w:r>
    </w:p>
    <w:p w14:paraId="33E2B32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Center"</w:t>
      </w:r>
    </w:p>
    <w:p w14:paraId="1AFFEA5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 Width="160" /&gt;</w:t>
      </w:r>
    </w:p>
    <w:p w14:paraId="66CCBE4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TextBlockOrderDeliveryDate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3" </w:t>
      </w:r>
    </w:p>
    <w:p w14:paraId="57AD758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 xml:space="preserve">"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34818E0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/&gt;</w:t>
      </w:r>
    </w:p>
    <w:p w14:paraId="6933B82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02BAC4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67D9F1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6"/&gt;</w:t>
      </w:r>
    </w:p>
    <w:p w14:paraId="3C4C6FF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ListBoxOrderProducts"   </w:t>
      </w:r>
    </w:p>
    <w:p w14:paraId="491B881F" w14:textId="77777777" w:rsidR="001D5EED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crollViewer.VerticalScrollBarVisibility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Visible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electedValuePath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Key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4" </w:t>
      </w:r>
    </w:p>
    <w:p w14:paraId="3D738949" w14:textId="77777777" w:rsidR="001D5EED" w:rsidRDefault="001D5EED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FAD360A" w14:textId="77777777" w:rsidR="001D5EED" w:rsidRDefault="001D5EED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B70840A" w14:textId="14669D4C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0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Spa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2"  </w:t>
      </w:r>
    </w:p>
    <w:p w14:paraId="068652A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ContainerStyl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ood_item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 &gt;</w:t>
      </w:r>
    </w:p>
    <w:p w14:paraId="6A1D43B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.ItemTemplat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7FBB405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4D9FE4F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&lt;Grid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Stretch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UseLayoutRounding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True"&gt;</w:t>
      </w:r>
    </w:p>
    <w:p w14:paraId="0A1F4A0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6D67727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Width="60"/&gt;</w:t>
      </w:r>
    </w:p>
    <w:p w14:paraId="349E1D9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Width="*"/&gt;</w:t>
      </w:r>
    </w:p>
    <w:p w14:paraId="30E2CB4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Width="80"/&gt;</w:t>
      </w:r>
    </w:p>
    <w:p w14:paraId="079E3CD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5C8FCA5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&lt;Image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0" Width="60" Height="40" </w:t>
      </w:r>
    </w:p>
    <w:p w14:paraId="1352FA4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Stretch="Uniform" </w:t>
      </w:r>
    </w:p>
    <w:p w14:paraId="54FE2DA9" w14:textId="77777777" w:rsidR="00DD214F" w:rsidRDefault="00DD214F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1572005" w14:textId="1618EB0E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               Source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GetPhoto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</w:t>
      </w:r>
    </w:p>
    <w:p w14:paraId="3674578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Margin="5 0 5 0"/&gt;</w:t>
      </w:r>
    </w:p>
    <w:p w14:paraId="284FA04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" &gt;</w:t>
      </w:r>
    </w:p>
    <w:p w14:paraId="11C3A3E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Margin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6" </w:t>
      </w:r>
    </w:p>
    <w:p w14:paraId="1973709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Text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BookNam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7CB2457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Width="Auto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5E20ABF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Margin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4" </w:t>
      </w:r>
    </w:p>
    <w:p w14:paraId="26712D2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Text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BookDescrip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</w:t>
      </w:r>
    </w:p>
    <w:p w14:paraId="5EDEA4A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Width="Auto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1E60B42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Margin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4" </w:t>
      </w:r>
    </w:p>
    <w:p w14:paraId="7EEC093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Text="{Binding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PublishingHouse.PublishingHouseNam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{}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здательств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: {0}}"  </w:t>
      </w:r>
    </w:p>
    <w:p w14:paraId="4029928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Width="Auto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15E6933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49AA86D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E03A22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Margin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6" </w:t>
      </w:r>
    </w:p>
    <w:p w14:paraId="5C6F6C0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  Text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BookPri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'c'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onverterCultur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'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u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-RU'}" </w:t>
      </w:r>
    </w:p>
    <w:p w14:paraId="39914B6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  Width="Auto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Left" </w:t>
      </w:r>
    </w:p>
    <w:p w14:paraId="16065AA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  Foreground="Green"/&gt;</w:t>
      </w:r>
    </w:p>
    <w:p w14:paraId="0CCF8C6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114A5B4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6C9CA96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4" Tex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оличеств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:"</w:t>
      </w:r>
    </w:p>
    <w:p w14:paraId="511BC2D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310F683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4" Text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alue.Cou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</w:t>
      </w:r>
    </w:p>
    <w:p w14:paraId="371E985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Width="60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Left" </w:t>
      </w:r>
    </w:p>
    <w:p w14:paraId="2BC82E6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Tag="{Binding Path=Key}" </w:t>
      </w:r>
    </w:p>
    <w:p w14:paraId="39AA1B7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PreviewKeyDow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_PreviewKeyDow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DEC4E1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PreviewTextInpu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_PreviewTextInpu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 /&gt;</w:t>
      </w:r>
    </w:p>
    <w:p w14:paraId="7D7D9CF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56FC18F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2" </w:t>
      </w:r>
    </w:p>
    <w:p w14:paraId="2057404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Text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BookCou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={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}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оличеств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наличии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: {0}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шт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.}" </w:t>
      </w:r>
    </w:p>
    <w:p w14:paraId="4E48ED1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5EBD097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16" </w:t>
      </w:r>
    </w:p>
    <w:p w14:paraId="151FE55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Text="{Binding Path=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Value.Tota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={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}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тог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: {0:F2}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руб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.}" </w:t>
      </w:r>
    </w:p>
    <w:p w14:paraId="03AE9B7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Width="300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5C8F020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754E235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&lt;/Grid&gt;</w:t>
      </w:r>
    </w:p>
    <w:p w14:paraId="51AF3F3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4B18DCD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.ItemTemplat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13DD4FB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2C47117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D76E09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="TextBlockTotalCost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5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Spa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2"/&gt;</w:t>
      </w:r>
    </w:p>
    <w:p w14:paraId="14930E8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6"</w:t>
      </w:r>
    </w:p>
    <w:p w14:paraId="68A1D6D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Grid.ColumnSpa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="2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Center" Width="592"&gt;</w:t>
      </w:r>
    </w:p>
    <w:p w14:paraId="23BBE8F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Button Margin="105,0,0,0" Width="110" Conten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ры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BtnOk" Click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tnOkCli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 Height="40"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7AE55D6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Button Margin="20,0,0,0"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BtnDelete" Conten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 Click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tnDeleteCli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 Width="110" Height="40"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4C3CA35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&lt;Button Margin="20,20,0,20"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"BtnBuyItem"  Content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форми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 Width="130" Click=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tnBuyItem_Cli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 Height="40" Style="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4D53FF2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&gt;</w:t>
      </w:r>
    </w:p>
    <w:p w14:paraId="2A6F4E6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&lt;/Grid&gt;</w:t>
      </w:r>
    </w:p>
    <w:p w14:paraId="6D985DF1" w14:textId="77777777" w:rsid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>&lt;/Window&gt;</w:t>
      </w:r>
    </w:p>
    <w:p w14:paraId="2D501F2A" w14:textId="3B37FAAC" w:rsidR="00497D0F" w:rsidRDefault="00497D0F" w:rsidP="00A937DC">
      <w:pPr>
        <w:spacing w:after="0" w:line="240" w:lineRule="auto"/>
        <w:rPr>
          <w:rFonts w:ascii="Consolas" w:hAnsi="Consolas" w:cs="Consolas"/>
          <w:b/>
          <w:bCs/>
          <w:sz w:val="16"/>
          <w:szCs w:val="16"/>
          <w:lang w:val="en-US"/>
        </w:rPr>
      </w:pPr>
      <w:proofErr w:type="spellStart"/>
      <w:r w:rsidRPr="00497D0F">
        <w:rPr>
          <w:rFonts w:ascii="Consolas" w:hAnsi="Consolas" w:cs="Consolas"/>
          <w:b/>
          <w:bCs/>
          <w:sz w:val="16"/>
          <w:szCs w:val="16"/>
          <w:lang w:val="en-US"/>
        </w:rPr>
        <w:t>NewOrderWindow.xaml.cs</w:t>
      </w:r>
      <w:proofErr w:type="spellEnd"/>
    </w:p>
    <w:p w14:paraId="1A90C5F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StoreApp.Model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3F07F0D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>using System;</w:t>
      </w:r>
    </w:p>
    <w:p w14:paraId="2EB067D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ystem.Linq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408B77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ystem.Window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416F451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System.Windows.Controls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64B9509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System.Windows.Inpu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3455087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A742E1D" w14:textId="77777777" w:rsidR="001D5EED" w:rsidRDefault="001D5EED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D32C11B" w14:textId="72FEF7C5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namespace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StoreApp.Windows</w:t>
      </w:r>
      <w:proofErr w:type="spellEnd"/>
    </w:p>
    <w:p w14:paraId="5F26F6A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>{</w:t>
      </w:r>
    </w:p>
    <w:p w14:paraId="74D180A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/// &lt;summary&gt;</w:t>
      </w:r>
    </w:p>
    <w:p w14:paraId="244200B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/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Логик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взаимодействия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для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NewOrderWindow.xaml</w:t>
      </w:r>
      <w:proofErr w:type="spellEnd"/>
    </w:p>
    <w:p w14:paraId="1321D87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/// &lt;/summary&gt;</w:t>
      </w:r>
    </w:p>
    <w:p w14:paraId="147A870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NewOrderWind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Window</w:t>
      </w:r>
    </w:p>
    <w:p w14:paraId="3B9BE98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14:paraId="675B61F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Client 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Cli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37C962B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Order 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Order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43DC221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NewOrderWind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6F1423D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17B1A5E1" w14:textId="77777777" w:rsidR="00DD214F" w:rsidRDefault="00DD214F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2AEFEDC" w14:textId="362A815D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InitializeCompon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3E743A8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LoadDataAndIni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0BF6299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7DA5F91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352D26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/// &lt;summary&gt;</w:t>
      </w:r>
    </w:p>
    <w:p w14:paraId="7B5DD56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/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грузк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и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нициализация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лей</w:t>
      </w:r>
      <w:proofErr w:type="spellEnd"/>
    </w:p>
    <w:p w14:paraId="59D0245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/// &lt;/summary&gt;</w:t>
      </w:r>
    </w:p>
    <w:p w14:paraId="210FBEC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void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LoadDataAndIni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7415CA1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02F6448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сточник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данных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орзина</w:t>
      </w:r>
      <w:proofErr w:type="spellEnd"/>
    </w:p>
    <w:p w14:paraId="3CB07C4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ItemsSour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GetBaske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599BE22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текущий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льзователь</w:t>
      </w:r>
      <w:proofErr w:type="spellEnd"/>
    </w:p>
    <w:p w14:paraId="4C40759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Cli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anager.CurrentUser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5FEB35B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if (_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currentCli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!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= null)</w:t>
      </w:r>
    </w:p>
    <w:p w14:paraId="5D79430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100CC28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OrderNumber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н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мя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" +</w:t>
      </w:r>
    </w:p>
    <w:p w14:paraId="548E7E5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$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"{ _</w:t>
      </w:r>
      <w:proofErr w:type="spellStart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currentClient.ClientSurnam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 {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Client.ClientNam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 {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Client.ClientPatronymic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;</w:t>
      </w:r>
    </w:p>
    <w:p w14:paraId="7992BC2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0D4831F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else</w:t>
      </w:r>
    </w:p>
    <w:p w14:paraId="25B2248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3E31222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OrderNumber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;</w:t>
      </w:r>
    </w:p>
    <w:p w14:paraId="7DF8A98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478BAA8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TotalCost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тог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GetTotalCost:C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;</w:t>
      </w:r>
    </w:p>
    <w:p w14:paraId="541AEA9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OrderCreateDate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DateTime.Today.ToLongDateString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27A791D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OrderDeliveryDate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DateTime.Today.AddDays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3).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oLongDateString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62934BF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7D5E83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TotalCost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$"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тог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GetTotalCost:C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;</w:t>
      </w:r>
    </w:p>
    <w:p w14:paraId="7439991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60B3A3E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6A4DCD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BtnOkCli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5DBA10B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461FC45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this.Clos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4BBC66F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15C618E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BtnDeleteCli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6BB4FD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937DC">
        <w:rPr>
          <w:rFonts w:ascii="Consolas" w:hAnsi="Consolas" w:cs="Consolas"/>
          <w:sz w:val="16"/>
          <w:szCs w:val="16"/>
        </w:rPr>
        <w:t>{</w:t>
      </w:r>
    </w:p>
    <w:p w14:paraId="196927F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// вывод сообщения с </w:t>
      </w:r>
      <w:proofErr w:type="gramStart"/>
      <w:r w:rsidRPr="00A937DC">
        <w:rPr>
          <w:rFonts w:ascii="Consolas" w:hAnsi="Consolas" w:cs="Consolas"/>
          <w:sz w:val="16"/>
          <w:szCs w:val="16"/>
        </w:rPr>
        <w:t>вопросом</w:t>
      </w:r>
      <w:proofErr w:type="gramEnd"/>
      <w:r w:rsidRPr="00A937DC">
        <w:rPr>
          <w:rFonts w:ascii="Consolas" w:hAnsi="Consolas" w:cs="Consolas"/>
          <w:sz w:val="16"/>
          <w:szCs w:val="16"/>
        </w:rPr>
        <w:t xml:space="preserve"> Удалить запись?</w:t>
      </w:r>
    </w:p>
    <w:p w14:paraId="722EEB5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товар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з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орзины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???",</w:t>
      </w:r>
    </w:p>
    <w:p w14:paraId="0D078D2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Удалени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Button.OKCanc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Image.Ques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75BEC02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937DC">
        <w:rPr>
          <w:rFonts w:ascii="Consolas" w:hAnsi="Consolas" w:cs="Consolas"/>
          <w:sz w:val="16"/>
          <w:szCs w:val="16"/>
        </w:rPr>
        <w:t>//если пользователь нажал ОК, пытаемся удалить запись</w:t>
      </w:r>
    </w:p>
    <w:p w14:paraId="31DE476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</w:t>
      </w:r>
      <w:r w:rsidRPr="00A937DC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.O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3764F22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36A9EE6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if 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Inde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&gt;= 0)</w:t>
      </w:r>
    </w:p>
    <w:p w14:paraId="302B960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13281FC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var x = 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Valu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as Book);</w:t>
      </w:r>
    </w:p>
    <w:p w14:paraId="0557F1D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DeleteProductFromBaske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x);</w:t>
      </w:r>
    </w:p>
    <w:p w14:paraId="19E538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ListBoxOrderProducts.Items.Refresh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09B04CA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TotalCost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тог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: 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GetTotalCost:C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;</w:t>
      </w:r>
    </w:p>
    <w:p w14:paraId="4B78BE9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723380B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3CDEB81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474A084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роверк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данных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л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оличество</w:t>
      </w:r>
      <w:proofErr w:type="spellEnd"/>
    </w:p>
    <w:p w14:paraId="7E2C5A2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_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PreviewKeyDow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EventArg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68BFD5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4381A9D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e.Key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Retur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)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ри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нажатии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н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нопку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nter</w:t>
      </w:r>
    </w:p>
    <w:p w14:paraId="605EB89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2CDD286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sender as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3B63578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int k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Inde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6D2094C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Book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.Tag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as Book;</w:t>
      </w:r>
    </w:p>
    <w:p w14:paraId="15F96B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C98C86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if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(!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tring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.IsNullOrWhiteSpac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)</w:t>
      </w:r>
    </w:p>
    <w:p w14:paraId="2C4C9CF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122E742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int x = 0;</w:t>
      </w:r>
    </w:p>
    <w:p w14:paraId="1B2A5CB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if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(!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nt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.TryPars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, out x))</w:t>
      </w:r>
    </w:p>
    <w:p w14:paraId="78709983" w14:textId="77777777" w:rsidR="001D5EED" w:rsidRDefault="001D5EED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6939822" w14:textId="77777777" w:rsidR="001D5EED" w:rsidRDefault="001D5EED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3330DC7" w14:textId="12BE38BE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937DC">
        <w:rPr>
          <w:rFonts w:ascii="Consolas" w:hAnsi="Consolas" w:cs="Consolas"/>
          <w:sz w:val="16"/>
          <w:szCs w:val="16"/>
        </w:rPr>
        <w:t>{</w:t>
      </w:r>
    </w:p>
    <w:p w14:paraId="18A4617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A937DC">
        <w:rPr>
          <w:rFonts w:ascii="Consolas" w:hAnsi="Consolas" w:cs="Consolas"/>
          <w:sz w:val="16"/>
          <w:szCs w:val="16"/>
        </w:rPr>
        <w:t>.</w:t>
      </w:r>
      <w:r w:rsidRPr="00A937DC">
        <w:rPr>
          <w:rFonts w:ascii="Consolas" w:hAnsi="Consolas" w:cs="Consolas"/>
          <w:sz w:val="16"/>
          <w:szCs w:val="16"/>
          <w:lang w:val="en-US"/>
        </w:rPr>
        <w:t>Show</w:t>
      </w:r>
      <w:r w:rsidRPr="00A937DC">
        <w:rPr>
          <w:rFonts w:ascii="Consolas" w:hAnsi="Consolas" w:cs="Consolas"/>
          <w:sz w:val="16"/>
          <w:szCs w:val="16"/>
        </w:rPr>
        <w:t>("Количество только число");</w:t>
      </w:r>
    </w:p>
    <w:p w14:paraId="753BC15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    </w:t>
      </w:r>
      <w:r w:rsidRPr="00A937DC">
        <w:rPr>
          <w:rFonts w:ascii="Consolas" w:hAnsi="Consolas" w:cs="Consolas"/>
          <w:sz w:val="16"/>
          <w:szCs w:val="16"/>
          <w:lang w:val="en-US"/>
        </w:rPr>
        <w:t>return;</w:t>
      </w:r>
    </w:p>
    <w:p w14:paraId="1075C9E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}</w:t>
      </w:r>
    </w:p>
    <w:p w14:paraId="11D06B5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x = Convert.ToInt32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03B2546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if</w:t>
      </w:r>
      <w:r w:rsidRPr="00A937DC">
        <w:rPr>
          <w:rFonts w:ascii="Consolas" w:hAnsi="Consolas" w:cs="Consolas"/>
          <w:sz w:val="16"/>
          <w:szCs w:val="16"/>
        </w:rPr>
        <w:t xml:space="preserve"> (</w:t>
      </w:r>
      <w:r w:rsidRPr="00A937DC">
        <w:rPr>
          <w:rFonts w:ascii="Consolas" w:hAnsi="Consolas" w:cs="Consolas"/>
          <w:sz w:val="16"/>
          <w:szCs w:val="16"/>
          <w:lang w:val="en-US"/>
        </w:rPr>
        <w:t>x</w:t>
      </w:r>
      <w:r w:rsidRPr="00A937DC">
        <w:rPr>
          <w:rFonts w:ascii="Consolas" w:hAnsi="Consolas" w:cs="Consolas"/>
          <w:sz w:val="16"/>
          <w:szCs w:val="16"/>
        </w:rPr>
        <w:t xml:space="preserve"> &lt; 0)</w:t>
      </w:r>
    </w:p>
    <w:p w14:paraId="6B5BBF1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{</w:t>
      </w:r>
    </w:p>
    <w:p w14:paraId="39BDC10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A937DC">
        <w:rPr>
          <w:rFonts w:ascii="Consolas" w:hAnsi="Consolas" w:cs="Consolas"/>
          <w:sz w:val="16"/>
          <w:szCs w:val="16"/>
        </w:rPr>
        <w:t>.</w:t>
      </w:r>
      <w:r w:rsidRPr="00A937DC">
        <w:rPr>
          <w:rFonts w:ascii="Consolas" w:hAnsi="Consolas" w:cs="Consolas"/>
          <w:sz w:val="16"/>
          <w:szCs w:val="16"/>
          <w:lang w:val="en-US"/>
        </w:rPr>
        <w:t>Show</w:t>
      </w:r>
      <w:r w:rsidRPr="00A937DC">
        <w:rPr>
          <w:rFonts w:ascii="Consolas" w:hAnsi="Consolas" w:cs="Consolas"/>
          <w:sz w:val="16"/>
          <w:szCs w:val="16"/>
        </w:rPr>
        <w:t>("Количество не может быть отрицательным");</w:t>
      </w:r>
    </w:p>
    <w:p w14:paraId="3FA1DDF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</w:t>
      </w:r>
      <w:r w:rsidRPr="00A937DC">
        <w:rPr>
          <w:rFonts w:ascii="Consolas" w:hAnsi="Consolas" w:cs="Consolas"/>
          <w:sz w:val="16"/>
          <w:szCs w:val="16"/>
          <w:lang w:val="en-US"/>
        </w:rPr>
        <w:t>}</w:t>
      </w:r>
    </w:p>
    <w:p w14:paraId="3AF45D98" w14:textId="77777777" w:rsidR="00DD214F" w:rsidRDefault="00DD214F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41F4DA2" w14:textId="77777777" w:rsidR="00DD214F" w:rsidRDefault="00DD214F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FCD12B7" w14:textId="4BB75AB2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    else if (x &gt;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book.BookCoun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3953C2F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937DC">
        <w:rPr>
          <w:rFonts w:ascii="Consolas" w:hAnsi="Consolas" w:cs="Consolas"/>
          <w:sz w:val="16"/>
          <w:szCs w:val="16"/>
        </w:rPr>
        <w:t>{</w:t>
      </w:r>
    </w:p>
    <w:p w14:paraId="5D6C027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A937DC">
        <w:rPr>
          <w:rFonts w:ascii="Consolas" w:hAnsi="Consolas" w:cs="Consolas"/>
          <w:sz w:val="16"/>
          <w:szCs w:val="16"/>
        </w:rPr>
        <w:t>.</w:t>
      </w:r>
      <w:r w:rsidRPr="00A937DC">
        <w:rPr>
          <w:rFonts w:ascii="Consolas" w:hAnsi="Consolas" w:cs="Consolas"/>
          <w:sz w:val="16"/>
          <w:szCs w:val="16"/>
          <w:lang w:val="en-US"/>
        </w:rPr>
        <w:t>Show</w:t>
      </w:r>
      <w:r w:rsidRPr="00A937DC">
        <w:rPr>
          <w:rFonts w:ascii="Consolas" w:hAnsi="Consolas" w:cs="Consolas"/>
          <w:sz w:val="16"/>
          <w:szCs w:val="16"/>
        </w:rPr>
        <w:t>("Количество не может быть больше, чем количество товаров на складе");</w:t>
      </w:r>
    </w:p>
    <w:p w14:paraId="13A806B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            </w:t>
      </w:r>
      <w:r w:rsidRPr="00A937DC">
        <w:rPr>
          <w:rFonts w:ascii="Consolas" w:hAnsi="Consolas" w:cs="Consolas"/>
          <w:sz w:val="16"/>
          <w:szCs w:val="16"/>
          <w:lang w:val="en-US"/>
        </w:rPr>
        <w:t>}</w:t>
      </w:r>
    </w:p>
    <w:p w14:paraId="3016991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else if (x == 0)</w:t>
      </w:r>
    </w:p>
    <w:p w14:paraId="6DFC9FF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{</w:t>
      </w:r>
    </w:p>
    <w:p w14:paraId="0F91839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{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book.BookNam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}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з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орзины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???",</w:t>
      </w:r>
    </w:p>
    <w:p w14:paraId="5C7164C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Удалени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Button.OKCanc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Image.Ques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053355D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if 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.O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1D702FF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{</w:t>
      </w:r>
    </w:p>
    <w:p w14:paraId="73ED9017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DeleteProductFromBaske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book);</w:t>
      </w:r>
    </w:p>
    <w:p w14:paraId="7BBDAF5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ListBoxOrderProducts.Items.Refresh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36FDDAC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Inde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k;</w:t>
      </w:r>
    </w:p>
    <w:p w14:paraId="43BFDE1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}</w:t>
      </w:r>
    </w:p>
    <w:p w14:paraId="32B7D63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}</w:t>
      </w:r>
    </w:p>
    <w:p w14:paraId="51A30A1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else</w:t>
      </w:r>
    </w:p>
    <w:p w14:paraId="76C656E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{</w:t>
      </w:r>
    </w:p>
    <w:p w14:paraId="32012AF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SetCou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book, x);</w:t>
      </w:r>
    </w:p>
    <w:p w14:paraId="71D95AF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ListBoxOrderProducts.Items.Refresh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3A83491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Inde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k;</w:t>
      </w:r>
    </w:p>
    <w:p w14:paraId="5996BF8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}</w:t>
      </w:r>
    </w:p>
    <w:p w14:paraId="073F952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2D491E6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69213D1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e.Key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Key.Escap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)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лавиш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SC</w:t>
      </w:r>
    </w:p>
    <w:p w14:paraId="3B30D6F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5BB2E1F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int k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Inde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7893E20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ListBoxOrderProducts.Items.Refresh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5C53E95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ListBoxOrderProducts.SelectedIndex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k;</w:t>
      </w:r>
    </w:p>
    <w:p w14:paraId="1A2B4F3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0A8A31E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lockTotalCost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$"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того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{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GetTotalCost:C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}";</w:t>
      </w:r>
    </w:p>
    <w:p w14:paraId="51D69AEA" w14:textId="0740124B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937DC">
        <w:rPr>
          <w:rFonts w:ascii="Consolas" w:hAnsi="Consolas" w:cs="Consolas"/>
          <w:sz w:val="16"/>
          <w:szCs w:val="16"/>
        </w:rPr>
        <w:t>}</w:t>
      </w:r>
    </w:p>
    <w:p w14:paraId="3101D3D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// в поле количество можно вводить только цифры</w:t>
      </w:r>
    </w:p>
    <w:p w14:paraId="2E29520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</w:rPr>
        <w:t xml:space="preserve">        </w:t>
      </w:r>
      <w:r w:rsidRPr="00A937DC">
        <w:rPr>
          <w:rFonts w:ascii="Consolas" w:hAnsi="Consolas" w:cs="Consolas"/>
          <w:sz w:val="16"/>
          <w:szCs w:val="16"/>
          <w:lang w:val="en-US"/>
        </w:rPr>
        <w:t xml:space="preserve">private void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Box_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PreviewTextInpu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TextCompositionEventArg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23C856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66D57B8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e.Handled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!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har.IsDigi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e.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, 0);</w:t>
      </w:r>
    </w:p>
    <w:p w14:paraId="26EFF69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5ED38021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кнопк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форми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купку</w:t>
      </w:r>
      <w:proofErr w:type="spellEnd"/>
    </w:p>
    <w:p w14:paraId="72E74F3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tnBuyItem_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2ED62FD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69F7377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try</w:t>
      </w:r>
    </w:p>
    <w:p w14:paraId="4C184FB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5BB7C845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if (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Clie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null)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{ throw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new Exception("В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гостевом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режим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нельзя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сдела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"); }</w:t>
      </w:r>
    </w:p>
    <w:p w14:paraId="348AEB4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$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формить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купку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?",</w:t>
      </w:r>
    </w:p>
    <w:p w14:paraId="50704E44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"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формлени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Button.OKCancel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Image.Question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7F777A3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if 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Result.O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259979D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0BE2D996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формируем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данны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таблицу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Order 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товары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18C20BB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foreach (var item in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GetBaske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674906A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{</w:t>
      </w:r>
    </w:p>
    <w:p w14:paraId="77905EC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Order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order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(</w:t>
      </w:r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7891B22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.ClientID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Client.ClientID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086CF16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.BookID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.Key.BookID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5676489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.OrderCoun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.Value.Cou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12CBEE4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.OrderCreateDat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DateTime.N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3481B5D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.OrderDeliveryDat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DateTime.Now.AddDays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3);</w:t>
      </w:r>
    </w:p>
    <w:p w14:paraId="6F2A104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order.OrderStatusID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1;</w:t>
      </w:r>
    </w:p>
    <w:p w14:paraId="3BC095A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Book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s.FirstOrDefaul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p.BookID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.Key.BookID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663A9B6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item.Value.Coun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&gt;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.BookCou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</w:t>
      </w:r>
    </w:p>
    <w:p w14:paraId="7168E043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book.BookCoun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14:paraId="5F70515D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else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book.BookCount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 -=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item.Value.Coun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;</w:t>
      </w:r>
    </w:p>
    <w:p w14:paraId="72EE53B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Orders.Add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order);</w:t>
      </w:r>
    </w:p>
    <w:p w14:paraId="3C0DB79E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Order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order;</w:t>
      </w:r>
    </w:p>
    <w:p w14:paraId="754A0E39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}</w:t>
      </w:r>
    </w:p>
    <w:p w14:paraId="6C2CE739" w14:textId="77777777" w:rsidR="001D5EED" w:rsidRDefault="001D5EED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5109B24" w14:textId="400A74BA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SaveChanges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 xml:space="preserve">();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сохраняем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изменения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в БД</w:t>
      </w:r>
    </w:p>
    <w:p w14:paraId="591C866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                   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показываем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талон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заказа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новом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кне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14:paraId="365DCEFA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OrderTicketWind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orderTicketWind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OrderTicketWindow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_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currentOrder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</w:t>
      </w:r>
    </w:p>
    <w:p w14:paraId="47DA1C52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orderTicketWindow.ShowDialog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157D44EB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//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очищаем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 xml:space="preserve"> корзину</w:t>
      </w:r>
    </w:p>
    <w:p w14:paraId="01C997A8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Basket.ClearBasket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2DCBC8EC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>this.Close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);</w:t>
      </w:r>
    </w:p>
    <w:p w14:paraId="15DECC54" w14:textId="77777777" w:rsidR="00DD214F" w:rsidRDefault="00DD214F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35A9513" w14:textId="77777777" w:rsidR="00DD214F" w:rsidRDefault="00DD214F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DE7C4BF" w14:textId="1F51774D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}</w:t>
      </w:r>
    </w:p>
    <w:p w14:paraId="3F73E160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5B9A01CE" w14:textId="443FF21F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    catch (Exception ex) </w:t>
      </w:r>
      <w:proofErr w:type="gramStart"/>
      <w:r w:rsidRPr="00A937DC">
        <w:rPr>
          <w:rFonts w:ascii="Consolas" w:hAnsi="Consolas" w:cs="Consolas"/>
          <w:sz w:val="16"/>
          <w:szCs w:val="16"/>
          <w:lang w:val="en-US"/>
        </w:rPr>
        <w:t xml:space="preserve">{ 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proofErr w:type="gramEnd"/>
      <w:r w:rsidRPr="00A937DC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A937DC">
        <w:rPr>
          <w:rFonts w:ascii="Consolas" w:hAnsi="Consolas" w:cs="Consolas"/>
          <w:sz w:val="16"/>
          <w:szCs w:val="16"/>
          <w:lang w:val="en-US"/>
        </w:rPr>
        <w:t>ex.Message</w:t>
      </w:r>
      <w:proofErr w:type="spellEnd"/>
      <w:r w:rsidRPr="00A937DC">
        <w:rPr>
          <w:rFonts w:ascii="Consolas" w:hAnsi="Consolas" w:cs="Consolas"/>
          <w:sz w:val="16"/>
          <w:szCs w:val="16"/>
          <w:lang w:val="en-US"/>
        </w:rPr>
        <w:t>); }</w:t>
      </w:r>
    </w:p>
    <w:p w14:paraId="3E44252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575364BF" w14:textId="77777777" w:rsidR="00A937DC" w:rsidRP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14:paraId="7AD0C151" w14:textId="77777777" w:rsidR="00A937DC" w:rsidRDefault="00A937DC" w:rsidP="00A937DC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A937DC">
        <w:rPr>
          <w:rFonts w:ascii="Consolas" w:hAnsi="Consolas" w:cs="Consolas"/>
          <w:sz w:val="16"/>
          <w:szCs w:val="16"/>
          <w:lang w:val="en-US"/>
        </w:rPr>
        <w:t>}</w:t>
      </w:r>
    </w:p>
    <w:p w14:paraId="2B443688" w14:textId="29F40CE9" w:rsidR="006743A1" w:rsidRPr="006743A1" w:rsidRDefault="001F7523" w:rsidP="00BB0436">
      <w:pPr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proofErr w:type="spellStart"/>
      <w:r>
        <w:rPr>
          <w:rFonts w:ascii="Consolas" w:hAnsi="Consolas" w:cs="Consolas"/>
          <w:b/>
          <w:sz w:val="16"/>
          <w:szCs w:val="16"/>
          <w:lang w:val="en-US"/>
        </w:rPr>
        <w:t>CatalogPage</w:t>
      </w:r>
      <w:r w:rsidR="006743A1" w:rsidRPr="006743A1">
        <w:rPr>
          <w:rFonts w:ascii="Consolas" w:hAnsi="Consolas" w:cs="Consolas"/>
          <w:b/>
          <w:sz w:val="16"/>
          <w:szCs w:val="16"/>
          <w:lang w:val="en-US"/>
        </w:rPr>
        <w:t>.xaml</w:t>
      </w:r>
      <w:proofErr w:type="spellEnd"/>
    </w:p>
    <w:p w14:paraId="6E76BB0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&lt;Page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="BookStoreApp.Pages.CatalogPage"</w:t>
      </w:r>
    </w:p>
    <w:p w14:paraId="5BF16B48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xmlns="http://schemas.microsoft.com/winfx/2006/xaml/presentation"</w:t>
      </w:r>
    </w:p>
    <w:p w14:paraId="57AD997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</w:t>
      </w:r>
    </w:p>
    <w:p w14:paraId="39E59B8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xmlns:mc="http://schemas.openxmlformats.org/markup-compatibility/2006" </w:t>
      </w:r>
    </w:p>
    <w:p w14:paraId="388BC14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mlns:d</w:t>
      </w:r>
      <w:proofErr w:type="spellEnd"/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http://schemas.microsoft.com/expression/blend/2008" </w:t>
      </w:r>
    </w:p>
    <w:p w14:paraId="6482FF6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lr-namespace:BookStoreApp.Page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</w:t>
      </w:r>
    </w:p>
    <w:p w14:paraId="108D3C9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mc:Ignorable</w:t>
      </w:r>
      <w:proofErr w:type="spellEnd"/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d" </w:t>
      </w:r>
    </w:p>
    <w:p w14:paraId="1559E70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d:DesignHeight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="450" d:DesignWidth="800"</w:t>
      </w:r>
    </w:p>
    <w:p w14:paraId="3500317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Title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Каталог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книг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</w:t>
      </w:r>
    </w:p>
    <w:p w14:paraId="4A8F7DD0" w14:textId="77777777" w:rsidR="00A25DC4" w:rsidRDefault="00A25DC4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F9C3929" w14:textId="77777777" w:rsidR="00A25DC4" w:rsidRDefault="00A25DC4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3774241" w14:textId="7DDA6D33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sVisible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Page_IsVisible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71359A2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ase_pag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&gt;</w:t>
      </w:r>
    </w:p>
    <w:p w14:paraId="306751D0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14:paraId="06BA606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&lt;Grid&gt;</w:t>
      </w:r>
    </w:p>
    <w:p w14:paraId="3711CA2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408424F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ight="auto"/&gt;</w:t>
      </w:r>
    </w:p>
    <w:p w14:paraId="288BBEF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ight="45"/&gt;</w:t>
      </w:r>
    </w:p>
    <w:p w14:paraId="14293D3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ight="*"/&gt;</w:t>
      </w:r>
    </w:p>
    <w:p w14:paraId="0D1EC8D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710ABF3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44573B4F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/&gt;</w:t>
      </w:r>
    </w:p>
    <w:p w14:paraId="618B2FB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33B2A6DF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7B88A9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0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Stretch" Background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additional}"&gt;</w:t>
      </w:r>
    </w:p>
    <w:p w14:paraId="2DAA5518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7A8F4C10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Введите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наименование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книги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для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поиска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6665F38D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ase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/&gt;</w:t>
      </w:r>
    </w:p>
    <w:p w14:paraId="703D5E3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Width="275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TBoxSearch"  </w:t>
      </w:r>
    </w:p>
    <w:p w14:paraId="7D5500D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BoxSearch_Text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410EC27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6E4791F7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4AB7B428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Выберите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жанр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ase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/&gt;</w:t>
      </w:r>
    </w:p>
    <w:p w14:paraId="04872D17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Width="275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="ComboBoxBookGenre"</w:t>
      </w:r>
    </w:p>
    <w:p w14:paraId="50D9749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BookGenre_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159B4C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DisplayMemberPath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ookGenreNam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2978B818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173B31F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08192427" w14:textId="77777777" w:rsidR="001D5EED" w:rsidRDefault="001D5EED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6852940" w14:textId="77777777" w:rsidR="001D5EED" w:rsidRDefault="001D5EED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4F94C0A" w14:textId="478C9035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Выберите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издательство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ase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/&gt;</w:t>
      </w:r>
    </w:p>
    <w:p w14:paraId="7AE6FE0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Width="275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="ComboBoxPublishingHouse"</w:t>
      </w:r>
    </w:p>
    <w:p w14:paraId="0AABA5E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PublishingHouse_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7607C56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DisplayMemberPath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PublishingHouseNam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232D461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1AE64DB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103F9D1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Выберите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автора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ase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/&gt;</w:t>
      </w:r>
    </w:p>
    <w:p w14:paraId="737AB67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Width="275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ComboBoxAuthor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Author_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&gt;</w:t>
      </w:r>
    </w:p>
    <w:p w14:paraId="45B648F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.Item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7D1A413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73449CC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2A3EF7A0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.Tex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4CAE88A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MultiBinding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{}{0} {1} {2}"&gt;</w:t>
      </w:r>
    </w:p>
    <w:p w14:paraId="5EBDF64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&lt;Binding Path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AuthorSurnam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389D68FE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&lt;Binding Path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AuthorNam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09D1AD6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     &lt;Binding Path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AuthorPatronymic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4BF5BC5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MultiBinding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2D47BF88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.Tex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348BA16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6BBB6320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0ED6AEC0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.Item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5CFAB36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18C20E8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67B31D4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5D77831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Tex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Сортировать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цену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CECCFB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ase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 /&gt;</w:t>
      </w:r>
    </w:p>
    <w:p w14:paraId="33E9687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Width="275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ComboSort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Sort_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 &gt;</w:t>
      </w:r>
    </w:p>
    <w:p w14:paraId="7CA90866" w14:textId="77777777" w:rsidR="00DD214F" w:rsidRDefault="00DD214F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78848B1" w14:textId="77777777" w:rsidR="00DD214F" w:rsidRDefault="00DD214F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C594D90" w14:textId="7BB41B4D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Conten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по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возрастанию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290146D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Conten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по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убыванию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/&gt;</w:t>
      </w:r>
    </w:p>
    <w:p w14:paraId="31082C9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21A30E9F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0774AFF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228F9E8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1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TextBlockCount" Width="auto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Left" /&gt;</w:t>
      </w:r>
    </w:p>
    <w:p w14:paraId="7AC0736E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1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TextBlockBasketInfo" Width="auto" Height="auto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Right" Margin="0 0 140 0" /&gt;</w:t>
      </w:r>
    </w:p>
    <w:p w14:paraId="4419487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Button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1" Width="120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Right" Content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Корзина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="BtnBasket" Click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tnBasket_Cli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 Height="Auto" Margin="0,5,5,5"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18FE8AE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82368D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 xml:space="preserve">="ListBoxBooks"   </w:t>
      </w:r>
    </w:p>
    <w:p w14:paraId="01796D9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crollViewer.VerticalScrollBarVisibility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Visible"   </w:t>
      </w:r>
    </w:p>
    <w:p w14:paraId="2A6E65A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crollViewer.HorizontalScrollBarVisibility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Disabled"</w:t>
      </w:r>
    </w:p>
    <w:p w14:paraId="683F17D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electedValuePath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ookI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2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Colum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0"</w:t>
      </w:r>
    </w:p>
    <w:p w14:paraId="5782FD8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temContainerStyl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ood_item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5744A817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Products_SelectionChanged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&gt;</w:t>
      </w:r>
    </w:p>
    <w:p w14:paraId="7FF14CD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.Items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671E2082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temsPanel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0FD7981D" w14:textId="77777777" w:rsidR="00A25DC4" w:rsidRDefault="00A25DC4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ADE4042" w14:textId="77777777" w:rsidR="00A25DC4" w:rsidRDefault="00A25DC4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9D208DA" w14:textId="5CF33FAA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Wrap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Center"/&gt;</w:t>
      </w:r>
    </w:p>
    <w:p w14:paraId="59AA3CB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temsPanel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72E7B75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.Items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3E720277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.Item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36D551FE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30B7510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Grid Margin="20" Width="300"&gt;</w:t>
      </w:r>
    </w:p>
    <w:p w14:paraId="03ACEFB0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1C73DA8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ight="310"/&gt;</w:t>
      </w:r>
    </w:p>
    <w:p w14:paraId="239236BF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ight="auto"/&gt;</w:t>
      </w:r>
    </w:p>
    <w:p w14:paraId="3B4AF37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ight="20"/&gt;</w:t>
      </w:r>
    </w:p>
    <w:p w14:paraId="456BBB6E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51024D9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Image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0" Width="240" Stretch="Uniform" </w:t>
      </w:r>
    </w:p>
    <w:p w14:paraId="60668F0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Center" Margin="5"</w:t>
      </w:r>
    </w:p>
    <w:p w14:paraId="5989500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Source="{Binding Path=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etPhoto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/&gt;</w:t>
      </w:r>
    </w:p>
    <w:p w14:paraId="03D06355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1" Height="100"&gt;</w:t>
      </w:r>
    </w:p>
    <w:p w14:paraId="6C7F633B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Padding="3" Height="Auto" </w:t>
      </w:r>
    </w:p>
    <w:p w14:paraId="6E0EC6D7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}" Text="{Binding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ookNam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/&gt;</w:t>
      </w:r>
    </w:p>
    <w:p w14:paraId="47EF2269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Text="{Binding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ookPri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'c', </w:t>
      </w:r>
    </w:p>
    <w:p w14:paraId="3C07FD2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nverterCultur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'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ru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-RU'}" Height="Auto"  </w:t>
      </w:r>
    </w:p>
    <w:p w14:paraId="1988517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</w:t>
      </w:r>
    </w:p>
    <w:p w14:paraId="1DA9D27E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16FCEF3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Foreground="Green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20"/&gt;</w:t>
      </w:r>
    </w:p>
    <w:p w14:paraId="0071B061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Padding="3" Height="Auto"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="16"</w:t>
      </w:r>
    </w:p>
    <w:p w14:paraId="248830D6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           Style="{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item_textblo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}" Text="{Binding Path=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BookCount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proofErr w:type="gramStart"/>
      <w:r w:rsidRPr="00D50262">
        <w:rPr>
          <w:rFonts w:ascii="Consolas" w:hAnsi="Consolas" w:cs="Consolas"/>
          <w:sz w:val="16"/>
          <w:szCs w:val="16"/>
          <w:lang w:val="en-US"/>
        </w:rPr>
        <w:t>={</w:t>
      </w:r>
      <w:proofErr w:type="gramEnd"/>
      <w:r w:rsidRPr="00D50262">
        <w:rPr>
          <w:rFonts w:ascii="Consolas" w:hAnsi="Consolas" w:cs="Consolas"/>
          <w:sz w:val="16"/>
          <w:szCs w:val="16"/>
          <w:lang w:val="en-US"/>
        </w:rPr>
        <w:t>}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Количество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: {0}}"/&gt;</w:t>
      </w:r>
    </w:p>
    <w:p w14:paraId="423BB821" w14:textId="77777777" w:rsidR="001D5EED" w:rsidRDefault="001D5EED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2EE5FCA" w14:textId="77777777" w:rsidR="001D5EED" w:rsidRDefault="001D5EED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7C6530B" w14:textId="0813995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2E6C8F0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/Grid&gt;</w:t>
      </w:r>
    </w:p>
    <w:p w14:paraId="15B88A7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63A5349C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.ItemTemplate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53E03567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.ContextMenu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5B6D81C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ntextMenu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13190644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MenuItem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Header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Добавить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заказ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 Click="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MenuItem_Click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"&gt;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MenuItem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4212170D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ContextMenu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4B0B17FA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.ContextMenu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03A3ABE3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D50262">
        <w:rPr>
          <w:rFonts w:ascii="Consolas" w:hAnsi="Consolas" w:cs="Consolas"/>
          <w:sz w:val="16"/>
          <w:szCs w:val="16"/>
          <w:lang w:val="en-US"/>
        </w:rPr>
        <w:t>ListBox</w:t>
      </w:r>
      <w:proofErr w:type="spellEnd"/>
      <w:r w:rsidRPr="00D50262">
        <w:rPr>
          <w:rFonts w:ascii="Consolas" w:hAnsi="Consolas" w:cs="Consolas"/>
          <w:sz w:val="16"/>
          <w:szCs w:val="16"/>
          <w:lang w:val="en-US"/>
        </w:rPr>
        <w:t>&gt;</w:t>
      </w:r>
    </w:p>
    <w:p w14:paraId="3905E3AE" w14:textId="77777777" w:rsidR="00D50262" w:rsidRPr="00D50262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 xml:space="preserve">    &lt;/Grid&gt;</w:t>
      </w:r>
    </w:p>
    <w:p w14:paraId="441359B5" w14:textId="77777777" w:rsidR="00F571C0" w:rsidRDefault="00D50262" w:rsidP="00D5026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50262">
        <w:rPr>
          <w:rFonts w:ascii="Consolas" w:hAnsi="Consolas" w:cs="Consolas"/>
          <w:sz w:val="16"/>
          <w:szCs w:val="16"/>
          <w:lang w:val="en-US"/>
        </w:rPr>
        <w:t>&lt;/Page&gt;</w:t>
      </w:r>
    </w:p>
    <w:p w14:paraId="52A375E4" w14:textId="2B8E4A65" w:rsidR="00577158" w:rsidRDefault="00577158" w:rsidP="00D50262">
      <w:pPr>
        <w:spacing w:after="0" w:line="240" w:lineRule="auto"/>
        <w:rPr>
          <w:rFonts w:ascii="Consolas" w:hAnsi="Consolas" w:cs="Consolas"/>
          <w:b/>
          <w:bCs/>
          <w:sz w:val="16"/>
          <w:szCs w:val="16"/>
          <w:lang w:val="en-US"/>
        </w:rPr>
      </w:pPr>
      <w:proofErr w:type="spellStart"/>
      <w:r w:rsidRPr="00577158">
        <w:rPr>
          <w:rFonts w:ascii="Consolas" w:hAnsi="Consolas" w:cs="Consolas"/>
          <w:b/>
          <w:bCs/>
          <w:sz w:val="16"/>
          <w:szCs w:val="16"/>
          <w:lang w:val="en-US"/>
        </w:rPr>
        <w:t>RegisterWindow.xaml</w:t>
      </w:r>
      <w:proofErr w:type="spellEnd"/>
    </w:p>
    <w:p w14:paraId="0185146D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&lt;Window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BookStoreApp.Windows.RegisterWindow"</w:t>
      </w:r>
    </w:p>
    <w:p w14:paraId="696D4B7F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xmlns="http://schemas.microsoft.com/winfx/2006/xaml/presentation"</w:t>
      </w:r>
    </w:p>
    <w:p w14:paraId="20F6464B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"</w:t>
      </w:r>
    </w:p>
    <w:p w14:paraId="22F3738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mlns:d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http://schemas.microsoft.com/expression/blend/2008"</w:t>
      </w:r>
    </w:p>
    <w:p w14:paraId="70A4CCEC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xmlns:mc="http://schemas.openxmlformats.org/markup-compatibility/2006"</w:t>
      </w:r>
    </w:p>
    <w:p w14:paraId="7D567EBB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clr-namespace:BookStoreApp.Windows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"</w:t>
      </w:r>
    </w:p>
    <w:p w14:paraId="7A48B5A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mlns:materialDesign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http://materialdesigninxaml.net/winfx/xaml/themes"</w:t>
      </w:r>
    </w:p>
    <w:p w14:paraId="526DD34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c:Ignorable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d"</w:t>
      </w:r>
    </w:p>
    <w:p w14:paraId="5A4E741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Title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Регистрация</w:t>
      </w:r>
      <w:proofErr w:type="spellEnd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"  Styl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base_wind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}" Height="530"</w:t>
      </w:r>
    </w:p>
    <w:p w14:paraId="0EC8DD3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Width="510"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inHeigh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530"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inWidth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510" </w:t>
      </w:r>
    </w:p>
    <w:p w14:paraId="4ADB63AB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WindowStartupLoca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CenterScree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"</w:t>
      </w:r>
    </w:p>
    <w:p w14:paraId="5D8B650C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Closing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Window_Closing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47B0539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esizeMod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NoResiz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"&gt;</w:t>
      </w:r>
    </w:p>
    <w:p w14:paraId="4ECBAA21" w14:textId="77777777" w:rsidR="00DD214F" w:rsidRDefault="00DD214F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7B97276" w14:textId="77777777" w:rsidR="00DD214F" w:rsidRDefault="00DD214F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2841768" w14:textId="764A9EC2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&lt;Grid&gt;</w:t>
      </w:r>
    </w:p>
    <w:p w14:paraId="3082D02B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&gt;</w:t>
      </w:r>
    </w:p>
    <w:p w14:paraId="2578BDD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Column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/&gt;</w:t>
      </w:r>
    </w:p>
    <w:p w14:paraId="2418A2A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ColumnDefinitions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&gt;</w:t>
      </w:r>
    </w:p>
    <w:p w14:paraId="602397B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&gt;</w:t>
      </w:r>
    </w:p>
    <w:p w14:paraId="507FF4D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60"/&gt;</w:t>
      </w:r>
    </w:p>
    <w:p w14:paraId="57DFA54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39D48D3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2A39D9C3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0863C77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76E7C77D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34DD0D8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1F5BFAE3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50"/&gt;</w:t>
      </w:r>
    </w:p>
    <w:p w14:paraId="26B494F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Height="60"/&gt;</w:t>
      </w:r>
    </w:p>
    <w:p w14:paraId="78C3413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&gt;</w:t>
      </w:r>
    </w:p>
    <w:p w14:paraId="75A9960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5ED431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Grid Background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additional}" /&gt;</w:t>
      </w:r>
    </w:p>
    <w:p w14:paraId="7A348EC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D55F03C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lock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0" Text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Мелкооптовый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книжный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магазин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74EE1186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6C2338D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Center"</w:t>
      </w:r>
    </w:p>
    <w:p w14:paraId="1E477C93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Background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additional}"</w:t>
      </w:r>
    </w:p>
    <w:p w14:paraId="3782D45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20"</w:t>
      </w:r>
    </w:p>
    <w:p w14:paraId="3119E02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Foreground="Black"/&gt;</w:t>
      </w:r>
    </w:p>
    <w:p w14:paraId="48B844D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0364A7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bLogin"</w:t>
      </w:r>
    </w:p>
    <w:p w14:paraId="1DD4A1D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1"</w:t>
      </w:r>
    </w:p>
    <w:p w14:paraId="01505A7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Width="450"</w:t>
      </w:r>
    </w:p>
    <w:p w14:paraId="02AB6006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Center"  </w:t>
      </w:r>
    </w:p>
    <w:p w14:paraId="038F830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33A24F0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HorizontalContentAlignmen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Left"  </w:t>
      </w:r>
    </w:p>
    <w:p w14:paraId="74BEF34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Логин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5C87671F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518BEDFF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</w:t>
      </w:r>
    </w:p>
    <w:p w14:paraId="0036326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Margin="0,2,0,3" </w:t>
      </w:r>
    </w:p>
    <w:p w14:paraId="3A380F9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Padding="0,0,0,5" /&gt;</w:t>
      </w:r>
    </w:p>
    <w:p w14:paraId="13BB68A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7AAB18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Password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TbPass" </w:t>
      </w:r>
    </w:p>
    <w:p w14:paraId="0A68456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2"</w:t>
      </w:r>
    </w:p>
    <w:p w14:paraId="5D3A77D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  Width="450" </w:t>
      </w:r>
    </w:p>
    <w:p w14:paraId="2713AE7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Пароль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3919231C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Password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1464CA2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79AB2F7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7492CD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TextBoxClientSurname" </w:t>
      </w:r>
    </w:p>
    <w:p w14:paraId="0D4A25ED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3"</w:t>
      </w:r>
    </w:p>
    <w:p w14:paraId="709DA533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Width="450"</w:t>
      </w:r>
    </w:p>
    <w:p w14:paraId="6AD786E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Фамилия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695ED24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75B6254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67C181DD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59FF06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TextBoxClientName" </w:t>
      </w:r>
    </w:p>
    <w:p w14:paraId="63D64F3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4"</w:t>
      </w:r>
    </w:p>
    <w:p w14:paraId="2FAA133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Width="450"</w:t>
      </w:r>
    </w:p>
    <w:p w14:paraId="2AAF6F0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Имя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2743682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5FFEE593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50BA109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D1B690B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TextBoxClientPatronymic" </w:t>
      </w:r>
    </w:p>
    <w:p w14:paraId="6F998BF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5"</w:t>
      </w:r>
    </w:p>
    <w:p w14:paraId="709B225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Width="450"</w:t>
      </w:r>
    </w:p>
    <w:p w14:paraId="0A81A35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Отчество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2A64604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67CE608D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735AFC7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494CCCF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TextBoxClientAddress" </w:t>
      </w:r>
    </w:p>
    <w:p w14:paraId="5B81D7AC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6"</w:t>
      </w:r>
    </w:p>
    <w:p w14:paraId="1F3BBD5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Width="450"</w:t>
      </w:r>
    </w:p>
    <w:p w14:paraId="51DBCD55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Адрес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78611316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3F2631B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374D598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D6F4331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TextBoxClientPhoneNumber" </w:t>
      </w:r>
    </w:p>
    <w:p w14:paraId="2071716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7"</w:t>
      </w:r>
    </w:p>
    <w:p w14:paraId="3B18B55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Width="450"</w:t>
      </w:r>
    </w:p>
    <w:p w14:paraId="366C0D79" w14:textId="77777777" w:rsidR="00C82195" w:rsidRDefault="00C82195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2B620ED" w14:textId="77777777" w:rsidR="00C82195" w:rsidRDefault="00C82195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DF1AF89" w14:textId="6A4DB8C4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HintAssist.Hint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Номер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телефона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7BE7E7F1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FloatingHintTextBox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}" </w:t>
      </w:r>
    </w:p>
    <w:p w14:paraId="0ABA0C3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</w:t>
      </w:r>
      <w:proofErr w:type="spellStart"/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materialDesign:TextFieldAssist.HasClearButton</w:t>
      </w:r>
      <w:proofErr w:type="spellEnd"/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="True"/&gt;</w:t>
      </w:r>
    </w:p>
    <w:p w14:paraId="1E72DFE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804D04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Orientation="Horizontal"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="8"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Center" Margin="10,5,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10,-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>12" Width="474"&gt;</w:t>
      </w:r>
    </w:p>
    <w:p w14:paraId="2BB6029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Button Width="150" Height="Auto" </w:t>
      </w:r>
    </w:p>
    <w:p w14:paraId="008E1E72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Content="OK" </w:t>
      </w:r>
    </w:p>
    <w:p w14:paraId="6732A8B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BtnRegister" </w:t>
      </w:r>
    </w:p>
    <w:p w14:paraId="1D807D1C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18"</w:t>
      </w:r>
    </w:p>
    <w:p w14:paraId="654C5251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Click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BtnRegister_Click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" Margin="50,10,20,10"</w:t>
      </w:r>
    </w:p>
    <w:p w14:paraId="3BFEE1A4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}" /&gt;</w:t>
      </w:r>
    </w:p>
    <w:p w14:paraId="3C231FD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&lt;Button Width="150"</w:t>
      </w:r>
    </w:p>
    <w:p w14:paraId="2A89CEC8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Height="Auto" </w:t>
      </w:r>
    </w:p>
    <w:p w14:paraId="03CE874E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Content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Отмена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" </w:t>
      </w:r>
    </w:p>
    <w:p w14:paraId="25297B1A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577158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577158">
        <w:rPr>
          <w:rFonts w:ascii="Consolas" w:hAnsi="Consolas" w:cs="Consolas"/>
          <w:sz w:val="16"/>
          <w:szCs w:val="16"/>
          <w:lang w:val="en-US"/>
        </w:rPr>
        <w:t xml:space="preserve">="BtnCancel" </w:t>
      </w:r>
    </w:p>
    <w:p w14:paraId="43645E06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="18"</w:t>
      </w:r>
    </w:p>
    <w:p w14:paraId="7C77F440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Click="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BtnCancel_Click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" Margin="50,10,0,10"</w:t>
      </w:r>
    </w:p>
    <w:p w14:paraId="20E246EB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            Style="{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}" /&gt;</w:t>
      </w:r>
    </w:p>
    <w:p w14:paraId="23C76F07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577158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577158">
        <w:rPr>
          <w:rFonts w:ascii="Consolas" w:hAnsi="Consolas" w:cs="Consolas"/>
          <w:sz w:val="16"/>
          <w:szCs w:val="16"/>
          <w:lang w:val="en-US"/>
        </w:rPr>
        <w:t>&gt;</w:t>
      </w:r>
    </w:p>
    <w:p w14:paraId="34FB2839" w14:textId="77777777" w:rsidR="00577158" w:rsidRP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 xml:space="preserve">    &lt;/Grid&gt;</w:t>
      </w:r>
    </w:p>
    <w:p w14:paraId="0D2865F5" w14:textId="2242F3E4" w:rsidR="00577158" w:rsidRDefault="00577158" w:rsidP="00577158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577158">
        <w:rPr>
          <w:rFonts w:ascii="Consolas" w:hAnsi="Consolas" w:cs="Consolas"/>
          <w:sz w:val="16"/>
          <w:szCs w:val="16"/>
          <w:lang w:val="en-US"/>
        </w:rPr>
        <w:t>&lt;/Window&gt;</w:t>
      </w:r>
    </w:p>
    <w:p w14:paraId="77427EB0" w14:textId="3503CE4E" w:rsidR="005665F2" w:rsidRPr="00643BFE" w:rsidRDefault="001E0161" w:rsidP="00577158">
      <w:pPr>
        <w:spacing w:after="0" w:line="240" w:lineRule="auto"/>
        <w:rPr>
          <w:rFonts w:ascii="Consolas" w:hAnsi="Consolas" w:cs="Consolas"/>
          <w:b/>
          <w:bCs/>
          <w:sz w:val="16"/>
          <w:szCs w:val="16"/>
          <w:lang w:val="en-US"/>
        </w:rPr>
      </w:pPr>
      <w:proofErr w:type="spellStart"/>
      <w:r w:rsidRPr="00643BFE">
        <w:rPr>
          <w:rFonts w:ascii="Consolas" w:hAnsi="Consolas" w:cs="Consolas"/>
          <w:b/>
          <w:bCs/>
          <w:sz w:val="16"/>
          <w:szCs w:val="16"/>
          <w:lang w:val="en-US"/>
        </w:rPr>
        <w:t>RegisterWindow.xaml.cs</w:t>
      </w:r>
      <w:proofErr w:type="spellEnd"/>
    </w:p>
    <w:p w14:paraId="5C345733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BookStoreApp.Model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;</w:t>
      </w:r>
    </w:p>
    <w:p w14:paraId="5F02152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>using System;</w:t>
      </w:r>
    </w:p>
    <w:p w14:paraId="6DF3040F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System.Linq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;</w:t>
      </w:r>
    </w:p>
    <w:p w14:paraId="1EEFB3C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System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;</w:t>
      </w:r>
    </w:p>
    <w:p w14:paraId="6CD19F27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System.Window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;</w:t>
      </w:r>
    </w:p>
    <w:p w14:paraId="40D399A6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0BA402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namespace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BookStoreApp.Windows</w:t>
      </w:r>
      <w:proofErr w:type="spellEnd"/>
    </w:p>
    <w:p w14:paraId="543C29FA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>{</w:t>
      </w:r>
    </w:p>
    <w:p w14:paraId="232347C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RegisterWind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 xml:space="preserve"> Window</w:t>
      </w:r>
    </w:p>
    <w:p w14:paraId="1B8606C6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14:paraId="7FBE8D1A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private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BookStoreEntitie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_context;</w:t>
      </w:r>
    </w:p>
    <w:p w14:paraId="4C3820F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055B41F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RegisterWind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)</w:t>
      </w:r>
    </w:p>
    <w:p w14:paraId="12EBBD9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78D40EE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InitializeComponen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);</w:t>
      </w:r>
    </w:p>
    <w:p w14:paraId="7A4CD31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_context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);</w:t>
      </w:r>
    </w:p>
    <w:p w14:paraId="704A058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62C2B12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2123BE4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Window_</w:t>
      </w:r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losing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System.ComponentModel.CancelEventArg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7090922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7544242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Создани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нового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экземпляр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окн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входа</w:t>
      </w:r>
      <w:proofErr w:type="spellEnd"/>
    </w:p>
    <w:p w14:paraId="522BF6B6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LoginWind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loginWind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LoginWind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);</w:t>
      </w:r>
    </w:p>
    <w:p w14:paraId="7BA4786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FAC3B3E" w14:textId="77777777" w:rsidR="00DF347E" w:rsidRPr="00F720A4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// </w:t>
      </w:r>
      <w:r w:rsidRPr="00DF347E">
        <w:rPr>
          <w:rFonts w:ascii="Consolas" w:hAnsi="Consolas" w:cs="Consolas"/>
          <w:sz w:val="16"/>
          <w:szCs w:val="16"/>
        </w:rPr>
        <w:t>Открытие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F347E">
        <w:rPr>
          <w:rFonts w:ascii="Consolas" w:hAnsi="Consolas" w:cs="Consolas"/>
          <w:sz w:val="16"/>
          <w:szCs w:val="16"/>
        </w:rPr>
        <w:t>окна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F347E">
        <w:rPr>
          <w:rFonts w:ascii="Consolas" w:hAnsi="Consolas" w:cs="Consolas"/>
          <w:sz w:val="16"/>
          <w:szCs w:val="16"/>
        </w:rPr>
        <w:t>входа</w:t>
      </w:r>
    </w:p>
    <w:p w14:paraId="3D69B754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loginWindow</w:t>
      </w:r>
      <w:proofErr w:type="spellEnd"/>
      <w:r w:rsidRPr="00DF347E">
        <w:rPr>
          <w:rFonts w:ascii="Consolas" w:hAnsi="Consolas" w:cs="Consolas"/>
          <w:sz w:val="16"/>
          <w:szCs w:val="16"/>
        </w:rPr>
        <w:t>.</w:t>
      </w:r>
      <w:r w:rsidRPr="00DF347E">
        <w:rPr>
          <w:rFonts w:ascii="Consolas" w:hAnsi="Consolas" w:cs="Consolas"/>
          <w:sz w:val="16"/>
          <w:szCs w:val="16"/>
          <w:lang w:val="en-US"/>
        </w:rPr>
        <w:t>Show</w:t>
      </w:r>
      <w:r w:rsidRPr="00DF347E">
        <w:rPr>
          <w:rFonts w:ascii="Consolas" w:hAnsi="Consolas" w:cs="Consolas"/>
          <w:sz w:val="16"/>
          <w:szCs w:val="16"/>
        </w:rPr>
        <w:t>();</w:t>
      </w:r>
    </w:p>
    <w:p w14:paraId="1BAAEA7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</w:rPr>
        <w:t xml:space="preserve">        </w:t>
      </w:r>
      <w:r w:rsidRPr="00DF347E">
        <w:rPr>
          <w:rFonts w:ascii="Consolas" w:hAnsi="Consolas" w:cs="Consolas"/>
          <w:sz w:val="16"/>
          <w:szCs w:val="16"/>
          <w:lang w:val="en-US"/>
        </w:rPr>
        <w:t>}</w:t>
      </w:r>
    </w:p>
    <w:p w14:paraId="06F1554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3618FA2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BtnRegister_</w:t>
      </w:r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0D029F3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4CE5F89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try</w:t>
      </w:r>
    </w:p>
    <w:p w14:paraId="2D7D896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440BFDB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Проверк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полей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н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содержимое</w:t>
      </w:r>
      <w:proofErr w:type="spellEnd"/>
    </w:p>
    <w:p w14:paraId="1B124202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StringBuilder errors =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heckField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);</w:t>
      </w:r>
    </w:p>
    <w:p w14:paraId="267B145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errors.Length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5AC8A16D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5DE5BF8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errors.ToString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));</w:t>
      </w:r>
    </w:p>
    <w:p w14:paraId="51F2156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return;</w:t>
      </w:r>
    </w:p>
    <w:p w14:paraId="4F2B1AE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43B4FD7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16DAD3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Проверк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н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уж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существующий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логин</w:t>
      </w:r>
      <w:proofErr w:type="spellEnd"/>
    </w:p>
    <w:p w14:paraId="379B7DD6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if (_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ontext.Clients.Any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 xml:space="preserve">(c =&gt;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.ClientLogin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bLogin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6337469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DF347E">
        <w:rPr>
          <w:rFonts w:ascii="Consolas" w:hAnsi="Consolas" w:cs="Consolas"/>
          <w:sz w:val="16"/>
          <w:szCs w:val="16"/>
        </w:rPr>
        <w:t>{</w:t>
      </w:r>
    </w:p>
    <w:p w14:paraId="5A9B21FC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DF347E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DF347E">
        <w:rPr>
          <w:rFonts w:ascii="Consolas" w:hAnsi="Consolas" w:cs="Consolas"/>
          <w:sz w:val="16"/>
          <w:szCs w:val="16"/>
        </w:rPr>
        <w:t>.</w:t>
      </w:r>
      <w:r w:rsidRPr="00DF347E">
        <w:rPr>
          <w:rFonts w:ascii="Consolas" w:hAnsi="Consolas" w:cs="Consolas"/>
          <w:sz w:val="16"/>
          <w:szCs w:val="16"/>
          <w:lang w:val="en-US"/>
        </w:rPr>
        <w:t>Show</w:t>
      </w:r>
      <w:r w:rsidRPr="00DF347E">
        <w:rPr>
          <w:rFonts w:ascii="Consolas" w:hAnsi="Consolas" w:cs="Consolas"/>
          <w:sz w:val="16"/>
          <w:szCs w:val="16"/>
        </w:rPr>
        <w:t>("Пользователь с таким логином уже существует.");</w:t>
      </w:r>
    </w:p>
    <w:p w14:paraId="0C739D5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</w:rPr>
        <w:t xml:space="preserve">                    </w:t>
      </w:r>
      <w:r w:rsidRPr="00DF347E">
        <w:rPr>
          <w:rFonts w:ascii="Consolas" w:hAnsi="Consolas" w:cs="Consolas"/>
          <w:sz w:val="16"/>
          <w:szCs w:val="16"/>
          <w:lang w:val="en-US"/>
        </w:rPr>
        <w:t>return;</w:t>
      </w:r>
    </w:p>
    <w:p w14:paraId="4A66B49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612AFD57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945CF7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Создани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нового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клиента</w:t>
      </w:r>
      <w:proofErr w:type="spellEnd"/>
    </w:p>
    <w:p w14:paraId="1633FDEA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Client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newClien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new Client</w:t>
      </w:r>
    </w:p>
    <w:p w14:paraId="63A0C802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2A25D1F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Login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bLogin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07F3BC8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Password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bPass.Password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2C9466C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Surname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Surname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61E1BE54" w14:textId="77777777" w:rsidR="00C82195" w:rsidRDefault="00C82195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3E5FFE9" w14:textId="77777777" w:rsidR="00C82195" w:rsidRDefault="00C82195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438A58E" w14:textId="2C4F93CE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Name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Name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1C3425AF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Patronymic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Patronymic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1796700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Addres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Address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0154CB5C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ClientPhoneNumber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PhoneNumber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,</w:t>
      </w:r>
    </w:p>
    <w:p w14:paraId="2D0A43D7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RoleID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= 3</w:t>
      </w:r>
    </w:p>
    <w:p w14:paraId="7DD96A84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};</w:t>
      </w:r>
    </w:p>
    <w:p w14:paraId="18D8466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C1088D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Добавлени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нового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клиент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базу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данных</w:t>
      </w:r>
      <w:proofErr w:type="spellEnd"/>
    </w:p>
    <w:p w14:paraId="615EBA9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_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ontext.Clients.Add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newClien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;</w:t>
      </w:r>
    </w:p>
    <w:p w14:paraId="0A29BAFB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DF6ED8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Сохранени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изменений</w:t>
      </w:r>
      <w:proofErr w:type="spellEnd"/>
    </w:p>
    <w:p w14:paraId="05030C5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_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ontext.SaveChanges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);</w:t>
      </w:r>
    </w:p>
    <w:p w14:paraId="60FC42C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89AFE2C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Регистрация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успешн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");</w:t>
      </w:r>
    </w:p>
    <w:p w14:paraId="7D15C01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this.Clos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);</w:t>
      </w:r>
    </w:p>
    <w:p w14:paraId="46761D1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3C472884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catch (Exception ex) </w:t>
      </w:r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 xml:space="preserve">{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ex.Message.ToString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)); }</w:t>
      </w:r>
    </w:p>
    <w:p w14:paraId="10EA2107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101D18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DD0D70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private StringBuilder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heckField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)</w:t>
      </w:r>
    </w:p>
    <w:p w14:paraId="0FD6FCD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45AEB7B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StringBuilder s = new </w:t>
      </w:r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Builder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);</w:t>
      </w:r>
    </w:p>
    <w:p w14:paraId="5ACAF219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Проверк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полей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на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содержимое</w:t>
      </w:r>
      <w:proofErr w:type="spellEnd"/>
    </w:p>
    <w:p w14:paraId="36B6844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bLogin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12FD271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Логин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14D1063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bPass.Password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31E7CDDC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Пароль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24D14A03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Surname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0C112DCF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Фамилию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0A171414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Name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3269E762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Имя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23DE6336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Patronymic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2590C278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Отчество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3D8143BF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Address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2310BB2C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Адрес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53E9571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tring.IsNullOrWhiteSpac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TextBoxClientPhoneNumber.Text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))</w:t>
      </w:r>
    </w:p>
    <w:p w14:paraId="39BEA123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s.AppendLine</w:t>
      </w:r>
      <w:proofErr w:type="spellEnd"/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Заполните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«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Телефон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»");</w:t>
      </w:r>
    </w:p>
    <w:p w14:paraId="613893C1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2893D5C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    return s;</w:t>
      </w:r>
    </w:p>
    <w:p w14:paraId="7603E1FD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E019283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D5E58C5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BtnCancel_</w:t>
      </w:r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DF347E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DF347E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DF347E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57806BB6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DF347E">
        <w:rPr>
          <w:rFonts w:ascii="Consolas" w:hAnsi="Consolas" w:cs="Consolas"/>
          <w:sz w:val="16"/>
          <w:szCs w:val="16"/>
        </w:rPr>
        <w:t>{</w:t>
      </w:r>
    </w:p>
    <w:p w14:paraId="74B0FF8E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DF347E">
        <w:rPr>
          <w:rFonts w:ascii="Consolas" w:hAnsi="Consolas" w:cs="Consolas"/>
          <w:sz w:val="16"/>
          <w:szCs w:val="16"/>
        </w:rPr>
        <w:t xml:space="preserve">            // Закрытие окна регистрации</w:t>
      </w:r>
    </w:p>
    <w:p w14:paraId="4548CDA4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DF347E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DF347E">
        <w:rPr>
          <w:rFonts w:ascii="Consolas" w:hAnsi="Consolas" w:cs="Consolas"/>
          <w:sz w:val="16"/>
          <w:szCs w:val="16"/>
          <w:lang w:val="en-US"/>
        </w:rPr>
        <w:t>this</w:t>
      </w:r>
      <w:r w:rsidRPr="00DF347E">
        <w:rPr>
          <w:rFonts w:ascii="Consolas" w:hAnsi="Consolas" w:cs="Consolas"/>
          <w:sz w:val="16"/>
          <w:szCs w:val="16"/>
        </w:rPr>
        <w:t>.</w:t>
      </w:r>
      <w:r w:rsidRPr="00DF347E">
        <w:rPr>
          <w:rFonts w:ascii="Consolas" w:hAnsi="Consolas" w:cs="Consolas"/>
          <w:sz w:val="16"/>
          <w:szCs w:val="16"/>
          <w:lang w:val="en-US"/>
        </w:rPr>
        <w:t>Close</w:t>
      </w:r>
      <w:proofErr w:type="gramEnd"/>
      <w:r w:rsidRPr="00DF347E">
        <w:rPr>
          <w:rFonts w:ascii="Consolas" w:hAnsi="Consolas" w:cs="Consolas"/>
          <w:sz w:val="16"/>
          <w:szCs w:val="16"/>
        </w:rPr>
        <w:t>();</w:t>
      </w:r>
    </w:p>
    <w:p w14:paraId="1505EB84" w14:textId="77777777" w:rsidR="00DF347E" w:rsidRPr="00F720A4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DF347E">
        <w:rPr>
          <w:rFonts w:ascii="Consolas" w:hAnsi="Consolas" w:cs="Consolas"/>
          <w:sz w:val="16"/>
          <w:szCs w:val="16"/>
        </w:rPr>
        <w:t xml:space="preserve">        </w:t>
      </w:r>
      <w:r w:rsidRPr="00F720A4">
        <w:rPr>
          <w:rFonts w:ascii="Consolas" w:hAnsi="Consolas" w:cs="Consolas"/>
          <w:sz w:val="16"/>
          <w:szCs w:val="16"/>
        </w:rPr>
        <w:t>}</w:t>
      </w:r>
    </w:p>
    <w:p w14:paraId="1F28DFC0" w14:textId="77777777" w:rsidR="00DF347E" w:rsidRP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720A4">
        <w:rPr>
          <w:rFonts w:ascii="Consolas" w:hAnsi="Consolas" w:cs="Consolas"/>
          <w:sz w:val="16"/>
          <w:szCs w:val="16"/>
        </w:rPr>
        <w:t xml:space="preserve">    </w:t>
      </w:r>
      <w:r w:rsidRPr="00DF347E">
        <w:rPr>
          <w:rFonts w:ascii="Consolas" w:hAnsi="Consolas" w:cs="Consolas"/>
          <w:sz w:val="16"/>
          <w:szCs w:val="16"/>
          <w:lang w:val="en-US"/>
        </w:rPr>
        <w:t>}</w:t>
      </w:r>
    </w:p>
    <w:p w14:paraId="7773AE24" w14:textId="77777777" w:rsidR="00DF347E" w:rsidRDefault="00DF347E" w:rsidP="00DF347E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F347E">
        <w:rPr>
          <w:rFonts w:ascii="Consolas" w:hAnsi="Consolas" w:cs="Consolas"/>
          <w:sz w:val="16"/>
          <w:szCs w:val="16"/>
          <w:lang w:val="en-US"/>
        </w:rPr>
        <w:t>}</w:t>
      </w:r>
    </w:p>
    <w:p w14:paraId="7D5641F3" w14:textId="29C4A17B" w:rsidR="006743A1" w:rsidRPr="006743A1" w:rsidRDefault="00294A20" w:rsidP="00DF347E">
      <w:pPr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proofErr w:type="spellStart"/>
      <w:r>
        <w:rPr>
          <w:rFonts w:ascii="Consolas" w:hAnsi="Consolas" w:cs="Consolas"/>
          <w:b/>
          <w:sz w:val="16"/>
          <w:szCs w:val="16"/>
          <w:lang w:val="en-US"/>
        </w:rPr>
        <w:t>CatalogPage</w:t>
      </w:r>
      <w:r w:rsidR="006743A1" w:rsidRPr="006743A1">
        <w:rPr>
          <w:rFonts w:ascii="Consolas" w:hAnsi="Consolas" w:cs="Consolas"/>
          <w:b/>
          <w:sz w:val="16"/>
          <w:szCs w:val="16"/>
          <w:lang w:val="en-US"/>
        </w:rPr>
        <w:t>.xaml.cs</w:t>
      </w:r>
      <w:proofErr w:type="spellEnd"/>
    </w:p>
    <w:p w14:paraId="1C7F4FF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App.Model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5B2BCC9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App.Window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3A547B1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ystem.Linq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56042BE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ystem.Window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791610D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ystem.Windows.Controls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5E91F27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00F5C3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namespace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App.Pages</w:t>
      </w:r>
      <w:proofErr w:type="spellEnd"/>
    </w:p>
    <w:p w14:paraId="0852023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>{</w:t>
      </w:r>
    </w:p>
    <w:p w14:paraId="4D2C26C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/// &lt;summary&gt;</w:t>
      </w:r>
    </w:p>
    <w:p w14:paraId="31D8E44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///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Логика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взаимодействия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для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atalogPage.xaml</w:t>
      </w:r>
      <w:proofErr w:type="spellEnd"/>
    </w:p>
    <w:p w14:paraId="68BB64C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/// &lt;/summary&gt;</w:t>
      </w:r>
    </w:p>
    <w:p w14:paraId="7815AAA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CatalogPag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 Page</w:t>
      </w:r>
    </w:p>
    <w:p w14:paraId="72401D9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14:paraId="20BBCC6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int 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itemcou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0; // </w:t>
      </w:r>
    </w:p>
    <w:p w14:paraId="5F9D34D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Book 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Book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null;</w:t>
      </w:r>
    </w:p>
    <w:p w14:paraId="2D017A3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CatalogPag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</w:t>
      </w:r>
    </w:p>
    <w:p w14:paraId="2CB9925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662F62E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InitializeCompone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42F20F3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LoadAndInit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5B3E558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164A7E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void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LoadAndInit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</w:t>
      </w:r>
    </w:p>
    <w:p w14:paraId="0D8A7D80" w14:textId="77777777" w:rsidR="00B06C76" w:rsidRPr="00F720A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F720A4">
        <w:rPr>
          <w:rFonts w:ascii="Consolas" w:hAnsi="Consolas" w:cs="Consolas"/>
          <w:sz w:val="16"/>
          <w:szCs w:val="16"/>
          <w:lang w:val="en-US"/>
        </w:rPr>
        <w:t>{</w:t>
      </w:r>
    </w:p>
    <w:p w14:paraId="14FD418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 xml:space="preserve">// загрузка данных в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BookGenre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+ добавление дополнительной строки</w:t>
      </w:r>
    </w:p>
    <w:p w14:paraId="52C8064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var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s.OrderBy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BookGenre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5EA61B1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s.Inser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0, new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</w:t>
      </w:r>
      <w:proofErr w:type="spellEnd"/>
    </w:p>
    <w:p w14:paraId="2959C311" w14:textId="77777777" w:rsidR="00C82195" w:rsidRDefault="00C82195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FAE117B" w14:textId="77777777" w:rsidR="00C82195" w:rsidRDefault="00C82195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56A0731" w14:textId="739D2C01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{</w:t>
      </w:r>
    </w:p>
    <w:p w14:paraId="6FA2A15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все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</w:t>
      </w:r>
    </w:p>
    <w:p w14:paraId="4D15605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481D2D9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);</w:t>
      </w:r>
    </w:p>
    <w:p w14:paraId="226AC0B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BookGenre.ItemsSourc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7470E60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BookGenre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14:paraId="2A36874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8F12AC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 xml:space="preserve">// загрузка данных в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PublishingHouse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+ добавление дополнительной строки</w:t>
      </w:r>
    </w:p>
    <w:p w14:paraId="14A9611A" w14:textId="2BF18DFE" w:rsidR="00A25DC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var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s.OrderBy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PublishingHouse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0D75587C" w14:textId="77777777" w:rsidR="00A25DC4" w:rsidRDefault="00A25DC4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5A48977" w14:textId="40FEE3C8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s.Inser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0, new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</w:t>
      </w:r>
      <w:proofErr w:type="spellEnd"/>
    </w:p>
    <w:p w14:paraId="043A6D8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5089937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все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</w:t>
      </w:r>
    </w:p>
    <w:p w14:paraId="48EAFC8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79E64E4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);</w:t>
      </w:r>
    </w:p>
    <w:p w14:paraId="13018D3D" w14:textId="77777777" w:rsidR="001D5EED" w:rsidRDefault="001D5EED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3571E4B" w14:textId="6CE11C24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PublishingHouse.ItemsSourc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1031E4D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PublishingHouse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14:paraId="6523B09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5397C9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 xml:space="preserve">// загрузка данных в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Author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+ добавление дополнительной строки</w:t>
      </w:r>
    </w:p>
    <w:p w14:paraId="296CDB5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var authors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Authors.OrderBy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AuthorSur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5027341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authors.Insert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(0, new Author</w:t>
      </w:r>
    </w:p>
    <w:p w14:paraId="0B06BCB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1C816D5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AuthorSur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все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</w:t>
      </w:r>
    </w:p>
    <w:p w14:paraId="2C4CDF2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1C18A8C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);</w:t>
      </w:r>
    </w:p>
    <w:p w14:paraId="790F2E6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Author.ItemsSourc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authors;</w:t>
      </w:r>
    </w:p>
    <w:p w14:paraId="567354D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Author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14:paraId="218BBED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923F63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 xml:space="preserve">// загрузка данных в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ListBoxBooks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сортируем по названию</w:t>
      </w:r>
    </w:p>
    <w:p w14:paraId="43A8C4B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ListBoxBooks.ItemsSourc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.OrderBy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Book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3C8E7CB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itemcou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ListBoxBooks.Items.Count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4152433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скрываем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нопки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орзины</w:t>
      </w:r>
      <w:proofErr w:type="spellEnd"/>
    </w:p>
    <w:p w14:paraId="0BE9F95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tnBasket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Collaps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2A1030D7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BasketInfo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Collaps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4A2E699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// отображение количества записей</w:t>
      </w:r>
    </w:p>
    <w:p w14:paraId="7195BC9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Count</w:t>
      </w:r>
      <w:proofErr w:type="spellEnd"/>
      <w:r w:rsidRPr="00B06C76">
        <w:rPr>
          <w:rFonts w:ascii="Consolas" w:hAnsi="Consolas" w:cs="Consolas"/>
          <w:sz w:val="16"/>
          <w:szCs w:val="16"/>
        </w:rPr>
        <w:t>.</w:t>
      </w:r>
      <w:r w:rsidRPr="00B06C76">
        <w:rPr>
          <w:rFonts w:ascii="Consolas" w:hAnsi="Consolas" w:cs="Consolas"/>
          <w:sz w:val="16"/>
          <w:szCs w:val="16"/>
          <w:lang w:val="en-US"/>
        </w:rPr>
        <w:t>Text</w:t>
      </w:r>
      <w:r w:rsidRPr="00B06C76">
        <w:rPr>
          <w:rFonts w:ascii="Consolas" w:hAnsi="Consolas" w:cs="Consolas"/>
          <w:sz w:val="16"/>
          <w:szCs w:val="16"/>
        </w:rPr>
        <w:t xml:space="preserve"> = $" Результат запроса: {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itemcount</w:t>
      </w:r>
      <w:proofErr w:type="spellEnd"/>
      <w:r w:rsidRPr="00B06C76">
        <w:rPr>
          <w:rFonts w:ascii="Consolas" w:hAnsi="Consolas" w:cs="Consolas"/>
          <w:sz w:val="16"/>
          <w:szCs w:val="16"/>
        </w:rPr>
        <w:t>} записей из {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itemcount</w:t>
      </w:r>
      <w:proofErr w:type="spellEnd"/>
      <w:r w:rsidRPr="00B06C76">
        <w:rPr>
          <w:rFonts w:ascii="Consolas" w:hAnsi="Consolas" w:cs="Consolas"/>
          <w:sz w:val="16"/>
          <w:szCs w:val="16"/>
        </w:rPr>
        <w:t>}";</w:t>
      </w:r>
    </w:p>
    <w:p w14:paraId="1871CF6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Basket</w:t>
      </w:r>
      <w:r w:rsidRPr="00B06C76">
        <w:rPr>
          <w:rFonts w:ascii="Consolas" w:hAnsi="Consolas" w:cs="Consolas"/>
          <w:sz w:val="16"/>
          <w:szCs w:val="16"/>
        </w:rPr>
        <w:t>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learBasket</w:t>
      </w:r>
      <w:proofErr w:type="spellEnd"/>
      <w:r w:rsidRPr="00B06C76">
        <w:rPr>
          <w:rFonts w:ascii="Consolas" w:hAnsi="Consolas" w:cs="Consolas"/>
          <w:sz w:val="16"/>
          <w:szCs w:val="16"/>
        </w:rPr>
        <w:t>();</w:t>
      </w:r>
    </w:p>
    <w:p w14:paraId="612F036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}</w:t>
      </w:r>
    </w:p>
    <w:p w14:paraId="63A3585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/// &lt;</w:t>
      </w:r>
      <w:r w:rsidRPr="00B06C76">
        <w:rPr>
          <w:rFonts w:ascii="Consolas" w:hAnsi="Consolas" w:cs="Consolas"/>
          <w:sz w:val="16"/>
          <w:szCs w:val="16"/>
          <w:lang w:val="en-US"/>
        </w:rPr>
        <w:t>summary</w:t>
      </w:r>
      <w:r w:rsidRPr="00B06C76">
        <w:rPr>
          <w:rFonts w:ascii="Consolas" w:hAnsi="Consolas" w:cs="Consolas"/>
          <w:sz w:val="16"/>
          <w:szCs w:val="16"/>
        </w:rPr>
        <w:t>&gt;</w:t>
      </w:r>
    </w:p>
    <w:p w14:paraId="0C81097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/// Метод для фильтрации и сортировки данных</w:t>
      </w:r>
    </w:p>
    <w:p w14:paraId="4D5466A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/// &lt;/</w:t>
      </w:r>
      <w:r w:rsidRPr="00B06C76">
        <w:rPr>
          <w:rFonts w:ascii="Consolas" w:hAnsi="Consolas" w:cs="Consolas"/>
          <w:sz w:val="16"/>
          <w:szCs w:val="16"/>
          <w:lang w:val="en-US"/>
        </w:rPr>
        <w:t>summary</w:t>
      </w:r>
      <w:r w:rsidRPr="00B06C76">
        <w:rPr>
          <w:rFonts w:ascii="Consolas" w:hAnsi="Consolas" w:cs="Consolas"/>
          <w:sz w:val="16"/>
          <w:szCs w:val="16"/>
        </w:rPr>
        <w:t>&gt;</w:t>
      </w:r>
    </w:p>
    <w:p w14:paraId="39F3FC4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</w:t>
      </w:r>
      <w:r w:rsidRPr="00B06C76">
        <w:rPr>
          <w:rFonts w:ascii="Consolas" w:hAnsi="Consolas" w:cs="Consolas"/>
          <w:sz w:val="16"/>
          <w:szCs w:val="16"/>
          <w:lang w:val="en-US"/>
        </w:rPr>
        <w:t>private</w:t>
      </w:r>
      <w:r w:rsidRPr="00B06C76">
        <w:rPr>
          <w:rFonts w:ascii="Consolas" w:hAnsi="Consolas" w:cs="Consolas"/>
          <w:sz w:val="16"/>
          <w:szCs w:val="16"/>
        </w:rPr>
        <w:t xml:space="preserve"> </w:t>
      </w:r>
      <w:r w:rsidRPr="00B06C76">
        <w:rPr>
          <w:rFonts w:ascii="Consolas" w:hAnsi="Consolas" w:cs="Consolas"/>
          <w:sz w:val="16"/>
          <w:szCs w:val="16"/>
          <w:lang w:val="en-US"/>
        </w:rPr>
        <w:t>void</w:t>
      </w:r>
      <w:r w:rsidRPr="00B06C76">
        <w:rPr>
          <w:rFonts w:ascii="Consolas" w:hAnsi="Consolas" w:cs="Consolas"/>
          <w:sz w:val="16"/>
          <w:szCs w:val="16"/>
        </w:rPr>
        <w:t xml:space="preserve">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UpdateData</w:t>
      </w:r>
      <w:proofErr w:type="spellEnd"/>
      <w:r w:rsidRPr="00B06C76">
        <w:rPr>
          <w:rFonts w:ascii="Consolas" w:hAnsi="Consolas" w:cs="Consolas"/>
          <w:sz w:val="16"/>
          <w:szCs w:val="16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</w:rPr>
        <w:t>)</w:t>
      </w:r>
    </w:p>
    <w:p w14:paraId="6020F15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{</w:t>
      </w:r>
    </w:p>
    <w:p w14:paraId="6AD6E15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// получаем текущие данные из </w:t>
      </w:r>
      <w:proofErr w:type="spellStart"/>
      <w:r w:rsidRPr="00B06C76">
        <w:rPr>
          <w:rFonts w:ascii="Consolas" w:hAnsi="Consolas" w:cs="Consolas"/>
          <w:sz w:val="16"/>
          <w:szCs w:val="16"/>
        </w:rPr>
        <w:t>бд</w:t>
      </w:r>
      <w:proofErr w:type="spellEnd"/>
    </w:p>
    <w:p w14:paraId="508F4E1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var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.OrderBy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Book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24B3F53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// выбор тех товаров, в названии которых есть поисковая строка</w:t>
      </w:r>
    </w:p>
    <w:p w14:paraId="26D31A8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.Wher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p.BookName.ToLower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().Contains(TBoxSearch.Text.ToLower())).ToList();</w:t>
      </w:r>
    </w:p>
    <w:p w14:paraId="0BAE1EF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1E7973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// сортировка</w:t>
      </w:r>
    </w:p>
    <w:p w14:paraId="1CA1FC5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</w:t>
      </w:r>
      <w:r w:rsidRPr="00B06C76">
        <w:rPr>
          <w:rFonts w:ascii="Consolas" w:hAnsi="Consolas" w:cs="Consolas"/>
          <w:sz w:val="16"/>
          <w:szCs w:val="16"/>
        </w:rPr>
        <w:t xml:space="preserve">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Sort</w:t>
      </w:r>
      <w:proofErr w:type="spellEnd"/>
      <w:r w:rsidRPr="00B06C76">
        <w:rPr>
          <w:rFonts w:ascii="Consolas" w:hAnsi="Consolas" w:cs="Consolas"/>
          <w:sz w:val="16"/>
          <w:szCs w:val="16"/>
        </w:rPr>
        <w:t>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Index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&gt;= 0)</w:t>
      </w:r>
    </w:p>
    <w:p w14:paraId="0D5B69A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{</w:t>
      </w:r>
    </w:p>
    <w:p w14:paraId="01D320CA" w14:textId="77777777" w:rsidR="007E58D7" w:rsidRDefault="007E58D7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08937AE0" w14:textId="77777777" w:rsidR="007E58D7" w:rsidRDefault="007E58D7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06F02A45" w14:textId="1B9D9CC2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    // сортировка по возрастанию цены</w:t>
      </w:r>
    </w:p>
    <w:p w14:paraId="4692584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Sort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= 0)</w:t>
      </w:r>
    </w:p>
    <w:p w14:paraId="77528DD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.OrderB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p.BookPrice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351935D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B06C76">
        <w:rPr>
          <w:rFonts w:ascii="Consolas" w:hAnsi="Consolas" w:cs="Consolas"/>
          <w:sz w:val="16"/>
          <w:szCs w:val="16"/>
        </w:rPr>
        <w:t>// сортировка по убыванию цены</w:t>
      </w:r>
    </w:p>
    <w:p w14:paraId="2333824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</w:t>
      </w:r>
      <w:r w:rsidRPr="00B06C76">
        <w:rPr>
          <w:rFonts w:ascii="Consolas" w:hAnsi="Consolas" w:cs="Consolas"/>
          <w:sz w:val="16"/>
          <w:szCs w:val="16"/>
        </w:rPr>
        <w:t xml:space="preserve">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Sort</w:t>
      </w:r>
      <w:proofErr w:type="spellEnd"/>
      <w:r w:rsidRPr="00B06C76">
        <w:rPr>
          <w:rFonts w:ascii="Consolas" w:hAnsi="Consolas" w:cs="Consolas"/>
          <w:sz w:val="16"/>
          <w:szCs w:val="16"/>
        </w:rPr>
        <w:t>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Index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== 1)</w:t>
      </w:r>
    </w:p>
    <w:p w14:paraId="0A1A8DD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.OrderByDescending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p.BookPrice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37C0C1C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}</w:t>
      </w:r>
    </w:p>
    <w:p w14:paraId="78D6EA7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// выбор только тех книг, которые принадлежат данному разделу книг</w:t>
      </w:r>
    </w:p>
    <w:p w14:paraId="67EE157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BookGenre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33BAA3F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.Wher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p.BookGenreID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 ==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BookGenre.SelectedItem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as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GenreI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1A32035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// выбор только тех книг, которые принадлежат данному издательству книг</w:t>
      </w:r>
    </w:p>
    <w:p w14:paraId="0BB7FA8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PublishingHouse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2C13BF0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.Wher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p.PublishingHouseID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 ==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PublishingHouse.SelectedItem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as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ublishingHouseI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0C9528A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// выбор только тех книг, которые принадлежат данному автору книг</w:t>
      </w:r>
    </w:p>
    <w:p w14:paraId="514604E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Author.SelectedIndex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0636270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.Wher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p.AuthorID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 ==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Author.SelectedItem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as Author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AuthorI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6682D6C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475AD5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</w:t>
      </w:r>
      <w:r w:rsidRPr="00B06C76">
        <w:rPr>
          <w:rFonts w:ascii="Consolas" w:hAnsi="Consolas" w:cs="Consolas"/>
          <w:sz w:val="16"/>
          <w:szCs w:val="16"/>
        </w:rPr>
        <w:t>// в качестве источника данных присваиваем список данных</w:t>
      </w:r>
    </w:p>
    <w:p w14:paraId="7186B1E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ListBoxBooks</w:t>
      </w:r>
      <w:proofErr w:type="spellEnd"/>
      <w:r w:rsidRPr="00B06C76">
        <w:rPr>
          <w:rFonts w:ascii="Consolas" w:hAnsi="Consolas" w:cs="Consolas"/>
          <w:sz w:val="16"/>
          <w:szCs w:val="16"/>
        </w:rPr>
        <w:t>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ItemsSource</w:t>
      </w:r>
      <w:proofErr w:type="spellEnd"/>
      <w:r w:rsidRPr="00B06C76">
        <w:rPr>
          <w:rFonts w:ascii="Consolas" w:hAnsi="Consolas" w:cs="Consolas"/>
          <w:sz w:val="16"/>
          <w:szCs w:val="16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</w:rPr>
        <w:t>;</w:t>
      </w:r>
    </w:p>
    <w:p w14:paraId="57649F1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// отображение количества записей</w:t>
      </w:r>
    </w:p>
    <w:p w14:paraId="4A385F5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Count</w:t>
      </w:r>
      <w:proofErr w:type="spellEnd"/>
      <w:r w:rsidRPr="00B06C76">
        <w:rPr>
          <w:rFonts w:ascii="Consolas" w:hAnsi="Consolas" w:cs="Consolas"/>
          <w:sz w:val="16"/>
          <w:szCs w:val="16"/>
        </w:rPr>
        <w:t>.</w:t>
      </w:r>
      <w:r w:rsidRPr="00B06C76">
        <w:rPr>
          <w:rFonts w:ascii="Consolas" w:hAnsi="Consolas" w:cs="Consolas"/>
          <w:sz w:val="16"/>
          <w:szCs w:val="16"/>
          <w:lang w:val="en-US"/>
        </w:rPr>
        <w:t>Text</w:t>
      </w:r>
      <w:r w:rsidRPr="00B06C76">
        <w:rPr>
          <w:rFonts w:ascii="Consolas" w:hAnsi="Consolas" w:cs="Consolas"/>
          <w:sz w:val="16"/>
          <w:szCs w:val="16"/>
        </w:rPr>
        <w:t xml:space="preserve"> = $" Результат запроса: {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urrentGoods</w:t>
      </w:r>
      <w:proofErr w:type="spellEnd"/>
      <w:r w:rsidRPr="00B06C76">
        <w:rPr>
          <w:rFonts w:ascii="Consolas" w:hAnsi="Consolas" w:cs="Consolas"/>
          <w:sz w:val="16"/>
          <w:szCs w:val="16"/>
        </w:rPr>
        <w:t>.</w:t>
      </w:r>
      <w:r w:rsidRPr="00B06C76">
        <w:rPr>
          <w:rFonts w:ascii="Consolas" w:hAnsi="Consolas" w:cs="Consolas"/>
          <w:sz w:val="16"/>
          <w:szCs w:val="16"/>
          <w:lang w:val="en-US"/>
        </w:rPr>
        <w:t>Count</w:t>
      </w:r>
      <w:r w:rsidRPr="00B06C76">
        <w:rPr>
          <w:rFonts w:ascii="Consolas" w:hAnsi="Consolas" w:cs="Consolas"/>
          <w:sz w:val="16"/>
          <w:szCs w:val="16"/>
        </w:rPr>
        <w:t>} записей из {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itemcount</w:t>
      </w:r>
      <w:proofErr w:type="spellEnd"/>
      <w:r w:rsidRPr="00B06C76">
        <w:rPr>
          <w:rFonts w:ascii="Consolas" w:hAnsi="Consolas" w:cs="Consolas"/>
          <w:sz w:val="16"/>
          <w:szCs w:val="16"/>
        </w:rPr>
        <w:t>}";</w:t>
      </w:r>
    </w:p>
    <w:p w14:paraId="6FAF787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</w:t>
      </w:r>
      <w:r w:rsidRPr="00B06C76">
        <w:rPr>
          <w:rFonts w:ascii="Consolas" w:hAnsi="Consolas" w:cs="Consolas"/>
          <w:sz w:val="16"/>
          <w:szCs w:val="16"/>
          <w:lang w:val="en-US"/>
        </w:rPr>
        <w:t>}</w:t>
      </w:r>
    </w:p>
    <w:p w14:paraId="39ACFC2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string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GetCorrectForm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int count)</w:t>
      </w:r>
    </w:p>
    <w:p w14:paraId="3C51D09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29BCE137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nt remainder100 = count % 100;</w:t>
      </w:r>
    </w:p>
    <w:p w14:paraId="4E18CE1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nt remainder10 = count % 10;</w:t>
      </w:r>
    </w:p>
    <w:p w14:paraId="28A6999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A5F759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f (remainder100 &gt;= 11 &amp;&amp; remainder100 &lt;= 19)</w:t>
      </w:r>
    </w:p>
    <w:p w14:paraId="5B2F4174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return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оваров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;</w:t>
      </w:r>
    </w:p>
    <w:p w14:paraId="75F1BEB8" w14:textId="77777777" w:rsidR="00A25DC4" w:rsidRDefault="00A25DC4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2AFAA2E" w14:textId="77777777" w:rsidR="00A25DC4" w:rsidRDefault="00A25DC4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EEED4EF" w14:textId="562E8BA2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f (remainder10 == 1)</w:t>
      </w:r>
    </w:p>
    <w:p w14:paraId="6B6BADD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return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овар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;</w:t>
      </w:r>
    </w:p>
    <w:p w14:paraId="1CF8E2D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f (remainder10 &gt;= 2 &amp;&amp; remainder10 &lt;= 4)</w:t>
      </w:r>
    </w:p>
    <w:p w14:paraId="1323A5A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return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овара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;</w:t>
      </w:r>
    </w:p>
    <w:p w14:paraId="5995E28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6217651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return "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оваров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";</w:t>
      </w:r>
    </w:p>
    <w:p w14:paraId="2CC4F09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1A4FCC8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MenuItem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265CC1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B06C76">
        <w:rPr>
          <w:rFonts w:ascii="Consolas" w:hAnsi="Consolas" w:cs="Consolas"/>
          <w:sz w:val="16"/>
          <w:szCs w:val="16"/>
        </w:rPr>
        <w:t>{</w:t>
      </w:r>
    </w:p>
    <w:p w14:paraId="1653EDB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// контекстное меню по нажатию правой кнопки мыши</w:t>
      </w:r>
    </w:p>
    <w:p w14:paraId="2CD37162" w14:textId="77777777" w:rsidR="00B06C76" w:rsidRPr="00313DB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</w:rPr>
        <w:t xml:space="preserve">            </w:t>
      </w:r>
      <w:r w:rsidRPr="00313DB4">
        <w:rPr>
          <w:rFonts w:ascii="Consolas" w:hAnsi="Consolas" w:cs="Consolas"/>
          <w:sz w:val="16"/>
          <w:szCs w:val="16"/>
        </w:rPr>
        <w:t>// если товар не выбран, завершаем работу</w:t>
      </w:r>
    </w:p>
    <w:p w14:paraId="46B1764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13DB4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>if (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Book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= null)</w:t>
      </w:r>
    </w:p>
    <w:p w14:paraId="2114163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return;</w:t>
      </w:r>
    </w:p>
    <w:p w14:paraId="1AA4A581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добавляем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овар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в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орзину</w:t>
      </w:r>
      <w:proofErr w:type="spellEnd"/>
    </w:p>
    <w:p w14:paraId="396E0CD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asket.AddProductInBaske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Book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4DEEAEA7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отображаем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нопку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и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екстовое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поле</w:t>
      </w:r>
      <w:proofErr w:type="spellEnd"/>
    </w:p>
    <w:p w14:paraId="58AF18C1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asket.GetCou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5055870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7C299BA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tnBasket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6345A23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BasketInfo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016D3A0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BasketInfo.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$"В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орзине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{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asket.GetCou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} {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GetCorrectForm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Basket.GetCou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}";</w:t>
      </w:r>
    </w:p>
    <w:p w14:paraId="5658DA4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29BB335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DAE13A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ListBoxProducts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ion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6A340511" w14:textId="77777777" w:rsidR="00B06C76" w:rsidRPr="00313DB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313DB4">
        <w:rPr>
          <w:rFonts w:ascii="Consolas" w:hAnsi="Consolas" w:cs="Consolas"/>
          <w:sz w:val="16"/>
          <w:szCs w:val="16"/>
        </w:rPr>
        <w:t>{</w:t>
      </w:r>
    </w:p>
    <w:p w14:paraId="68B3477F" w14:textId="77777777" w:rsidR="00B06C76" w:rsidRPr="00313DB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13DB4">
        <w:rPr>
          <w:rFonts w:ascii="Consolas" w:hAnsi="Consolas" w:cs="Consolas"/>
          <w:sz w:val="16"/>
          <w:szCs w:val="16"/>
        </w:rPr>
        <w:t xml:space="preserve">            // получаем все выделенные товары</w:t>
      </w:r>
    </w:p>
    <w:p w14:paraId="40CAC9AC" w14:textId="77777777" w:rsidR="00B06C76" w:rsidRPr="00313DB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13DB4">
        <w:rPr>
          <w:rFonts w:ascii="Consolas" w:hAnsi="Consolas" w:cs="Consolas"/>
          <w:sz w:val="16"/>
          <w:szCs w:val="16"/>
        </w:rPr>
        <w:t xml:space="preserve">            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Book</w:t>
      </w:r>
      <w:proofErr w:type="spellEnd"/>
      <w:r w:rsidRPr="00313DB4">
        <w:rPr>
          <w:rFonts w:ascii="Consolas" w:hAnsi="Consolas" w:cs="Consolas"/>
          <w:sz w:val="16"/>
          <w:szCs w:val="16"/>
        </w:rPr>
        <w:t xml:space="preserve"> = </w:t>
      </w:r>
      <w:r w:rsidRPr="00B06C76">
        <w:rPr>
          <w:rFonts w:ascii="Consolas" w:hAnsi="Consolas" w:cs="Consolas"/>
          <w:sz w:val="16"/>
          <w:szCs w:val="16"/>
          <w:lang w:val="en-US"/>
        </w:rPr>
        <w:t>null</w:t>
      </w:r>
      <w:r w:rsidRPr="00313DB4">
        <w:rPr>
          <w:rFonts w:ascii="Consolas" w:hAnsi="Consolas" w:cs="Consolas"/>
          <w:sz w:val="16"/>
          <w:szCs w:val="16"/>
        </w:rPr>
        <w:t>;</w:t>
      </w:r>
    </w:p>
    <w:p w14:paraId="3EA7B2F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13DB4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var selected =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ListBoxBooks.SelectedItems.Cast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&lt;Book&gt;(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42895B4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ed.Count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 == 0) return;</w:t>
      </w:r>
    </w:p>
    <w:p w14:paraId="2A7FEA2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_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edBook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ed[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0];</w:t>
      </w:r>
    </w:p>
    <w:p w14:paraId="08465321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CEFC99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tnBasket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661687D1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09653977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//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нопка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Корзина</w:t>
      </w:r>
      <w:proofErr w:type="spellEnd"/>
    </w:p>
    <w:p w14:paraId="0B5A4A3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NewOrderWindow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newOrderWindow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NewOrderWindow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21DE24D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newOrderWindow.ShowDialog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6237B4BA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asket.GetCoun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0E1D2A00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0FE1011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tnBasket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45F3A6F2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BasketInfo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2F5878B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7BF3DABC" w14:textId="77777777" w:rsidR="007E58D7" w:rsidRDefault="007E58D7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01BE669" w14:textId="1CDD96EE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else</w:t>
      </w:r>
    </w:p>
    <w:p w14:paraId="7963337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6DBB519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tnBasket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Collaps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463638EB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BlockBasketInfo.Visibility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Collaps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;</w:t>
      </w:r>
    </w:p>
    <w:p w14:paraId="29325D3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0C2F22F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75DD7C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BookGenre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ion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362B5937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380A52B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Update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7F1532F6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6B5115C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PublishingHouse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ion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20BE6537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433DBFA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Update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32EF41B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1FB9CD19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age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IsVisible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DependencyProperty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35FDFEF7" w14:textId="77777777" w:rsidR="00B06C76" w:rsidRPr="00313DB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313DB4">
        <w:rPr>
          <w:rFonts w:ascii="Consolas" w:hAnsi="Consolas" w:cs="Consolas"/>
          <w:sz w:val="16"/>
          <w:szCs w:val="16"/>
        </w:rPr>
        <w:t>{</w:t>
      </w:r>
    </w:p>
    <w:p w14:paraId="6C2B1D20" w14:textId="77777777" w:rsidR="00B06C76" w:rsidRPr="00313DB4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13DB4">
        <w:rPr>
          <w:rFonts w:ascii="Consolas" w:hAnsi="Consolas" w:cs="Consolas"/>
          <w:sz w:val="16"/>
          <w:szCs w:val="16"/>
        </w:rPr>
        <w:t xml:space="preserve">            // обновление данных после каждой активации окна</w:t>
      </w:r>
    </w:p>
    <w:p w14:paraId="4D0934D5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13DB4">
        <w:rPr>
          <w:rFonts w:ascii="Consolas" w:hAnsi="Consolas" w:cs="Consolas"/>
          <w:sz w:val="16"/>
          <w:szCs w:val="16"/>
        </w:rPr>
        <w:t xml:space="preserve">    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if (Visibility =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</w:t>
      </w:r>
    </w:p>
    <w:p w14:paraId="753CB1E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7D8E4E98" w14:textId="77777777" w:rsidR="00C82195" w:rsidRDefault="00C82195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4820C04" w14:textId="03E183EA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BookStoreEntities.GetContext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ChangeTracker.Entries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).ToList().ForEach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Reloa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);</w:t>
      </w:r>
    </w:p>
    <w:p w14:paraId="7C13BD4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ListBoxBooks.ItemsSourc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Books.OrderBy</w:t>
      </w:r>
      <w:proofErr w:type="spellEnd"/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p.BookName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);</w:t>
      </w:r>
    </w:p>
    <w:p w14:paraId="1C5260F5" w14:textId="77777777" w:rsidR="00B06C76" w:rsidRPr="009A7D49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9A7D49">
        <w:rPr>
          <w:rFonts w:ascii="Consolas" w:hAnsi="Consolas" w:cs="Consolas"/>
          <w:sz w:val="16"/>
          <w:szCs w:val="16"/>
        </w:rPr>
        <w:t>}</w:t>
      </w:r>
    </w:p>
    <w:p w14:paraId="1F5E6827" w14:textId="77777777" w:rsidR="00B06C76" w:rsidRPr="009A7D49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03CE6F25" w14:textId="77777777" w:rsidR="00B06C76" w:rsidRPr="009A7D49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9A7D49">
        <w:rPr>
          <w:rFonts w:ascii="Consolas" w:hAnsi="Consolas" w:cs="Consolas"/>
          <w:sz w:val="16"/>
          <w:szCs w:val="16"/>
        </w:rPr>
        <w:t xml:space="preserve">        }</w:t>
      </w:r>
    </w:p>
    <w:p w14:paraId="218AA327" w14:textId="77777777" w:rsidR="00B06C76" w:rsidRPr="009A7D49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9A7D49">
        <w:rPr>
          <w:rFonts w:ascii="Consolas" w:hAnsi="Consolas" w:cs="Consolas"/>
          <w:sz w:val="16"/>
          <w:szCs w:val="16"/>
        </w:rPr>
        <w:t xml:space="preserve">        // поиск товаров, которые содержат данную поисковую строку</w:t>
      </w:r>
    </w:p>
    <w:p w14:paraId="5EA1D84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9A7D49">
        <w:rPr>
          <w:rFonts w:ascii="Consolas" w:hAnsi="Consolas" w:cs="Consolas"/>
          <w:sz w:val="16"/>
          <w:szCs w:val="16"/>
        </w:rPr>
        <w:t xml:space="preserve">        </w:t>
      </w:r>
      <w:r w:rsidRPr="00B06C76">
        <w:rPr>
          <w:rFonts w:ascii="Consolas" w:hAnsi="Consolas" w:cs="Consolas"/>
          <w:sz w:val="16"/>
          <w:szCs w:val="16"/>
          <w:lang w:val="en-US"/>
        </w:rPr>
        <w:t xml:space="preserve">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BoxSearch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Text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Text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1F3C03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7F22BBD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Update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728C7B6C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1267D30D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сортировка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товаров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14:paraId="3418541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Sort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ion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245EE34E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63429AE6" w14:textId="77777777" w:rsidR="00426128" w:rsidRDefault="00426128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465F350" w14:textId="77777777" w:rsidR="00426128" w:rsidRDefault="00426128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742DEDB" w14:textId="0D3D5155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Update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0B6C6841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58E84048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432502D" w14:textId="77777777" w:rsidR="001D5EED" w:rsidRDefault="001D5EED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06EC4D4" w14:textId="77777777" w:rsidR="001D5EED" w:rsidRDefault="001D5EED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0F6EC9C" w14:textId="493AD0F3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ComboBoxAuthor_</w:t>
      </w:r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SelectionChanged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06C76">
        <w:rPr>
          <w:rFonts w:ascii="Consolas" w:hAnsi="Consolas" w:cs="Consolas"/>
          <w:sz w:val="16"/>
          <w:szCs w:val="16"/>
          <w:lang w:val="en-US"/>
        </w:rPr>
        <w:t>SelectionChangedEventArgs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7BE0106F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5DE36483" w14:textId="77777777" w:rsidR="00B06C76" w:rsidRPr="00B06C76" w:rsidRDefault="00B06C76" w:rsidP="00B06C76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06C76">
        <w:rPr>
          <w:rFonts w:ascii="Consolas" w:hAnsi="Consolas" w:cs="Consolas"/>
          <w:sz w:val="16"/>
          <w:szCs w:val="16"/>
          <w:lang w:val="en-US"/>
        </w:rPr>
        <w:t>UpdateData</w:t>
      </w:r>
      <w:proofErr w:type="spellEnd"/>
      <w:r w:rsidRPr="00B06C76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06C76">
        <w:rPr>
          <w:rFonts w:ascii="Consolas" w:hAnsi="Consolas" w:cs="Consolas"/>
          <w:sz w:val="16"/>
          <w:szCs w:val="16"/>
          <w:lang w:val="en-US"/>
        </w:rPr>
        <w:t>);</w:t>
      </w:r>
    </w:p>
    <w:p w14:paraId="7793EEE5" w14:textId="77777777" w:rsidR="00B06C76" w:rsidRPr="00B06C76" w:rsidRDefault="00B06C76" w:rsidP="008567D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0140CA52" w14:textId="77777777" w:rsidR="00B06C76" w:rsidRPr="00B06C76" w:rsidRDefault="00B06C76" w:rsidP="008567D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14:paraId="02BA0F52" w14:textId="77777777" w:rsidR="00313DB4" w:rsidRDefault="00B06C76" w:rsidP="008567D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06C76">
        <w:rPr>
          <w:rFonts w:ascii="Consolas" w:hAnsi="Consolas" w:cs="Consolas"/>
          <w:sz w:val="16"/>
          <w:szCs w:val="16"/>
          <w:lang w:val="en-US"/>
        </w:rPr>
        <w:t>}</w:t>
      </w:r>
    </w:p>
    <w:p w14:paraId="1F4B7DA7" w14:textId="77777777" w:rsidR="00D35173" w:rsidRDefault="001B261C" w:rsidP="00561C9A">
      <w:pPr>
        <w:spacing w:after="0" w:line="240" w:lineRule="auto"/>
        <w:rPr>
          <w:rFonts w:ascii="Consolas" w:hAnsi="Consolas" w:cs="Consolas"/>
          <w:b/>
          <w:bCs/>
          <w:sz w:val="16"/>
          <w:szCs w:val="16"/>
          <w:lang w:val="en-US"/>
        </w:rPr>
      </w:pPr>
      <w:proofErr w:type="spellStart"/>
      <w:r w:rsidRPr="001B261C">
        <w:rPr>
          <w:rFonts w:ascii="Consolas" w:hAnsi="Consolas" w:cs="Consolas"/>
          <w:b/>
          <w:bCs/>
          <w:sz w:val="16"/>
          <w:szCs w:val="16"/>
          <w:lang w:val="en-US"/>
        </w:rPr>
        <w:t>ClientsPage.xaml</w:t>
      </w:r>
      <w:proofErr w:type="spellEnd"/>
    </w:p>
    <w:p w14:paraId="2092058F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&lt;Page </w:t>
      </w:r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>="BookStoreApp.Pages.ClientsPage"</w:t>
      </w:r>
    </w:p>
    <w:p w14:paraId="1CEBFFEA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xmlns="http://schemas.microsoft.com/winfx/2006/xaml/presentation"</w:t>
      </w:r>
    </w:p>
    <w:p w14:paraId="24C579FE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</w:t>
      </w:r>
    </w:p>
    <w:p w14:paraId="46E5D1C6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xmlns:mc="http://schemas.openxmlformats.org/markup-compatibility/2006" </w:t>
      </w:r>
    </w:p>
    <w:p w14:paraId="79AD8439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mlns:d</w:t>
      </w:r>
      <w:proofErr w:type="spellEnd"/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 xml:space="preserve">="http://schemas.microsoft.com/expression/blend/2008" </w:t>
      </w:r>
    </w:p>
    <w:p w14:paraId="10B6831C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r-namespace:BookStoreApp.Page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</w:t>
      </w:r>
    </w:p>
    <w:p w14:paraId="44D07B26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mc:Ignorable</w:t>
      </w:r>
      <w:proofErr w:type="spellEnd"/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 xml:space="preserve">="d" </w:t>
      </w:r>
    </w:p>
    <w:p w14:paraId="0D114091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d:DesignHeight</w:t>
      </w:r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>="550" d:DesignWidth="740"</w:t>
      </w:r>
    </w:p>
    <w:p w14:paraId="69E6B365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Title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Клиенты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IsVisibleChanged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Page_IsVisibleChanged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Style="{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base_pag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&gt;</w:t>
      </w:r>
    </w:p>
    <w:p w14:paraId="527D16C9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&lt;Grid&gt;</w:t>
      </w:r>
    </w:p>
    <w:p w14:paraId="23E008D8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64C0088E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Height="*"/&gt;</w:t>
      </w:r>
    </w:p>
    <w:p w14:paraId="3615115E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Height="60"/&gt;</w:t>
      </w:r>
    </w:p>
    <w:p w14:paraId="61481E8F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26C944DE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&lt;DataGrid </w:t>
      </w:r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 xml:space="preserve">="DataGridClients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0"</w:t>
      </w:r>
    </w:p>
    <w:p w14:paraId="1263C83A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AutoGenerateColumn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False"</w:t>
      </w:r>
    </w:p>
    <w:p w14:paraId="190508CD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IsReadOnly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True"</w:t>
      </w:r>
    </w:p>
    <w:p w14:paraId="712F6EFF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RowHeight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="50" </w:t>
      </w:r>
    </w:p>
    <w:p w14:paraId="43C21443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SelectionMod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Single"</w:t>
      </w:r>
    </w:p>
    <w:p w14:paraId="07903046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LoadingRow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Clients_LoadingRow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&gt;</w:t>
      </w:r>
    </w:p>
    <w:p w14:paraId="4198B06A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.Column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19B4BB2F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Logi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Логин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457DCA66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Password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Пароль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05CA7A1C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Surnam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Фамилия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43BB297C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Nam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Имя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7E33656A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Patronymic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Отчество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14C69EE1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Addres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Адрес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22C9CB86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ClientPhoneNumber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Номер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телефона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13E0FC5F" w14:textId="484D279F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Role.RoleNam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Роль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393E7A44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mplate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Width="170" Header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Редактировать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&gt;</w:t>
      </w:r>
    </w:p>
    <w:p w14:paraId="2CE54D8F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mplateColumn.CellTemplat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73DD2C08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06EF1AE2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          &lt;Button </w:t>
      </w:r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>="BtnEdit" Content="..." Click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BtnEdit_Click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Margin="0" Style="{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1DE6F9D7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410B6740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    &lt;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mplateColumn.CellTemplat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6D84DA4A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TemplateColum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1CB73322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DataGrid.Columns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&gt;</w:t>
      </w:r>
    </w:p>
    <w:p w14:paraId="3B3168B5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&lt;/DataGrid&gt;</w:t>
      </w:r>
    </w:p>
    <w:p w14:paraId="718ABAEC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&lt;Button </w:t>
      </w:r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 xml:space="preserve">="BtnAdd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="1" Width="120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="Left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Center"</w:t>
      </w:r>
    </w:p>
    <w:p w14:paraId="7231E166" w14:textId="77777777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Content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Добавить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Click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BtnAdd_Click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Height="34" Margin="30,13,0,13" Style="{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5DFFF1D9" w14:textId="52F5D740" w:rsidR="00D56160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&lt;Button </w:t>
      </w:r>
      <w:proofErr w:type="gramStart"/>
      <w:r w:rsidRPr="00D461EB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D461EB">
        <w:rPr>
          <w:rFonts w:ascii="Consolas" w:hAnsi="Consolas" w:cs="Consolas"/>
          <w:sz w:val="16"/>
          <w:szCs w:val="16"/>
          <w:lang w:val="en-US"/>
        </w:rPr>
        <w:t xml:space="preserve">="BtnDelete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="1" Width="110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="Right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="Center" </w:t>
      </w:r>
    </w:p>
    <w:p w14:paraId="7FE4C177" w14:textId="1A0F74C9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 xml:space="preserve">                Content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Click="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BtnDelete_Click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" Height="34" Margin="0,13,30,13" Style="{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D461EB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D461EB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1A59C831" w14:textId="77777777" w:rsidR="00C82195" w:rsidRDefault="00C82195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5DEEDCB" w14:textId="576A0BF6" w:rsidR="00977BB2" w:rsidRPr="00D461EB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lastRenderedPageBreak/>
        <w:t xml:space="preserve">    &lt;/Grid&gt;</w:t>
      </w:r>
    </w:p>
    <w:p w14:paraId="088B0279" w14:textId="77777777" w:rsidR="004A7DBF" w:rsidRDefault="00977BB2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D461EB">
        <w:rPr>
          <w:rFonts w:ascii="Consolas" w:hAnsi="Consolas" w:cs="Consolas"/>
          <w:sz w:val="16"/>
          <w:szCs w:val="16"/>
          <w:lang w:val="en-US"/>
        </w:rPr>
        <w:t>&lt;/Page&gt;</w:t>
      </w:r>
    </w:p>
    <w:p w14:paraId="6D18DB8C" w14:textId="77777777" w:rsidR="00BD7CAA" w:rsidRDefault="00BD7CAA" w:rsidP="00977BB2">
      <w:pPr>
        <w:spacing w:after="0" w:line="240" w:lineRule="auto"/>
        <w:rPr>
          <w:rFonts w:ascii="Consolas" w:hAnsi="Consolas" w:cs="Consolas"/>
          <w:b/>
          <w:bCs/>
          <w:sz w:val="16"/>
          <w:szCs w:val="16"/>
          <w:lang w:val="en-US"/>
        </w:rPr>
      </w:pPr>
    </w:p>
    <w:p w14:paraId="5133D323" w14:textId="47323B47" w:rsidR="00753A6F" w:rsidRDefault="007456D9" w:rsidP="00977BB2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proofErr w:type="spellStart"/>
      <w:r w:rsidRPr="00753A6F">
        <w:rPr>
          <w:rFonts w:ascii="Consolas" w:hAnsi="Consolas" w:cs="Consolas"/>
          <w:b/>
          <w:bCs/>
          <w:sz w:val="16"/>
          <w:szCs w:val="16"/>
          <w:lang w:val="en-US"/>
        </w:rPr>
        <w:t>ClientsPage.xaml.cs</w:t>
      </w:r>
      <w:proofErr w:type="spellEnd"/>
    </w:p>
    <w:p w14:paraId="054A7367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ookStoreApp.Model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;</w:t>
      </w:r>
    </w:p>
    <w:p w14:paraId="1439F2A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>using System;</w:t>
      </w:r>
    </w:p>
    <w:p w14:paraId="0E1F18BC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System.Collections.Generic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;</w:t>
      </w:r>
    </w:p>
    <w:p w14:paraId="5A04A7E2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System.Linq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;</w:t>
      </w:r>
    </w:p>
    <w:p w14:paraId="7FA95CCB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System.Window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;</w:t>
      </w:r>
    </w:p>
    <w:p w14:paraId="1F59D3D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System.Windows.Controls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;</w:t>
      </w:r>
    </w:p>
    <w:p w14:paraId="54203E10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3F9C1AD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namespace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ookStoreApp.Pages</w:t>
      </w:r>
      <w:proofErr w:type="spellEnd"/>
    </w:p>
    <w:p w14:paraId="4F881032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>{</w:t>
      </w:r>
    </w:p>
    <w:p w14:paraId="31E21BD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/// &lt;summary&gt;</w:t>
      </w:r>
    </w:p>
    <w:p w14:paraId="4A53D4FC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///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Логика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взаимодействия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для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ClientsPage.xaml</w:t>
      </w:r>
      <w:proofErr w:type="spellEnd"/>
    </w:p>
    <w:p w14:paraId="0D1EB060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/// &lt;/summary&gt;</w:t>
      </w:r>
    </w:p>
    <w:p w14:paraId="6D610AC5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ClientsPag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 Page</w:t>
      </w:r>
    </w:p>
    <w:p w14:paraId="3EE714BD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14:paraId="4213632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ClientsPag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)</w:t>
      </w:r>
    </w:p>
    <w:p w14:paraId="7CD00730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53B0C0D6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InitializeComponen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);</w:t>
      </w:r>
    </w:p>
    <w:p w14:paraId="3EE2AA15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4DDFE871" w14:textId="77777777" w:rsidR="007E58D7" w:rsidRDefault="007E58D7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9DA429D" w14:textId="77777777" w:rsidR="007E58D7" w:rsidRDefault="007E58D7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8A3C764" w14:textId="21E50414" w:rsidR="00753A6F" w:rsidRPr="00436BA7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436BA7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r w:rsidRPr="007E58D7">
        <w:rPr>
          <w:rFonts w:ascii="Consolas" w:hAnsi="Consolas" w:cs="Consolas"/>
          <w:sz w:val="16"/>
          <w:szCs w:val="16"/>
        </w:rPr>
        <w:t>отображение</w:t>
      </w:r>
      <w:r w:rsidRPr="00436BA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7E58D7">
        <w:rPr>
          <w:rFonts w:ascii="Consolas" w:hAnsi="Consolas" w:cs="Consolas"/>
          <w:sz w:val="16"/>
          <w:szCs w:val="16"/>
        </w:rPr>
        <w:t>номеров</w:t>
      </w:r>
      <w:r w:rsidRPr="00436BA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7E58D7">
        <w:rPr>
          <w:rFonts w:ascii="Consolas" w:hAnsi="Consolas" w:cs="Consolas"/>
          <w:sz w:val="16"/>
          <w:szCs w:val="16"/>
        </w:rPr>
        <w:t>строк</w:t>
      </w:r>
      <w:r w:rsidRPr="00436BA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7E58D7">
        <w:rPr>
          <w:rFonts w:ascii="Consolas" w:hAnsi="Consolas" w:cs="Consolas"/>
          <w:sz w:val="16"/>
          <w:szCs w:val="16"/>
        </w:rPr>
        <w:t>в</w:t>
      </w:r>
      <w:r w:rsidRPr="00436BA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753A6F">
        <w:rPr>
          <w:rFonts w:ascii="Consolas" w:hAnsi="Consolas" w:cs="Consolas"/>
          <w:sz w:val="16"/>
          <w:szCs w:val="16"/>
          <w:lang w:val="en-US"/>
        </w:rPr>
        <w:t>DataGrid</w:t>
      </w:r>
    </w:p>
    <w:p w14:paraId="5E25000C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436BA7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753A6F">
        <w:rPr>
          <w:rFonts w:ascii="Consolas" w:hAnsi="Consolas" w:cs="Consolas"/>
          <w:sz w:val="16"/>
          <w:szCs w:val="16"/>
          <w:lang w:val="en-US"/>
        </w:rPr>
        <w:t xml:space="preserve">private void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GridClients_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LoadingRow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GridRowEventArg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4C7FB97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5AFA82F6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e.Row.Header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(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e.Row.GetIndex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) + 1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ToString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);</w:t>
      </w:r>
    </w:p>
    <w:p w14:paraId="577EFFD1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3E28D6B5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FC1B92B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tnAdd_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5E9712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753A6F">
        <w:rPr>
          <w:rFonts w:ascii="Consolas" w:hAnsi="Consolas" w:cs="Consolas"/>
          <w:sz w:val="16"/>
          <w:szCs w:val="16"/>
        </w:rPr>
        <w:t>{</w:t>
      </w:r>
    </w:p>
    <w:p w14:paraId="67A79AEB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открытие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AddClientPage</w:t>
      </w:r>
      <w:proofErr w:type="spellEnd"/>
      <w:r w:rsidRPr="00753A6F">
        <w:rPr>
          <w:rFonts w:ascii="Consolas" w:hAnsi="Consolas" w:cs="Consolas"/>
          <w:sz w:val="16"/>
          <w:szCs w:val="16"/>
        </w:rPr>
        <w:t xml:space="preserve"> для добавления новой записи</w:t>
      </w:r>
    </w:p>
    <w:p w14:paraId="23EF25D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Manager.MainFrame.Navigate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(new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AddClientPag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null));</w:t>
      </w:r>
    </w:p>
    <w:p w14:paraId="288B048B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783A09C1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5953955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tnDelete_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28C55469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753A6F">
        <w:rPr>
          <w:rFonts w:ascii="Consolas" w:hAnsi="Consolas" w:cs="Consolas"/>
          <w:sz w:val="16"/>
          <w:szCs w:val="16"/>
        </w:rPr>
        <w:t>{</w:t>
      </w:r>
    </w:p>
    <w:p w14:paraId="3544148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удаление выбранного клиента из таблицы</w:t>
      </w:r>
    </w:p>
    <w:p w14:paraId="0FD3D3A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получаем всех выделенных клиентов</w:t>
      </w:r>
    </w:p>
    <w:p w14:paraId="4C6BCDB7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</w:t>
      </w:r>
      <w:r w:rsidRPr="00753A6F">
        <w:rPr>
          <w:rFonts w:ascii="Consolas" w:hAnsi="Consolas" w:cs="Consolas"/>
          <w:sz w:val="16"/>
          <w:szCs w:val="16"/>
          <w:lang w:val="en-US"/>
        </w:rPr>
        <w:t xml:space="preserve">var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selectedClient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DataGridClients.SelectedItems.Cast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&lt;Client&gt;(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);</w:t>
      </w:r>
    </w:p>
    <w:p w14:paraId="5EBFBEB8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753A6F">
        <w:rPr>
          <w:rFonts w:ascii="Consolas" w:hAnsi="Consolas" w:cs="Consolas"/>
          <w:sz w:val="16"/>
          <w:szCs w:val="16"/>
        </w:rPr>
        <w:t xml:space="preserve">// вывод сообщения с </w:t>
      </w:r>
      <w:proofErr w:type="gramStart"/>
      <w:r w:rsidRPr="00753A6F">
        <w:rPr>
          <w:rFonts w:ascii="Consolas" w:hAnsi="Consolas" w:cs="Consolas"/>
          <w:sz w:val="16"/>
          <w:szCs w:val="16"/>
        </w:rPr>
        <w:t>вопросом</w:t>
      </w:r>
      <w:proofErr w:type="gramEnd"/>
      <w:r w:rsidRPr="00753A6F">
        <w:rPr>
          <w:rFonts w:ascii="Consolas" w:hAnsi="Consolas" w:cs="Consolas"/>
          <w:sz w:val="16"/>
          <w:szCs w:val="16"/>
        </w:rPr>
        <w:t xml:space="preserve"> Удалить запись?</w:t>
      </w:r>
    </w:p>
    <w:p w14:paraId="7D047F7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$"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запись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?",</w:t>
      </w:r>
    </w:p>
    <w:p w14:paraId="309BFF22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"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Удаление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Button.OKCancel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Image.Question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);</w:t>
      </w:r>
    </w:p>
    <w:p w14:paraId="6B9786A7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753A6F">
        <w:rPr>
          <w:rFonts w:ascii="Consolas" w:hAnsi="Consolas" w:cs="Consolas"/>
          <w:sz w:val="16"/>
          <w:szCs w:val="16"/>
        </w:rPr>
        <w:t>// если пользователь нажал ОК, пытаемся удалить запись</w:t>
      </w:r>
    </w:p>
    <w:p w14:paraId="2F15A390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</w:t>
      </w:r>
      <w:r w:rsidRPr="00753A6F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Result.OK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)</w:t>
      </w:r>
    </w:p>
    <w:p w14:paraId="6C309E8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203FA639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try</w:t>
      </w:r>
    </w:p>
    <w:p w14:paraId="44D89D4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45161B43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753A6F">
        <w:rPr>
          <w:rFonts w:ascii="Consolas" w:hAnsi="Consolas" w:cs="Consolas"/>
          <w:sz w:val="16"/>
          <w:szCs w:val="16"/>
        </w:rPr>
        <w:t>// берем из списка удаляемых клиентов один элемент</w:t>
      </w:r>
    </w:p>
    <w:p w14:paraId="7C209FD8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        </w:t>
      </w:r>
      <w:r w:rsidRPr="00753A6F">
        <w:rPr>
          <w:rFonts w:ascii="Consolas" w:hAnsi="Consolas" w:cs="Consolas"/>
          <w:sz w:val="16"/>
          <w:szCs w:val="16"/>
          <w:lang w:val="en-US"/>
        </w:rPr>
        <w:t>Client</w:t>
      </w:r>
      <w:r w:rsidRPr="00753A6F">
        <w:rPr>
          <w:rFonts w:ascii="Consolas" w:hAnsi="Consolas" w:cs="Consolas"/>
          <w:sz w:val="16"/>
          <w:szCs w:val="16"/>
        </w:rPr>
        <w:t xml:space="preserve"> </w:t>
      </w:r>
      <w:r w:rsidRPr="00753A6F">
        <w:rPr>
          <w:rFonts w:ascii="Consolas" w:hAnsi="Consolas" w:cs="Consolas"/>
          <w:sz w:val="16"/>
          <w:szCs w:val="16"/>
          <w:lang w:val="en-US"/>
        </w:rPr>
        <w:t>x</w:t>
      </w:r>
      <w:r w:rsidRPr="00753A6F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selectedClients</w:t>
      </w:r>
      <w:proofErr w:type="spellEnd"/>
      <w:r w:rsidRPr="00753A6F">
        <w:rPr>
          <w:rFonts w:ascii="Consolas" w:hAnsi="Consolas" w:cs="Consolas"/>
          <w:sz w:val="16"/>
          <w:szCs w:val="16"/>
        </w:rPr>
        <w:t>[</w:t>
      </w:r>
      <w:proofErr w:type="gramEnd"/>
      <w:r w:rsidRPr="00753A6F">
        <w:rPr>
          <w:rFonts w:ascii="Consolas" w:hAnsi="Consolas" w:cs="Consolas"/>
          <w:sz w:val="16"/>
          <w:szCs w:val="16"/>
        </w:rPr>
        <w:t>0];</w:t>
      </w:r>
    </w:p>
    <w:p w14:paraId="0AA11EC1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        // проверка, есть ли у выбранного клиента в таблице «Заказы» связанные записи</w:t>
      </w:r>
    </w:p>
    <w:p w14:paraId="62257A33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        // если да, то выбрасывается исключение и удаление прерывается</w:t>
      </w:r>
    </w:p>
    <w:p w14:paraId="52CDD72F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        </w:t>
      </w:r>
      <w:r w:rsidRPr="00753A6F">
        <w:rPr>
          <w:rFonts w:ascii="Consolas" w:hAnsi="Consolas" w:cs="Consolas"/>
          <w:sz w:val="16"/>
          <w:szCs w:val="16"/>
          <w:lang w:val="en-US"/>
        </w:rPr>
        <w:t>if</w:t>
      </w:r>
      <w:r w:rsidRPr="00753A6F">
        <w:rPr>
          <w:rFonts w:ascii="Consolas" w:hAnsi="Consolas" w:cs="Consolas"/>
          <w:sz w:val="16"/>
          <w:szCs w:val="16"/>
        </w:rPr>
        <w:t xml:space="preserve"> (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x</w:t>
      </w:r>
      <w:r w:rsidRPr="00753A6F">
        <w:rPr>
          <w:rFonts w:ascii="Consolas" w:hAnsi="Consolas" w:cs="Consolas"/>
          <w:sz w:val="16"/>
          <w:szCs w:val="16"/>
        </w:rPr>
        <w:t>.</w:t>
      </w:r>
      <w:r w:rsidRPr="00753A6F">
        <w:rPr>
          <w:rFonts w:ascii="Consolas" w:hAnsi="Consolas" w:cs="Consolas"/>
          <w:sz w:val="16"/>
          <w:szCs w:val="16"/>
          <w:lang w:val="en-US"/>
        </w:rPr>
        <w:t>Orders</w:t>
      </w:r>
      <w:r w:rsidRPr="00753A6F">
        <w:rPr>
          <w:rFonts w:ascii="Consolas" w:hAnsi="Consolas" w:cs="Consolas"/>
          <w:sz w:val="16"/>
          <w:szCs w:val="16"/>
        </w:rPr>
        <w:t>.</w:t>
      </w:r>
      <w:r w:rsidRPr="00753A6F">
        <w:rPr>
          <w:rFonts w:ascii="Consolas" w:hAnsi="Consolas" w:cs="Consolas"/>
          <w:sz w:val="16"/>
          <w:szCs w:val="16"/>
          <w:lang w:val="en-US"/>
        </w:rPr>
        <w:t>Count</w:t>
      </w:r>
      <w:proofErr w:type="gramEnd"/>
      <w:r w:rsidRPr="00753A6F">
        <w:rPr>
          <w:rFonts w:ascii="Consolas" w:hAnsi="Consolas" w:cs="Consolas"/>
          <w:sz w:val="16"/>
          <w:szCs w:val="16"/>
        </w:rPr>
        <w:t xml:space="preserve"> &gt; 0)</w:t>
      </w:r>
    </w:p>
    <w:p w14:paraId="3DC50C0D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            </w:t>
      </w:r>
      <w:r w:rsidRPr="00753A6F">
        <w:rPr>
          <w:rFonts w:ascii="Consolas" w:hAnsi="Consolas" w:cs="Consolas"/>
          <w:sz w:val="16"/>
          <w:szCs w:val="16"/>
          <w:lang w:val="en-US"/>
        </w:rPr>
        <w:t>throw</w:t>
      </w:r>
      <w:r w:rsidRPr="00753A6F">
        <w:rPr>
          <w:rFonts w:ascii="Consolas" w:hAnsi="Consolas" w:cs="Consolas"/>
          <w:sz w:val="16"/>
          <w:szCs w:val="16"/>
        </w:rPr>
        <w:t xml:space="preserve"> </w:t>
      </w:r>
      <w:r w:rsidRPr="00753A6F">
        <w:rPr>
          <w:rFonts w:ascii="Consolas" w:hAnsi="Consolas" w:cs="Consolas"/>
          <w:sz w:val="16"/>
          <w:szCs w:val="16"/>
          <w:lang w:val="en-US"/>
        </w:rPr>
        <w:t>new</w:t>
      </w:r>
      <w:r w:rsidRPr="00753A6F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Exception</w:t>
      </w:r>
      <w:r w:rsidRPr="00753A6F">
        <w:rPr>
          <w:rFonts w:ascii="Consolas" w:hAnsi="Consolas" w:cs="Consolas"/>
          <w:sz w:val="16"/>
          <w:szCs w:val="16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</w:rPr>
        <w:t>"Есть связанная запись в таблице «Заказы», удаление записи невозможно");</w:t>
      </w:r>
    </w:p>
    <w:p w14:paraId="4B6C30B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Clients.Remove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(x);</w:t>
      </w:r>
    </w:p>
    <w:p w14:paraId="10963FE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//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сохраняем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изменения</w:t>
      </w:r>
    </w:p>
    <w:p w14:paraId="6F1DCC0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SaveChanges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();</w:t>
      </w:r>
    </w:p>
    <w:p w14:paraId="6528AC83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Записи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удалены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");</w:t>
      </w:r>
    </w:p>
    <w:p w14:paraId="646F0F8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List&lt;Client&gt; clients =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Clients.OrderBy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p.ClientID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);</w:t>
      </w:r>
    </w:p>
    <w:p w14:paraId="13B49EF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GridClients.ItemsSourc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null;</w:t>
      </w:r>
    </w:p>
    <w:p w14:paraId="1344390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GridClients.ItemsSourc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clients;</w:t>
      </w:r>
    </w:p>
    <w:p w14:paraId="3B4CE20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0F887653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catch (Exception ex)</w:t>
      </w:r>
    </w:p>
    <w:p w14:paraId="012FF5B8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27F243BA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ex.Message.ToString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>(), "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Ошибка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удаления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Button.OK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MessageBoxImage.Error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);</w:t>
      </w:r>
    </w:p>
    <w:p w14:paraId="141CECAC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34B04702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5C22A326" w14:textId="16ABC582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37D9BF93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Page_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IsVisibleChanged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ependencyPropertyChangedEventArg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37972AEB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753A6F">
        <w:rPr>
          <w:rFonts w:ascii="Consolas" w:hAnsi="Consolas" w:cs="Consolas"/>
          <w:sz w:val="16"/>
          <w:szCs w:val="16"/>
        </w:rPr>
        <w:t>{</w:t>
      </w:r>
    </w:p>
    <w:p w14:paraId="36E57C81" w14:textId="0161C1E4" w:rsidR="00D56160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событие отображения данного </w:t>
      </w:r>
      <w:r w:rsidRPr="00753A6F">
        <w:rPr>
          <w:rFonts w:ascii="Consolas" w:hAnsi="Consolas" w:cs="Consolas"/>
          <w:sz w:val="16"/>
          <w:szCs w:val="16"/>
          <w:lang w:val="en-US"/>
        </w:rPr>
        <w:t>Page</w:t>
      </w:r>
    </w:p>
    <w:p w14:paraId="30451883" w14:textId="76F1D782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обновляем данные каждый раз, когда активируется этот </w:t>
      </w:r>
      <w:r w:rsidRPr="00753A6F">
        <w:rPr>
          <w:rFonts w:ascii="Consolas" w:hAnsi="Consolas" w:cs="Consolas"/>
          <w:sz w:val="16"/>
          <w:szCs w:val="16"/>
          <w:lang w:val="en-US"/>
        </w:rPr>
        <w:t>Page</w:t>
      </w:r>
    </w:p>
    <w:p w14:paraId="3181634D" w14:textId="77777777" w:rsidR="00C82195" w:rsidRDefault="00C82195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65CA1C46" w14:textId="1E580340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lastRenderedPageBreak/>
        <w:t xml:space="preserve">            </w:t>
      </w:r>
      <w:r w:rsidRPr="00753A6F">
        <w:rPr>
          <w:rFonts w:ascii="Consolas" w:hAnsi="Consolas" w:cs="Consolas"/>
          <w:sz w:val="16"/>
          <w:szCs w:val="16"/>
          <w:lang w:val="en-US"/>
        </w:rPr>
        <w:t xml:space="preserve">if (Visibility ==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)</w:t>
      </w:r>
    </w:p>
    <w:p w14:paraId="15AB9C99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52F5A73F" w14:textId="77777777" w:rsidR="00D622BE" w:rsidRDefault="00D622BE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3A35406" w14:textId="5490D2D9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GridClients.ItemsSourc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null;</w:t>
      </w:r>
    </w:p>
    <w:p w14:paraId="5BDB5E18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загрузка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обновленных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данных</w:t>
      </w:r>
      <w:proofErr w:type="spellEnd"/>
    </w:p>
    <w:p w14:paraId="09B59890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BookStoreEntities.GetContext(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).ChangeTracker.Entries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().ToList().ForEach(p =&gt;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p.Reload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));</w:t>
      </w:r>
    </w:p>
    <w:p w14:paraId="16AA77A0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List&lt;Client&gt; clients =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Clients.OrderBy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p.ClientID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);</w:t>
      </w:r>
    </w:p>
    <w:p w14:paraId="24BBE827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GridClients.ItemsSourc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= clients;</w:t>
      </w:r>
    </w:p>
    <w:p w14:paraId="57C5EE6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5F576471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36B53564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0CE1E35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BtnEdit_</w:t>
      </w:r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5E69D223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753A6F">
        <w:rPr>
          <w:rFonts w:ascii="Consolas" w:hAnsi="Consolas" w:cs="Consolas"/>
          <w:sz w:val="16"/>
          <w:szCs w:val="16"/>
        </w:rPr>
        <w:t>{</w:t>
      </w:r>
    </w:p>
    <w:p w14:paraId="1CAF5E5C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открытие редактирования клиента</w:t>
      </w:r>
    </w:p>
    <w:p w14:paraId="0EC3BA81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// передача выбранного клиента в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AddClientPage</w:t>
      </w:r>
      <w:proofErr w:type="spellEnd"/>
    </w:p>
    <w:p w14:paraId="05D69A7E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753A6F">
        <w:rPr>
          <w:rFonts w:ascii="Consolas" w:hAnsi="Consolas" w:cs="Consolas"/>
          <w:sz w:val="16"/>
          <w:szCs w:val="16"/>
          <w:lang w:val="en-US"/>
        </w:rPr>
        <w:t>Manager.MainFrame.Navigate</w:t>
      </w:r>
      <w:proofErr w:type="spellEnd"/>
      <w:proofErr w:type="gramEnd"/>
      <w:r w:rsidRPr="00753A6F">
        <w:rPr>
          <w:rFonts w:ascii="Consolas" w:hAnsi="Consolas" w:cs="Consolas"/>
          <w:sz w:val="16"/>
          <w:szCs w:val="16"/>
          <w:lang w:val="en-US"/>
        </w:rPr>
        <w:t xml:space="preserve">(new 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AddClientPage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>((sender as Button).</w:t>
      </w:r>
      <w:proofErr w:type="spellStart"/>
      <w:r w:rsidRPr="00753A6F">
        <w:rPr>
          <w:rFonts w:ascii="Consolas" w:hAnsi="Consolas" w:cs="Consolas"/>
          <w:sz w:val="16"/>
          <w:szCs w:val="16"/>
          <w:lang w:val="en-US"/>
        </w:rPr>
        <w:t>DataContext</w:t>
      </w:r>
      <w:proofErr w:type="spellEnd"/>
      <w:r w:rsidRPr="00753A6F">
        <w:rPr>
          <w:rFonts w:ascii="Consolas" w:hAnsi="Consolas" w:cs="Consolas"/>
          <w:sz w:val="16"/>
          <w:szCs w:val="16"/>
          <w:lang w:val="en-US"/>
        </w:rPr>
        <w:t xml:space="preserve"> as Client));</w:t>
      </w:r>
    </w:p>
    <w:p w14:paraId="14F18D06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11BBC9F8" w14:textId="77777777" w:rsidR="00753A6F" w:rsidRPr="00753A6F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14:paraId="27C4BA8A" w14:textId="26135A99" w:rsidR="007E58D7" w:rsidRPr="00751F0B" w:rsidRDefault="00753A6F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53A6F">
        <w:rPr>
          <w:rFonts w:ascii="Consolas" w:hAnsi="Consolas" w:cs="Consolas"/>
          <w:sz w:val="16"/>
          <w:szCs w:val="16"/>
          <w:lang w:val="en-US"/>
        </w:rPr>
        <w:t>}</w:t>
      </w:r>
    </w:p>
    <w:p w14:paraId="71F581B6" w14:textId="46C8FDFD" w:rsidR="007A50F4" w:rsidRDefault="00686647" w:rsidP="00753A6F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proofErr w:type="spellStart"/>
      <w:r w:rsidRPr="005D3FBC">
        <w:rPr>
          <w:rFonts w:ascii="Consolas" w:hAnsi="Consolas" w:cs="Consolas"/>
          <w:b/>
          <w:bCs/>
          <w:sz w:val="16"/>
          <w:szCs w:val="16"/>
          <w:lang w:val="en-US"/>
        </w:rPr>
        <w:t>OrdersPage.xaml</w:t>
      </w:r>
      <w:proofErr w:type="spellEnd"/>
    </w:p>
    <w:p w14:paraId="18D927C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&lt;Page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Class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BookStoreApp.Pages.OrdersPage"</w:t>
      </w:r>
    </w:p>
    <w:p w14:paraId="5DD8B19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xmlns="http://schemas.microsoft.com/winfx/2006/xaml/presentation"</w:t>
      </w:r>
    </w:p>
    <w:p w14:paraId="5D230BE8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xmlns:x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http://schemas.microsoft.com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winfx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/2006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xaml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</w:t>
      </w:r>
    </w:p>
    <w:p w14:paraId="248CB9B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xmlns:mc="http://schemas.openxmlformats.org/markup-compatibility/2006"</w:t>
      </w:r>
    </w:p>
    <w:p w14:paraId="45BE8E88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mlns:d</w:t>
      </w:r>
      <w:proofErr w:type="spellEnd"/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http://schemas.microsoft.com/expression/blend/2008"</w:t>
      </w:r>
    </w:p>
    <w:p w14:paraId="3A6ECF7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mlns:local</w:t>
      </w:r>
      <w:proofErr w:type="spellEnd"/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lr-namespace:BookStoreApp.Page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</w:t>
      </w:r>
    </w:p>
    <w:p w14:paraId="481932AA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spellStart"/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mc:Ignorable</w:t>
      </w:r>
      <w:proofErr w:type="spellEnd"/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="d"  </w:t>
      </w:r>
    </w:p>
    <w:p w14:paraId="09B96CF7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mlns:materialDesign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http://materialdesigninxaml.net/winfx/xaml/themes"</w:t>
      </w:r>
    </w:p>
    <w:p w14:paraId="299604F7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d:DesignHeight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550" d:DesignWidth="1200"</w:t>
      </w:r>
    </w:p>
    <w:p w14:paraId="7B494B46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Title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Заказы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IsVisibleChanged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Page_IsVisibleChanged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Style="{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ase_pag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&gt;</w:t>
      </w:r>
    </w:p>
    <w:p w14:paraId="45D9AA9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&lt;Grid&gt;</w:t>
      </w:r>
    </w:p>
    <w:p w14:paraId="4A71A3D7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04A7522A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Height="*"/&gt;</w:t>
      </w:r>
    </w:p>
    <w:p w14:paraId="2207CDAE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RowDefinitio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Height="60"/&gt;</w:t>
      </w:r>
    </w:p>
    <w:p w14:paraId="206A5D6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Grid.RowDefinition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2B8F4145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&lt;DataGrid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="DataGridOrders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0"</w:t>
      </w:r>
    </w:p>
    <w:p w14:paraId="31C7B4A8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AutoGenerateColumn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False"</w:t>
      </w:r>
    </w:p>
    <w:p w14:paraId="556A5A89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IsReadOnly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True"</w:t>
      </w:r>
    </w:p>
    <w:p w14:paraId="6C201AE0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RowHeigh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50"</w:t>
      </w:r>
    </w:p>
    <w:p w14:paraId="26B3ECC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electionMod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Single"</w:t>
      </w:r>
    </w:p>
    <w:p w14:paraId="5F903DD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LoadingRow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Orders_LoadingRow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&gt;</w:t>
      </w:r>
    </w:p>
    <w:p w14:paraId="3BA0C130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.Column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212019BE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OrderID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ID" Width="Auto"/&gt;</w:t>
      </w:r>
    </w:p>
    <w:p w14:paraId="6788568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lient.ClientSurnam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Фамилия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746D58D4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lient.ClientNam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Имя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21F5B5A7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lient.ClientPatronymic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Отчество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6A468C3A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lient.ClientAddres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Адрес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2F7E6EA1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lient.ClientPhoneNumber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Номер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телефона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2066DD00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ook.BookNam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Название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книги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2538F98E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OrderCou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Количество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15CA8B0A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OrderCreateDat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d.MM.yyyy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Дата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создания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1644B8EE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OrderDeliveryDat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ringForma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d.MM.yyyy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Дата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доставки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6577421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xt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Binding="{Binding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OrderStatu.OrderStatusNam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Статус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Width="Auto"/&gt;</w:t>
      </w:r>
    </w:p>
    <w:p w14:paraId="2B2EB4E9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9DF1899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mplate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Width="170" Header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Редактировать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&gt;</w:t>
      </w:r>
    </w:p>
    <w:p w14:paraId="3EBF8A2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mplateColumn.CellTemplat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55233169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422B7B09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        &lt;Button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BtnEdit" Content="..." Click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tnEdit_Click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Margin="0" Style="{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}"/&gt;</w:t>
      </w:r>
    </w:p>
    <w:p w14:paraId="191BE5B5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Templat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5E4817A2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mplateColumn.CellTemplat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0EBF9B9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TemplateColum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67C18FE1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DataGrid.Column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07B98D46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&lt;/DataGrid&gt;</w:t>
      </w:r>
    </w:p>
    <w:p w14:paraId="746D646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Grid.Row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="1" Orientation="Horizontal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="Center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Horizontal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Center"&gt;</w:t>
      </w:r>
    </w:p>
    <w:p w14:paraId="4710A0F1" w14:textId="77777777" w:rsidR="00D56160" w:rsidRDefault="00D56160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33F39B09" w14:textId="77777777" w:rsidR="00D56160" w:rsidRDefault="00D56160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3B2E465" w14:textId="63FB1F7B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&lt;Button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BtnAdd" Content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Добавить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Click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tnAdd_Click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Margin="5" Style="{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20F0CA17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Button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BtnDelete" Content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Click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tnDelete_Click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Margin="5" Style="{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ticResourc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MaterialDesignRaisedButton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}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FontSize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18"/&gt;</w:t>
      </w:r>
    </w:p>
    <w:p w14:paraId="50858E3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Orientation="Horizontal"&gt;</w:t>
      </w:r>
    </w:p>
    <w:p w14:paraId="2EAD1D0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="CmbSearchType" Height="30" Background="White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="Stretch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VerticalContent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="Center" Width="200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electedIndex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0" Padding="10,0,0,0"&gt;</w:t>
      </w:r>
    </w:p>
    <w:p w14:paraId="42409CD2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Content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Поиск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по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ID"/&gt;</w:t>
      </w:r>
    </w:p>
    <w:p w14:paraId="43CCEBF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7A50F4">
        <w:rPr>
          <w:rFonts w:ascii="Consolas" w:hAnsi="Consolas" w:cs="Consolas"/>
          <w:sz w:val="16"/>
          <w:szCs w:val="16"/>
        </w:rPr>
        <w:t>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r w:rsidRPr="007A50F4">
        <w:rPr>
          <w:rFonts w:ascii="Consolas" w:hAnsi="Consolas" w:cs="Consolas"/>
          <w:sz w:val="16"/>
          <w:szCs w:val="16"/>
        </w:rPr>
        <w:t xml:space="preserve"> </w:t>
      </w:r>
      <w:r w:rsidRPr="007A50F4">
        <w:rPr>
          <w:rFonts w:ascii="Consolas" w:hAnsi="Consolas" w:cs="Consolas"/>
          <w:sz w:val="16"/>
          <w:szCs w:val="16"/>
          <w:lang w:val="en-US"/>
        </w:rPr>
        <w:t>Content</w:t>
      </w:r>
      <w:r w:rsidRPr="007A50F4">
        <w:rPr>
          <w:rFonts w:ascii="Consolas" w:hAnsi="Consolas" w:cs="Consolas"/>
          <w:sz w:val="16"/>
          <w:szCs w:val="16"/>
        </w:rPr>
        <w:t>="Поиск по фамилии клиента"/&gt;</w:t>
      </w:r>
    </w:p>
    <w:p w14:paraId="278668F5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A50F4">
        <w:rPr>
          <w:rFonts w:ascii="Consolas" w:hAnsi="Consolas" w:cs="Consolas"/>
          <w:sz w:val="16"/>
          <w:szCs w:val="16"/>
        </w:rPr>
        <w:t xml:space="preserve">    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r w:rsidRPr="007A50F4">
        <w:rPr>
          <w:rFonts w:ascii="Consolas" w:hAnsi="Consolas" w:cs="Consolas"/>
          <w:sz w:val="16"/>
          <w:szCs w:val="16"/>
        </w:rPr>
        <w:t xml:space="preserve"> </w:t>
      </w:r>
      <w:r w:rsidRPr="007A50F4">
        <w:rPr>
          <w:rFonts w:ascii="Consolas" w:hAnsi="Consolas" w:cs="Consolas"/>
          <w:sz w:val="16"/>
          <w:szCs w:val="16"/>
          <w:lang w:val="en-US"/>
        </w:rPr>
        <w:t>Content</w:t>
      </w:r>
      <w:r w:rsidRPr="007A50F4">
        <w:rPr>
          <w:rFonts w:ascii="Consolas" w:hAnsi="Consolas" w:cs="Consolas"/>
          <w:sz w:val="16"/>
          <w:szCs w:val="16"/>
        </w:rPr>
        <w:t>="Поиск по дате подачи заявки"/&gt;</w:t>
      </w:r>
    </w:p>
    <w:p w14:paraId="6A75583E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7A50F4">
        <w:rPr>
          <w:rFonts w:ascii="Consolas" w:hAnsi="Consolas" w:cs="Consolas"/>
          <w:sz w:val="16"/>
          <w:szCs w:val="16"/>
        </w:rPr>
        <w:t xml:space="preserve">    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r w:rsidRPr="007A50F4">
        <w:rPr>
          <w:rFonts w:ascii="Consolas" w:hAnsi="Consolas" w:cs="Consolas"/>
          <w:sz w:val="16"/>
          <w:szCs w:val="16"/>
        </w:rPr>
        <w:t xml:space="preserve"> </w:t>
      </w:r>
      <w:r w:rsidRPr="007A50F4">
        <w:rPr>
          <w:rFonts w:ascii="Consolas" w:hAnsi="Consolas" w:cs="Consolas"/>
          <w:sz w:val="16"/>
          <w:szCs w:val="16"/>
          <w:lang w:val="en-US"/>
        </w:rPr>
        <w:t>Content</w:t>
      </w:r>
      <w:r w:rsidRPr="007A50F4">
        <w:rPr>
          <w:rFonts w:ascii="Consolas" w:hAnsi="Consolas" w:cs="Consolas"/>
          <w:sz w:val="16"/>
          <w:szCs w:val="16"/>
        </w:rPr>
        <w:t>="Поиск по номеру телефона"/&gt;</w:t>
      </w:r>
    </w:p>
    <w:p w14:paraId="32C7292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</w:rPr>
        <w:t xml:space="preserve">                </w:t>
      </w:r>
      <w:r w:rsidRPr="007A50F4">
        <w:rPr>
          <w:rFonts w:ascii="Consolas" w:hAnsi="Consolas" w:cs="Consolas"/>
          <w:sz w:val="16"/>
          <w:szCs w:val="16"/>
          <w:lang w:val="en-US"/>
        </w:rPr>
        <w:t>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ComboBox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1D837758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TextBox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="TbSearchID" Width="200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orderThickness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1" Background="White" Margin="5"/&gt;</w:t>
      </w:r>
    </w:p>
    <w:p w14:paraId="57863632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Button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BtnSearch" Width="60" Click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tnSearch_Click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" Background="White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orderBrush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Black" Margin="5"&gt;</w:t>
      </w:r>
    </w:p>
    <w:p w14:paraId="52DA0417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materialDesign:PackIcon</w:t>
      </w:r>
      <w:proofErr w:type="spellEnd"/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 Kind="Search" Foreground="#FF0000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Center"/&gt;</w:t>
      </w:r>
    </w:p>
    <w:p w14:paraId="10DBBDBA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/Button&gt;</w:t>
      </w:r>
    </w:p>
    <w:p w14:paraId="590A341A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Button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>="BtnClearSearch" Width="60" Click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tnClearSearch_Click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" Background="White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orderBrush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Black" Margin="5"&gt;</w:t>
      </w:r>
    </w:p>
    <w:p w14:paraId="777DB7B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materialDesign:PackIcon</w:t>
      </w:r>
      <w:proofErr w:type="spellEnd"/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 Kind="Cancel" Foreground="#FF0000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Center"/&gt;</w:t>
      </w:r>
    </w:p>
    <w:p w14:paraId="2CFEB5E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/Button&gt;</w:t>
      </w:r>
    </w:p>
    <w:p w14:paraId="4294926B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Button </w:t>
      </w:r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x:Name</w:t>
      </w:r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="BtnExcel" Width="60" Background="White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orderBrush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Black" Click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BtnExcel_Click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" Margin="5"&gt;</w:t>
      </w:r>
    </w:p>
    <w:p w14:paraId="58C1DB40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    &lt;</w:t>
      </w:r>
      <w:proofErr w:type="spellStart"/>
      <w:proofErr w:type="gramStart"/>
      <w:r w:rsidRPr="007A50F4">
        <w:rPr>
          <w:rFonts w:ascii="Consolas" w:hAnsi="Consolas" w:cs="Consolas"/>
          <w:sz w:val="16"/>
          <w:szCs w:val="16"/>
          <w:lang w:val="en-US"/>
        </w:rPr>
        <w:t>materialDesign:PackIcon</w:t>
      </w:r>
      <w:proofErr w:type="spellEnd"/>
      <w:proofErr w:type="gramEnd"/>
      <w:r w:rsidRPr="007A50F4">
        <w:rPr>
          <w:rFonts w:ascii="Consolas" w:hAnsi="Consolas" w:cs="Consolas"/>
          <w:sz w:val="16"/>
          <w:szCs w:val="16"/>
          <w:lang w:val="en-US"/>
        </w:rPr>
        <w:t xml:space="preserve"> Kind="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FileExcel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 xml:space="preserve">" Foreground="#FF087008" 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VerticalAlignment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="Center"/&gt;</w:t>
      </w:r>
    </w:p>
    <w:p w14:paraId="200511ED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    &lt;/Button&gt;</w:t>
      </w:r>
    </w:p>
    <w:p w14:paraId="7D8D653F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34720BE9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    &lt;/</w:t>
      </w:r>
      <w:proofErr w:type="spellStart"/>
      <w:r w:rsidRPr="007A50F4">
        <w:rPr>
          <w:rFonts w:ascii="Consolas" w:hAnsi="Consolas" w:cs="Consolas"/>
          <w:sz w:val="16"/>
          <w:szCs w:val="16"/>
          <w:lang w:val="en-US"/>
        </w:rPr>
        <w:t>StackPanel</w:t>
      </w:r>
      <w:proofErr w:type="spellEnd"/>
      <w:r w:rsidRPr="007A50F4">
        <w:rPr>
          <w:rFonts w:ascii="Consolas" w:hAnsi="Consolas" w:cs="Consolas"/>
          <w:sz w:val="16"/>
          <w:szCs w:val="16"/>
          <w:lang w:val="en-US"/>
        </w:rPr>
        <w:t>&gt;</w:t>
      </w:r>
    </w:p>
    <w:p w14:paraId="163FC463" w14:textId="77777777" w:rsidR="007A50F4" w:rsidRPr="007A50F4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 xml:space="preserve">    &lt;/Grid&gt;</w:t>
      </w:r>
    </w:p>
    <w:p w14:paraId="77B6F793" w14:textId="77777777" w:rsidR="00150CC6" w:rsidRDefault="007A50F4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7A50F4">
        <w:rPr>
          <w:rFonts w:ascii="Consolas" w:hAnsi="Consolas" w:cs="Consolas"/>
          <w:sz w:val="16"/>
          <w:szCs w:val="16"/>
          <w:lang w:val="en-US"/>
        </w:rPr>
        <w:t>&lt;/Page&gt;</w:t>
      </w:r>
    </w:p>
    <w:p w14:paraId="004C5E69" w14:textId="77777777" w:rsidR="00BD5CE1" w:rsidRDefault="00150CC6" w:rsidP="007A50F4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proofErr w:type="spellStart"/>
      <w:r w:rsidRPr="001C351E">
        <w:rPr>
          <w:rFonts w:ascii="Consolas" w:hAnsi="Consolas" w:cs="Consolas"/>
          <w:b/>
          <w:bCs/>
          <w:sz w:val="16"/>
          <w:szCs w:val="16"/>
          <w:lang w:val="en-US"/>
        </w:rPr>
        <w:t>OrdersPage.xaml.cs</w:t>
      </w:r>
      <w:proofErr w:type="spellEnd"/>
    </w:p>
    <w:p w14:paraId="554E5F8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ookStoreApp.Mode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3AB4783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>using System;</w:t>
      </w:r>
    </w:p>
    <w:p w14:paraId="3874C793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ystem.Collections.Generic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731913F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ystem.Diagnostic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241FC21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ystem.Linq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71660B2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ystem.Window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72C5C6D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ystem.Windows.Controls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286A9FB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using Excel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Microsoft.Office.Interop.Excel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1D7D24F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4FEEAA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namespace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ookStoreApp.Pages</w:t>
      </w:r>
      <w:proofErr w:type="spellEnd"/>
    </w:p>
    <w:p w14:paraId="227CA58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>{</w:t>
      </w:r>
    </w:p>
    <w:p w14:paraId="22E6902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sPag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 Page</w:t>
      </w:r>
    </w:p>
    <w:p w14:paraId="0235ABF3" w14:textId="77777777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F720A4">
        <w:rPr>
          <w:rFonts w:ascii="Consolas" w:hAnsi="Consolas" w:cs="Consolas"/>
          <w:sz w:val="16"/>
          <w:szCs w:val="16"/>
          <w:lang w:val="en-US"/>
        </w:rPr>
        <w:t>{</w:t>
      </w:r>
    </w:p>
    <w:p w14:paraId="6012331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BD5CE1">
        <w:rPr>
          <w:rFonts w:ascii="Consolas" w:hAnsi="Consolas" w:cs="Consolas"/>
          <w:sz w:val="16"/>
          <w:szCs w:val="16"/>
          <w:lang w:val="en-US"/>
        </w:rPr>
        <w:t>private</w:t>
      </w:r>
      <w:r w:rsidRPr="00BD5CE1">
        <w:rPr>
          <w:rFonts w:ascii="Consolas" w:hAnsi="Consolas" w:cs="Consolas"/>
          <w:sz w:val="16"/>
          <w:szCs w:val="16"/>
        </w:rPr>
        <w:t xml:space="preserve"> </w:t>
      </w:r>
      <w:r w:rsidRPr="00BD5CE1">
        <w:rPr>
          <w:rFonts w:ascii="Consolas" w:hAnsi="Consolas" w:cs="Consolas"/>
          <w:sz w:val="16"/>
          <w:szCs w:val="16"/>
          <w:lang w:val="en-US"/>
        </w:rPr>
        <w:t>List</w:t>
      </w:r>
      <w:r w:rsidRPr="00BD5CE1">
        <w:rPr>
          <w:rFonts w:ascii="Consolas" w:hAnsi="Consolas" w:cs="Consolas"/>
          <w:sz w:val="16"/>
          <w:szCs w:val="16"/>
        </w:rPr>
        <w:t>&lt;</w:t>
      </w:r>
      <w:r w:rsidRPr="00BD5CE1">
        <w:rPr>
          <w:rFonts w:ascii="Consolas" w:hAnsi="Consolas" w:cs="Consolas"/>
          <w:sz w:val="16"/>
          <w:szCs w:val="16"/>
          <w:lang w:val="en-US"/>
        </w:rPr>
        <w:t>Order</w:t>
      </w:r>
      <w:r w:rsidRPr="00BD5CE1">
        <w:rPr>
          <w:rFonts w:ascii="Consolas" w:hAnsi="Consolas" w:cs="Consolas"/>
          <w:sz w:val="16"/>
          <w:szCs w:val="16"/>
        </w:rPr>
        <w:t xml:space="preserve">&gt; </w:t>
      </w:r>
      <w:r w:rsidRPr="00BD5CE1">
        <w:rPr>
          <w:rFonts w:ascii="Consolas" w:hAnsi="Consolas" w:cs="Consolas"/>
          <w:sz w:val="16"/>
          <w:szCs w:val="16"/>
          <w:lang w:val="en-US"/>
        </w:rPr>
        <w:t>orders</w:t>
      </w:r>
      <w:r w:rsidRPr="00BD5CE1">
        <w:rPr>
          <w:rFonts w:ascii="Consolas" w:hAnsi="Consolas" w:cs="Consolas"/>
          <w:sz w:val="16"/>
          <w:szCs w:val="16"/>
        </w:rPr>
        <w:t>; // Хранит список заказов для использования в сортировке и поиске</w:t>
      </w:r>
    </w:p>
    <w:p w14:paraId="353EBA7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4284788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</w:t>
      </w:r>
      <w:r w:rsidRPr="00BD5CE1">
        <w:rPr>
          <w:rFonts w:ascii="Consolas" w:hAnsi="Consolas" w:cs="Consolas"/>
          <w:sz w:val="16"/>
          <w:szCs w:val="16"/>
          <w:lang w:val="en-US"/>
        </w:rPr>
        <w:t>public</w:t>
      </w:r>
      <w:r w:rsidRPr="00BD5CE1">
        <w:rPr>
          <w:rFonts w:ascii="Consolas" w:hAnsi="Consolas" w:cs="Consolas"/>
          <w:sz w:val="16"/>
          <w:szCs w:val="16"/>
        </w:rPr>
        <w:t xml:space="preserve">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sPage</w:t>
      </w:r>
      <w:proofErr w:type="spellEnd"/>
      <w:r w:rsidRPr="00BD5CE1">
        <w:rPr>
          <w:rFonts w:ascii="Consolas" w:hAnsi="Consolas" w:cs="Consolas"/>
          <w:sz w:val="16"/>
          <w:szCs w:val="16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</w:rPr>
        <w:t>)</w:t>
      </w:r>
    </w:p>
    <w:p w14:paraId="6F10418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{</w:t>
      </w:r>
    </w:p>
    <w:p w14:paraId="5DAE051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InitializeComponent</w:t>
      </w:r>
      <w:proofErr w:type="spellEnd"/>
      <w:r w:rsidRPr="00BD5CE1">
        <w:rPr>
          <w:rFonts w:ascii="Consolas" w:hAnsi="Consolas" w:cs="Consolas"/>
          <w:sz w:val="16"/>
          <w:szCs w:val="16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</w:rPr>
        <w:t>);</w:t>
      </w:r>
    </w:p>
    <w:p w14:paraId="7806671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LoadOrders</w:t>
      </w:r>
      <w:proofErr w:type="spellEnd"/>
      <w:r w:rsidRPr="00BD5CE1">
        <w:rPr>
          <w:rFonts w:ascii="Consolas" w:hAnsi="Consolas" w:cs="Consolas"/>
          <w:sz w:val="16"/>
          <w:szCs w:val="16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</w:rPr>
        <w:t>); // Загружаем список заказов при инициализации страницы</w:t>
      </w:r>
    </w:p>
    <w:p w14:paraId="28AD1953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}</w:t>
      </w:r>
    </w:p>
    <w:p w14:paraId="13B13B5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113DC58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// Метод загрузки заказов и привязки к </w:t>
      </w:r>
      <w:r w:rsidRPr="00BD5CE1">
        <w:rPr>
          <w:rFonts w:ascii="Consolas" w:hAnsi="Consolas" w:cs="Consolas"/>
          <w:sz w:val="16"/>
          <w:szCs w:val="16"/>
          <w:lang w:val="en-US"/>
        </w:rPr>
        <w:t>DataGrid</w:t>
      </w:r>
    </w:p>
    <w:p w14:paraId="09CEC45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</w:t>
      </w:r>
      <w:r w:rsidRPr="00BD5CE1">
        <w:rPr>
          <w:rFonts w:ascii="Consolas" w:hAnsi="Consolas" w:cs="Consolas"/>
          <w:sz w:val="16"/>
          <w:szCs w:val="16"/>
          <w:lang w:val="en-US"/>
        </w:rPr>
        <w:t xml:space="preserve">private void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LoadOrder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)</w:t>
      </w:r>
    </w:p>
    <w:p w14:paraId="5C4F660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6D0A9A6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orders 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Orders.OrderBy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(p =&gt;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p.OrderID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4AD306B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aGridOrders.ItemsSourc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orders;</w:t>
      </w:r>
    </w:p>
    <w:p w14:paraId="1CB465A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4FAD929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50DD5E2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Отображение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номеров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строк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в DataGrid</w:t>
      </w:r>
    </w:p>
    <w:p w14:paraId="5772F4C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aGridOrders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LoadingRow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aGridRow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70268AD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11A8DAD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e.Row.Header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e.Row.GetIndex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 + 1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oString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15E0D68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6D91EF9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2A2A20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tnAdd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042E6C0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BD5CE1">
        <w:rPr>
          <w:rFonts w:ascii="Consolas" w:hAnsi="Consolas" w:cs="Consolas"/>
          <w:sz w:val="16"/>
          <w:szCs w:val="16"/>
        </w:rPr>
        <w:t>{</w:t>
      </w:r>
    </w:p>
    <w:p w14:paraId="03F292E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Открытие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AddOrderPage</w:t>
      </w:r>
      <w:proofErr w:type="spellEnd"/>
      <w:r w:rsidRPr="00BD5CE1">
        <w:rPr>
          <w:rFonts w:ascii="Consolas" w:hAnsi="Consolas" w:cs="Consolas"/>
          <w:sz w:val="16"/>
          <w:szCs w:val="16"/>
        </w:rPr>
        <w:t xml:space="preserve"> для добавления новой записи</w:t>
      </w:r>
    </w:p>
    <w:p w14:paraId="0BFA32F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Manager.MainFrame.Navigat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(new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AddOrderPag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null));</w:t>
      </w:r>
    </w:p>
    <w:p w14:paraId="1880C93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1FB3833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FF8A674" w14:textId="77777777" w:rsidR="00D56160" w:rsidRDefault="00D56160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71A467B" w14:textId="77777777" w:rsidR="00D56160" w:rsidRDefault="00D56160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4BDBF14" w14:textId="11167F31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tnDelete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3E5843E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BD5CE1">
        <w:rPr>
          <w:rFonts w:ascii="Consolas" w:hAnsi="Consolas" w:cs="Consolas"/>
          <w:sz w:val="16"/>
          <w:szCs w:val="16"/>
        </w:rPr>
        <w:t>{</w:t>
      </w:r>
    </w:p>
    <w:p w14:paraId="5B319C0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Удаление выбранного заказа из таблицы</w:t>
      </w:r>
    </w:p>
    <w:p w14:paraId="193BB1B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Получаем все выделенные заказы</w:t>
      </w:r>
    </w:p>
    <w:p w14:paraId="221D153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 xml:space="preserve">var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lectedOrder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DataGridOrders.SelectedItems.Cast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&lt;Order&gt;(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50C3BC1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</w:rPr>
        <w:t>// Вывод сообщения с вопросом "Удалить запись?"</w:t>
      </w:r>
    </w:p>
    <w:p w14:paraId="00149C4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Удалить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запись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?",</w:t>
      </w:r>
    </w:p>
    <w:p w14:paraId="31BBE6F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Удаление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Button.OKCancel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Image.Question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1097B0A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</w:rPr>
        <w:t>// Если пользователь нажал "ОК", пытаемся удалить запись</w:t>
      </w:r>
    </w:p>
    <w:p w14:paraId="265FC20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Resul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Result.O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</w:t>
      </w:r>
    </w:p>
    <w:p w14:paraId="42A2EFC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7FD503A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try</w:t>
      </w:r>
    </w:p>
    <w:p w14:paraId="29F9E22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7265CCE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BD5CE1">
        <w:rPr>
          <w:rFonts w:ascii="Consolas" w:hAnsi="Consolas" w:cs="Consolas"/>
          <w:sz w:val="16"/>
          <w:szCs w:val="16"/>
        </w:rPr>
        <w:t>// Берем из списка удаляемых заказов один элемент</w:t>
      </w:r>
    </w:p>
    <w:p w14:paraId="4672B8D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 xml:space="preserve">Order x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electedOrder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0];</w:t>
      </w:r>
    </w:p>
    <w:p w14:paraId="3A2A2B4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Orders.Remov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x);</w:t>
      </w:r>
    </w:p>
    <w:p w14:paraId="7ECB49C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//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Сохраняем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изменения</w:t>
      </w:r>
    </w:p>
    <w:p w14:paraId="57DB968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ookStoreEntities.GetContex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aveChanges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28A60B82" w14:textId="77777777" w:rsidR="007E58D7" w:rsidRDefault="007E58D7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5016357" w14:textId="77777777" w:rsidR="007E58D7" w:rsidRDefault="007E58D7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E2B0E37" w14:textId="051440AA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</w:t>
      </w:r>
      <w:r w:rsidRPr="00F720A4">
        <w:rPr>
          <w:rFonts w:ascii="Consolas" w:hAnsi="Consolas" w:cs="Consolas"/>
          <w:sz w:val="16"/>
          <w:szCs w:val="16"/>
          <w:lang w:val="en-US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Show</w:t>
      </w:r>
      <w:proofErr w:type="spellEnd"/>
      <w:r w:rsidRPr="00F720A4">
        <w:rPr>
          <w:rFonts w:ascii="Consolas" w:hAnsi="Consolas" w:cs="Consolas"/>
          <w:sz w:val="16"/>
          <w:szCs w:val="16"/>
          <w:lang w:val="en-US"/>
        </w:rPr>
        <w:t>("</w:t>
      </w:r>
      <w:r w:rsidRPr="00BD5CE1">
        <w:rPr>
          <w:rFonts w:ascii="Consolas" w:hAnsi="Consolas" w:cs="Consolas"/>
          <w:sz w:val="16"/>
          <w:szCs w:val="16"/>
        </w:rPr>
        <w:t>Запись</w:t>
      </w:r>
      <w:r w:rsidRPr="00F720A4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D5CE1">
        <w:rPr>
          <w:rFonts w:ascii="Consolas" w:hAnsi="Consolas" w:cs="Consolas"/>
          <w:sz w:val="16"/>
          <w:szCs w:val="16"/>
        </w:rPr>
        <w:t>удалена</w:t>
      </w:r>
      <w:r w:rsidRPr="00F720A4">
        <w:rPr>
          <w:rFonts w:ascii="Consolas" w:hAnsi="Consolas" w:cs="Consolas"/>
          <w:sz w:val="16"/>
          <w:szCs w:val="16"/>
          <w:lang w:val="en-US"/>
        </w:rPr>
        <w:t>");</w:t>
      </w:r>
    </w:p>
    <w:p w14:paraId="74CD24E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LoadOrders</w:t>
      </w:r>
      <w:proofErr w:type="spellEnd"/>
      <w:r w:rsidRPr="00BD5CE1">
        <w:rPr>
          <w:rFonts w:ascii="Consolas" w:hAnsi="Consolas" w:cs="Consolas"/>
          <w:sz w:val="16"/>
          <w:szCs w:val="16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</w:rPr>
        <w:t>); // Перезагружаем список заказов после удаления</w:t>
      </w:r>
    </w:p>
    <w:p w14:paraId="7D0D925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}</w:t>
      </w:r>
    </w:p>
    <w:p w14:paraId="0CB457D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catch (Exception ex)</w:t>
      </w:r>
    </w:p>
    <w:p w14:paraId="7D9AC88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360B61F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ex.Message.ToString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,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Ошибка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удаления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"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Button.O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Image.Error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6DBB38C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427EB6B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123349F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54AA56C3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5CF473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Page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IsVisibleChanged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ependencyPropertyChang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1BECC52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BD5CE1">
        <w:rPr>
          <w:rFonts w:ascii="Consolas" w:hAnsi="Consolas" w:cs="Consolas"/>
          <w:sz w:val="16"/>
          <w:szCs w:val="16"/>
        </w:rPr>
        <w:t>{</w:t>
      </w:r>
    </w:p>
    <w:p w14:paraId="65553D4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Событие отображения данной страницы</w:t>
      </w:r>
    </w:p>
    <w:p w14:paraId="121C457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Обновляем данные каждый раз, когда активируется эта страница</w:t>
      </w:r>
    </w:p>
    <w:p w14:paraId="61A12E4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 xml:space="preserve">if (Visibility =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Visibility.Visibl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</w:t>
      </w:r>
    </w:p>
    <w:p w14:paraId="7F787FE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4CCEB5C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LoadOrder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); //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Перезагружаем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список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заказов</w:t>
      </w:r>
      <w:proofErr w:type="spellEnd"/>
    </w:p>
    <w:p w14:paraId="3120617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42471733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3C51CFA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9970DA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tnEdit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22F2D7E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BD5CE1">
        <w:rPr>
          <w:rFonts w:ascii="Consolas" w:hAnsi="Consolas" w:cs="Consolas"/>
          <w:sz w:val="16"/>
          <w:szCs w:val="16"/>
        </w:rPr>
        <w:t>{</w:t>
      </w:r>
    </w:p>
    <w:p w14:paraId="59513013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Открытие редактирования заказа</w:t>
      </w:r>
    </w:p>
    <w:p w14:paraId="1AAE387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// Передача выбранного заказа в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AddOrderPage</w:t>
      </w:r>
      <w:proofErr w:type="spellEnd"/>
    </w:p>
    <w:p w14:paraId="28B93F3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Manager.MainFrame.Navigat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(new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AddOrderPag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(sender as Button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aContex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as Order));</w:t>
      </w:r>
    </w:p>
    <w:p w14:paraId="65BA0E5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2DC5341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16D16D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tnSearch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511171C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2546799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str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Term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TbSearchID.Text.Trim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1BB3982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List&lt;Order&gt;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Result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new List&lt;Order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&gt;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53E10B8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B83069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tring.IsNullOrEmpty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Term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)</w:t>
      </w:r>
    </w:p>
    <w:p w14:paraId="6CA0A79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6A49684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Введите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значение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для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поиска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.");</w:t>
      </w:r>
    </w:p>
    <w:p w14:paraId="1D32365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return;</w:t>
      </w:r>
    </w:p>
    <w:p w14:paraId="2A5BC3E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1D77716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A453E6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str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Typ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CmbSearchType.SelectedItem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as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ComboBoxItem</w:t>
      </w:r>
      <w:proofErr w:type="spellEnd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)?.</w:t>
      </w:r>
      <w:proofErr w:type="spellStart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Content.ToString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1D77B6A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4A8131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switch 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Typ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</w:t>
      </w:r>
    </w:p>
    <w:p w14:paraId="0EF0558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350F156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case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Поиск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по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ID":</w:t>
      </w:r>
    </w:p>
    <w:p w14:paraId="1EB4208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int.TryPars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Term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, out int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ID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)</w:t>
      </w:r>
    </w:p>
    <w:p w14:paraId="7F5193C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{</w:t>
      </w:r>
    </w:p>
    <w:p w14:paraId="779FB30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Result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s.Wher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(o =&gt;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o.OrderID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ID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44A3FD1E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3D67B0">
        <w:rPr>
          <w:rFonts w:ascii="Consolas" w:hAnsi="Consolas" w:cs="Consolas"/>
          <w:sz w:val="16"/>
          <w:szCs w:val="16"/>
        </w:rPr>
        <w:t>}</w:t>
      </w:r>
    </w:p>
    <w:p w14:paraId="62323F30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break</w:t>
      </w:r>
      <w:r w:rsidRPr="003D67B0">
        <w:rPr>
          <w:rFonts w:ascii="Consolas" w:hAnsi="Consolas" w:cs="Consolas"/>
          <w:sz w:val="16"/>
          <w:szCs w:val="16"/>
        </w:rPr>
        <w:t>;</w:t>
      </w:r>
    </w:p>
    <w:p w14:paraId="3CAF05BB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case</w:t>
      </w:r>
      <w:r w:rsidRPr="003D67B0">
        <w:rPr>
          <w:rFonts w:ascii="Consolas" w:hAnsi="Consolas" w:cs="Consolas"/>
          <w:sz w:val="16"/>
          <w:szCs w:val="16"/>
        </w:rPr>
        <w:t xml:space="preserve"> "Поиск по фамилии клиента":</w:t>
      </w:r>
    </w:p>
    <w:p w14:paraId="217BA2F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Result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s.Wher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o =&gt; o.Client.ClientSurname.ToLower().Contains(searchTerm.ToLower())).ToList();</w:t>
      </w:r>
    </w:p>
    <w:p w14:paraId="1F288566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break</w:t>
      </w:r>
      <w:r w:rsidRPr="003D67B0">
        <w:rPr>
          <w:rFonts w:ascii="Consolas" w:hAnsi="Consolas" w:cs="Consolas"/>
          <w:sz w:val="16"/>
          <w:szCs w:val="16"/>
        </w:rPr>
        <w:t>;</w:t>
      </w:r>
    </w:p>
    <w:p w14:paraId="70926A73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case</w:t>
      </w:r>
      <w:r w:rsidRPr="003D67B0">
        <w:rPr>
          <w:rFonts w:ascii="Consolas" w:hAnsi="Consolas" w:cs="Consolas"/>
          <w:sz w:val="16"/>
          <w:szCs w:val="16"/>
        </w:rPr>
        <w:t xml:space="preserve"> "Поиск по дате подачи заявки":</w:t>
      </w:r>
    </w:p>
    <w:p w14:paraId="3C0ABA2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eTime.TryPars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Term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, out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eTim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Dat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)</w:t>
      </w:r>
    </w:p>
    <w:p w14:paraId="02947E7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{</w:t>
      </w:r>
    </w:p>
    <w:p w14:paraId="6A5DE84D" w14:textId="77777777" w:rsidR="00D56160" w:rsidRDefault="00D56160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6A263DA" w14:textId="77777777" w:rsidR="00D56160" w:rsidRDefault="00D56160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5C3ED87" w14:textId="2FA5CC7B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Result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s.Wher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(o =&gt;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o.OrderCreateDate.Dat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Date.Dat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oLis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187C0F2B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3D67B0">
        <w:rPr>
          <w:rFonts w:ascii="Consolas" w:hAnsi="Consolas" w:cs="Consolas"/>
          <w:sz w:val="16"/>
          <w:szCs w:val="16"/>
        </w:rPr>
        <w:t>}</w:t>
      </w:r>
    </w:p>
    <w:p w14:paraId="6A5E94CC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break</w:t>
      </w:r>
      <w:r w:rsidRPr="003D67B0">
        <w:rPr>
          <w:rFonts w:ascii="Consolas" w:hAnsi="Consolas" w:cs="Consolas"/>
          <w:sz w:val="16"/>
          <w:szCs w:val="16"/>
        </w:rPr>
        <w:t>;</w:t>
      </w:r>
    </w:p>
    <w:p w14:paraId="497F4E72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case</w:t>
      </w:r>
      <w:r w:rsidRPr="003D67B0">
        <w:rPr>
          <w:rFonts w:ascii="Consolas" w:hAnsi="Consolas" w:cs="Consolas"/>
          <w:sz w:val="16"/>
          <w:szCs w:val="16"/>
        </w:rPr>
        <w:t xml:space="preserve"> "Поиск по номеру телефона":</w:t>
      </w:r>
    </w:p>
    <w:p w14:paraId="33F13A5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Result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s.Wher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o =&gt; o.Client.ClientPhoneNumber.ToLower().Contains(searchTerm.ToLower())).ToList();</w:t>
      </w:r>
    </w:p>
    <w:p w14:paraId="4856F32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break;</w:t>
      </w:r>
    </w:p>
    <w:p w14:paraId="4ABB85D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default:</w:t>
      </w:r>
    </w:p>
    <w:p w14:paraId="170BA04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Выберите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тип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поиска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.");</w:t>
      </w:r>
    </w:p>
    <w:p w14:paraId="34102BE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return;</w:t>
      </w:r>
    </w:p>
    <w:p w14:paraId="6B70A5D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14:paraId="5B97050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4BA94C0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aGridOrders.ItemsSourc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archResult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38D6FBB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14:paraId="2A8289E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10E0392" w14:textId="77777777" w:rsidR="007E58D7" w:rsidRDefault="007E58D7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08F67C2" w14:textId="77777777" w:rsidR="007E58D7" w:rsidRDefault="007E58D7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8720D74" w14:textId="77777777" w:rsidR="007E58D7" w:rsidRDefault="007E58D7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CF0F2CD" w14:textId="688C464E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tnClearSearch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729F8FCA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3D67B0">
        <w:rPr>
          <w:rFonts w:ascii="Consolas" w:hAnsi="Consolas" w:cs="Consolas"/>
          <w:sz w:val="16"/>
          <w:szCs w:val="16"/>
        </w:rPr>
        <w:t>{</w:t>
      </w:r>
    </w:p>
    <w:p w14:paraId="6E5C392F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// Обработчик события нажатия кнопки "Очистить поиск"</w:t>
      </w:r>
    </w:p>
    <w:p w14:paraId="630AA334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bSearchID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Clear</w:t>
      </w:r>
      <w:r w:rsidRPr="003D67B0">
        <w:rPr>
          <w:rFonts w:ascii="Consolas" w:hAnsi="Consolas" w:cs="Consolas"/>
          <w:sz w:val="16"/>
          <w:szCs w:val="16"/>
        </w:rPr>
        <w:t>();</w:t>
      </w:r>
    </w:p>
    <w:p w14:paraId="2A23E7B8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CmbSearchType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SelectedIndex</w:t>
      </w:r>
      <w:proofErr w:type="spellEnd"/>
      <w:r w:rsidRPr="003D67B0">
        <w:rPr>
          <w:rFonts w:ascii="Consolas" w:hAnsi="Consolas" w:cs="Consolas"/>
          <w:sz w:val="16"/>
          <w:szCs w:val="16"/>
        </w:rPr>
        <w:t xml:space="preserve"> = 0;</w:t>
      </w:r>
    </w:p>
    <w:p w14:paraId="3E7D51EA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LoadOrders</w:t>
      </w:r>
      <w:proofErr w:type="spellEnd"/>
      <w:r w:rsidRPr="003D67B0">
        <w:rPr>
          <w:rFonts w:ascii="Consolas" w:hAnsi="Consolas" w:cs="Consolas"/>
          <w:sz w:val="16"/>
          <w:szCs w:val="16"/>
        </w:rPr>
        <w:t>(</w:t>
      </w:r>
      <w:proofErr w:type="gramEnd"/>
      <w:r w:rsidRPr="003D67B0">
        <w:rPr>
          <w:rFonts w:ascii="Consolas" w:hAnsi="Consolas" w:cs="Consolas"/>
          <w:sz w:val="16"/>
          <w:szCs w:val="16"/>
        </w:rPr>
        <w:t>); // Восстанавливаем исходный список заказов</w:t>
      </w:r>
    </w:p>
    <w:p w14:paraId="68BC5034" w14:textId="77777777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</w:t>
      </w:r>
      <w:r w:rsidRPr="00F720A4">
        <w:rPr>
          <w:rFonts w:ascii="Consolas" w:hAnsi="Consolas" w:cs="Consolas"/>
          <w:sz w:val="16"/>
          <w:szCs w:val="16"/>
        </w:rPr>
        <w:t>}</w:t>
      </w:r>
    </w:p>
    <w:p w14:paraId="1B5DBEB3" w14:textId="77777777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76698A6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F720A4">
        <w:rPr>
          <w:rFonts w:ascii="Consolas" w:hAnsi="Consolas" w:cs="Consolas"/>
          <w:sz w:val="16"/>
          <w:szCs w:val="16"/>
        </w:rPr>
        <w:t xml:space="preserve">        </w:t>
      </w:r>
      <w:r w:rsidRPr="00BD5CE1">
        <w:rPr>
          <w:rFonts w:ascii="Consolas" w:hAnsi="Consolas" w:cs="Consolas"/>
          <w:sz w:val="16"/>
          <w:szCs w:val="16"/>
          <w:lang w:val="en-US"/>
        </w:rPr>
        <w:t xml:space="preserve">private void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BtnExcel_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Clic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object sender,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RoutedEventArg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e)</w:t>
      </w:r>
    </w:p>
    <w:p w14:paraId="49EF862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14:paraId="04FA866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Excel.Application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App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new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Excel.Application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1A01BC3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Excel.Workboo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null;</w:t>
      </w:r>
    </w:p>
    <w:p w14:paraId="4F9D307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Excel.Workshee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null;</w:t>
      </w:r>
    </w:p>
    <w:p w14:paraId="5C59137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04C3B4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try</w:t>
      </w:r>
    </w:p>
    <w:p w14:paraId="678A1EF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38D2578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string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fileNam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AppDomain.CurrentDomain.BaseDirectory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 + "Orders.xlsx";</w:t>
      </w:r>
    </w:p>
    <w:p w14:paraId="7874843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xlApp.Workbooks.Add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Type.Missing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29006E2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Excel.Workshee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.Sheets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[1];</w:t>
      </w:r>
    </w:p>
    <w:p w14:paraId="108F592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665B74A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Nam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Список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заявок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5D97C5F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292B2F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int row = 1;</w:t>
      </w:r>
    </w:p>
    <w:p w14:paraId="70E912A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int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i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14:paraId="387CCDA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6EB7DB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//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Заголовки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столбцов</w:t>
      </w:r>
      <w:proofErr w:type="spellEnd"/>
    </w:p>
    <w:p w14:paraId="3343298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1] = "ID";</w:t>
      </w:r>
    </w:p>
    <w:p w14:paraId="329CFB8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2]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Фамилия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4B6A61E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3]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Имя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4B3BB2E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4]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Отчество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4C4B917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5]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Адрес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0A18C05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6]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Номер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телефона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7297032C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Cells</w:t>
      </w:r>
      <w:r w:rsidRPr="003D67B0">
        <w:rPr>
          <w:rFonts w:ascii="Consolas" w:hAnsi="Consolas" w:cs="Consolas"/>
          <w:sz w:val="16"/>
          <w:szCs w:val="16"/>
        </w:rPr>
        <w:t>[</w:t>
      </w:r>
      <w:r w:rsidRPr="00BD5CE1">
        <w:rPr>
          <w:rFonts w:ascii="Consolas" w:hAnsi="Consolas" w:cs="Consolas"/>
          <w:sz w:val="16"/>
          <w:szCs w:val="16"/>
          <w:lang w:val="en-US"/>
        </w:rPr>
        <w:t>row</w:t>
      </w:r>
      <w:r w:rsidRPr="003D67B0">
        <w:rPr>
          <w:rFonts w:ascii="Consolas" w:hAnsi="Consolas" w:cs="Consolas"/>
          <w:sz w:val="16"/>
          <w:szCs w:val="16"/>
        </w:rPr>
        <w:t>, 7] = "Название книги";</w:t>
      </w:r>
    </w:p>
    <w:p w14:paraId="266192B7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Cells</w:t>
      </w:r>
      <w:r w:rsidRPr="003D67B0">
        <w:rPr>
          <w:rFonts w:ascii="Consolas" w:hAnsi="Consolas" w:cs="Consolas"/>
          <w:sz w:val="16"/>
          <w:szCs w:val="16"/>
        </w:rPr>
        <w:t>[</w:t>
      </w:r>
      <w:r w:rsidRPr="00BD5CE1">
        <w:rPr>
          <w:rFonts w:ascii="Consolas" w:hAnsi="Consolas" w:cs="Consolas"/>
          <w:sz w:val="16"/>
          <w:szCs w:val="16"/>
          <w:lang w:val="en-US"/>
        </w:rPr>
        <w:t>row</w:t>
      </w:r>
      <w:r w:rsidRPr="003D67B0">
        <w:rPr>
          <w:rFonts w:ascii="Consolas" w:hAnsi="Consolas" w:cs="Consolas"/>
          <w:sz w:val="16"/>
          <w:szCs w:val="16"/>
        </w:rPr>
        <w:t>, 8] = "Количество";</w:t>
      </w:r>
    </w:p>
    <w:p w14:paraId="08464755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Cells</w:t>
      </w:r>
      <w:r w:rsidRPr="003D67B0">
        <w:rPr>
          <w:rFonts w:ascii="Consolas" w:hAnsi="Consolas" w:cs="Consolas"/>
          <w:sz w:val="16"/>
          <w:szCs w:val="16"/>
        </w:rPr>
        <w:t>[</w:t>
      </w:r>
      <w:r w:rsidRPr="00BD5CE1">
        <w:rPr>
          <w:rFonts w:ascii="Consolas" w:hAnsi="Consolas" w:cs="Consolas"/>
          <w:sz w:val="16"/>
          <w:szCs w:val="16"/>
          <w:lang w:val="en-US"/>
        </w:rPr>
        <w:t>row</w:t>
      </w:r>
      <w:r w:rsidRPr="003D67B0">
        <w:rPr>
          <w:rFonts w:ascii="Consolas" w:hAnsi="Consolas" w:cs="Consolas"/>
          <w:sz w:val="16"/>
          <w:szCs w:val="16"/>
        </w:rPr>
        <w:t>, 9] = "Дата создания";</w:t>
      </w:r>
    </w:p>
    <w:p w14:paraId="0B2B3AFC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Cells</w:t>
      </w:r>
      <w:r w:rsidRPr="003D67B0">
        <w:rPr>
          <w:rFonts w:ascii="Consolas" w:hAnsi="Consolas" w:cs="Consolas"/>
          <w:sz w:val="16"/>
          <w:szCs w:val="16"/>
        </w:rPr>
        <w:t>[</w:t>
      </w:r>
      <w:r w:rsidRPr="00BD5CE1">
        <w:rPr>
          <w:rFonts w:ascii="Consolas" w:hAnsi="Consolas" w:cs="Consolas"/>
          <w:sz w:val="16"/>
          <w:szCs w:val="16"/>
          <w:lang w:val="en-US"/>
        </w:rPr>
        <w:t>row</w:t>
      </w:r>
      <w:r w:rsidRPr="003D67B0">
        <w:rPr>
          <w:rFonts w:ascii="Consolas" w:hAnsi="Consolas" w:cs="Consolas"/>
          <w:sz w:val="16"/>
          <w:szCs w:val="16"/>
        </w:rPr>
        <w:t>, 10] = "Дата доставки";</w:t>
      </w:r>
    </w:p>
    <w:p w14:paraId="6E1D44DE" w14:textId="0972B7C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row, 11] = 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Статус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;</w:t>
      </w:r>
    </w:p>
    <w:p w14:paraId="73E7EB5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row++;</w:t>
      </w:r>
    </w:p>
    <w:p w14:paraId="233D2C3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7CD64DA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DataGridOrders.Items.Count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 &gt; 0)</w:t>
      </w:r>
    </w:p>
    <w:p w14:paraId="446E4D1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56917A7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for 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i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0;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i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&lt;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DataGridOrders.Items.Count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 xml:space="preserve">;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i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++)</w:t>
      </w:r>
    </w:p>
    <w:p w14:paraId="26154AF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{</w:t>
      </w:r>
    </w:p>
    <w:p w14:paraId="19EA47C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Order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order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=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ataGridOrders.Item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[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i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] as Order;</w:t>
      </w:r>
    </w:p>
    <w:p w14:paraId="4BD0EA9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8C4BDB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1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OrderID.ToString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1EAF9A15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2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Client.ClientSurnam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51B6E7B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3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Client.ClientNam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70E4AB13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4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Client.ClientPatronymic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0F83F64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5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Client.ClientAddress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548CF8A9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6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Client.ClientPhoneNumber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3F2C3B91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7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Book.BookNam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1EF6112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8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OrderCount.ToString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60FCD91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9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OrderCreateDate.ToString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d.MM.yyyy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);</w:t>
      </w:r>
    </w:p>
    <w:p w14:paraId="5F210B9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10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OrderDeliveryDate.ToString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dd.MM.yyyy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");</w:t>
      </w:r>
    </w:p>
    <w:p w14:paraId="11C7721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.Cell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[row, 11] =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order.OrderStatu.OrderStatusNam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;</w:t>
      </w:r>
    </w:p>
    <w:p w14:paraId="2B70669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121DB72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        row++;</w:t>
      </w:r>
    </w:p>
    <w:p w14:paraId="19093C4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}</w:t>
      </w:r>
    </w:p>
    <w:p w14:paraId="1259233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14:paraId="00A9B9A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0A43CAA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xlSheet.Columns.AutoFit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65C24F18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xlSheet.Rows.AutoFit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6A613CA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F6178B0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.SaveAs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fileNam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495FC87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.Close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7A9B20F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</w:p>
    <w:p w14:paraId="2C4DE2AE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Show</w:t>
      </w:r>
      <w:r w:rsidRPr="003D67B0">
        <w:rPr>
          <w:rFonts w:ascii="Consolas" w:hAnsi="Consolas" w:cs="Consolas"/>
          <w:sz w:val="16"/>
          <w:szCs w:val="16"/>
        </w:rPr>
        <w:t xml:space="preserve">("Данные успешно экспортированы в </w:t>
      </w:r>
      <w:r w:rsidRPr="00BD5CE1">
        <w:rPr>
          <w:rFonts w:ascii="Consolas" w:hAnsi="Consolas" w:cs="Consolas"/>
          <w:sz w:val="16"/>
          <w:szCs w:val="16"/>
          <w:lang w:val="en-US"/>
        </w:rPr>
        <w:t>Excel</w:t>
      </w:r>
      <w:r w:rsidRPr="003D67B0">
        <w:rPr>
          <w:rFonts w:ascii="Consolas" w:hAnsi="Consolas" w:cs="Consolas"/>
          <w:sz w:val="16"/>
          <w:szCs w:val="16"/>
        </w:rPr>
        <w:t>.");</w:t>
      </w:r>
    </w:p>
    <w:p w14:paraId="42FDF36B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23703148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// Открытие файла после успешного экспорта</w:t>
      </w:r>
    </w:p>
    <w:p w14:paraId="221F4FBB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Process</w:t>
      </w:r>
      <w:r w:rsidRPr="003D67B0">
        <w:rPr>
          <w:rFonts w:ascii="Consolas" w:hAnsi="Consolas" w:cs="Consolas"/>
          <w:sz w:val="16"/>
          <w:szCs w:val="16"/>
        </w:rPr>
        <w:t>.</w:t>
      </w:r>
      <w:r w:rsidRPr="00BD5CE1">
        <w:rPr>
          <w:rFonts w:ascii="Consolas" w:hAnsi="Consolas" w:cs="Consolas"/>
          <w:sz w:val="16"/>
          <w:szCs w:val="16"/>
          <w:lang w:val="en-US"/>
        </w:rPr>
        <w:t>Start</w:t>
      </w:r>
      <w:r w:rsidRPr="003D67B0">
        <w:rPr>
          <w:rFonts w:ascii="Consolas" w:hAnsi="Consolas" w:cs="Consolas"/>
          <w:sz w:val="16"/>
          <w:szCs w:val="16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fileName</w:t>
      </w:r>
      <w:proofErr w:type="spellEnd"/>
      <w:r w:rsidRPr="003D67B0">
        <w:rPr>
          <w:rFonts w:ascii="Consolas" w:hAnsi="Consolas" w:cs="Consolas"/>
          <w:sz w:val="16"/>
          <w:szCs w:val="16"/>
        </w:rPr>
        <w:t>);</w:t>
      </w:r>
    </w:p>
    <w:p w14:paraId="264271BB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}</w:t>
      </w:r>
    </w:p>
    <w:p w14:paraId="5E11E0A2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catch (Exception ex)</w:t>
      </w:r>
    </w:p>
    <w:p w14:paraId="6EE38E8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{</w:t>
      </w:r>
    </w:p>
    <w:p w14:paraId="2AE0A00D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MessageBox.Show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"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Ошибка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экспорта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данных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в Excel: " +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ex.Message</w:t>
      </w:r>
      <w:proofErr w:type="spellEnd"/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0668CAB3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3D67B0">
        <w:rPr>
          <w:rFonts w:ascii="Consolas" w:hAnsi="Consolas" w:cs="Consolas"/>
          <w:sz w:val="16"/>
          <w:szCs w:val="16"/>
        </w:rPr>
        <w:t>}</w:t>
      </w:r>
    </w:p>
    <w:p w14:paraId="5C3A1A27" w14:textId="77777777" w:rsidR="007E58D7" w:rsidRDefault="007E58D7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7D34DC70" w14:textId="7A7B034A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finally</w:t>
      </w:r>
    </w:p>
    <w:p w14:paraId="6FF9A35B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{</w:t>
      </w:r>
    </w:p>
    <w:p w14:paraId="56FCBED6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// Блок </w:t>
      </w:r>
      <w:r w:rsidRPr="00BD5CE1">
        <w:rPr>
          <w:rFonts w:ascii="Consolas" w:hAnsi="Consolas" w:cs="Consolas"/>
          <w:sz w:val="16"/>
          <w:szCs w:val="16"/>
          <w:lang w:val="en-US"/>
        </w:rPr>
        <w:t>finally</w:t>
      </w:r>
      <w:r w:rsidRPr="003D67B0">
        <w:rPr>
          <w:rFonts w:ascii="Consolas" w:hAnsi="Consolas" w:cs="Consolas"/>
          <w:sz w:val="16"/>
          <w:szCs w:val="16"/>
        </w:rPr>
        <w:t xml:space="preserve">, который гарантирует выполнение кода при выходе из блока </w:t>
      </w:r>
      <w:r w:rsidRPr="00BD5CE1">
        <w:rPr>
          <w:rFonts w:ascii="Consolas" w:hAnsi="Consolas" w:cs="Consolas"/>
          <w:sz w:val="16"/>
          <w:szCs w:val="16"/>
          <w:lang w:val="en-US"/>
        </w:rPr>
        <w:t>try</w:t>
      </w:r>
      <w:r w:rsidRPr="003D67B0">
        <w:rPr>
          <w:rFonts w:ascii="Consolas" w:hAnsi="Consolas" w:cs="Consolas"/>
          <w:sz w:val="16"/>
          <w:szCs w:val="16"/>
        </w:rPr>
        <w:t>-</w:t>
      </w:r>
      <w:r w:rsidRPr="00BD5CE1">
        <w:rPr>
          <w:rFonts w:ascii="Consolas" w:hAnsi="Consolas" w:cs="Consolas"/>
          <w:sz w:val="16"/>
          <w:szCs w:val="16"/>
          <w:lang w:val="en-US"/>
        </w:rPr>
        <w:t>catch</w:t>
      </w:r>
      <w:r w:rsidRPr="003D67B0">
        <w:rPr>
          <w:rFonts w:ascii="Consolas" w:hAnsi="Consolas" w:cs="Consolas"/>
          <w:sz w:val="16"/>
          <w:szCs w:val="16"/>
        </w:rPr>
        <w:t>-</w:t>
      </w:r>
      <w:r w:rsidRPr="00BD5CE1">
        <w:rPr>
          <w:rFonts w:ascii="Consolas" w:hAnsi="Consolas" w:cs="Consolas"/>
          <w:sz w:val="16"/>
          <w:szCs w:val="16"/>
          <w:lang w:val="en-US"/>
        </w:rPr>
        <w:t>finally</w:t>
      </w:r>
      <w:r w:rsidRPr="003D67B0">
        <w:rPr>
          <w:rFonts w:ascii="Consolas" w:hAnsi="Consolas" w:cs="Consolas"/>
          <w:sz w:val="16"/>
          <w:szCs w:val="16"/>
        </w:rPr>
        <w:t>.</w:t>
      </w:r>
    </w:p>
    <w:p w14:paraId="3931FD6C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4DD3DE5E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!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= null)</w:t>
      </w:r>
    </w:p>
    <w:p w14:paraId="54069696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ystem.Runtime.InteropServices.Marshal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.ReleaseComObject(xlSheet);</w:t>
      </w:r>
    </w:p>
    <w:p w14:paraId="1BCBDB8D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3D67B0">
        <w:rPr>
          <w:rFonts w:ascii="Consolas" w:hAnsi="Consolas" w:cs="Consolas"/>
          <w:sz w:val="16"/>
          <w:szCs w:val="16"/>
        </w:rPr>
        <w:t xml:space="preserve">// Проверка, что переменная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3D67B0">
        <w:rPr>
          <w:rFonts w:ascii="Consolas" w:hAnsi="Consolas" w:cs="Consolas"/>
          <w:sz w:val="16"/>
          <w:szCs w:val="16"/>
        </w:rPr>
        <w:t xml:space="preserve"> не является пустой, а затем освобождение ресурсов, связанных с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Sheet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</w:p>
    <w:p w14:paraId="76B268A4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3565532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xlWorkbook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!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= null)</w:t>
      </w:r>
    </w:p>
    <w:p w14:paraId="0B344834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ystem.Runtime.InteropServices.Marshal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.ReleaseComObject(xlWorkbook);</w:t>
      </w:r>
    </w:p>
    <w:p w14:paraId="6FC2B37A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3D67B0">
        <w:rPr>
          <w:rFonts w:ascii="Consolas" w:hAnsi="Consolas" w:cs="Consolas"/>
          <w:sz w:val="16"/>
          <w:szCs w:val="16"/>
        </w:rPr>
        <w:t xml:space="preserve">// Проверка, что переменная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</w:t>
      </w:r>
      <w:proofErr w:type="spellEnd"/>
      <w:r w:rsidRPr="003D67B0">
        <w:rPr>
          <w:rFonts w:ascii="Consolas" w:hAnsi="Consolas" w:cs="Consolas"/>
          <w:sz w:val="16"/>
          <w:szCs w:val="16"/>
        </w:rPr>
        <w:t xml:space="preserve"> не является пустой, а затем освобождение ресурсов, связанных с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Workbook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</w:p>
    <w:p w14:paraId="1B6C3F31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</w:p>
    <w:p w14:paraId="22C0F59F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</w:t>
      </w:r>
      <w:r w:rsidRPr="00BD5CE1">
        <w:rPr>
          <w:rFonts w:ascii="Consolas" w:hAnsi="Consolas" w:cs="Consolas"/>
          <w:sz w:val="16"/>
          <w:szCs w:val="16"/>
          <w:lang w:val="en-US"/>
        </w:rPr>
        <w:t>if (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xlApp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 xml:space="preserve"> !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= null)</w:t>
      </w:r>
    </w:p>
    <w:p w14:paraId="5F9B9ECA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{</w:t>
      </w:r>
    </w:p>
    <w:p w14:paraId="702796E7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App.Qui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);</w:t>
      </w:r>
    </w:p>
    <w:p w14:paraId="39D50EDC" w14:textId="77777777" w:rsidR="00BD5CE1" w:rsidRPr="00BD5CE1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  <w:lang w:val="en-US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BD5CE1">
        <w:rPr>
          <w:rFonts w:ascii="Consolas" w:hAnsi="Consolas" w:cs="Consolas"/>
          <w:sz w:val="16"/>
          <w:szCs w:val="16"/>
          <w:lang w:val="en-US"/>
        </w:rPr>
        <w:t>System.Runtime.InteropServices.Marshal</w:t>
      </w:r>
      <w:proofErr w:type="gramEnd"/>
      <w:r w:rsidRPr="00BD5CE1">
        <w:rPr>
          <w:rFonts w:ascii="Consolas" w:hAnsi="Consolas" w:cs="Consolas"/>
          <w:sz w:val="16"/>
          <w:szCs w:val="16"/>
          <w:lang w:val="en-US"/>
        </w:rPr>
        <w:t>.ReleaseComObject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(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App</w:t>
      </w:r>
      <w:proofErr w:type="spellEnd"/>
      <w:r w:rsidRPr="00BD5CE1">
        <w:rPr>
          <w:rFonts w:ascii="Consolas" w:hAnsi="Consolas" w:cs="Consolas"/>
          <w:sz w:val="16"/>
          <w:szCs w:val="16"/>
          <w:lang w:val="en-US"/>
        </w:rPr>
        <w:t>);</w:t>
      </w:r>
    </w:p>
    <w:p w14:paraId="3DA7D9F9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BD5CE1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3D67B0">
        <w:rPr>
          <w:rFonts w:ascii="Consolas" w:hAnsi="Consolas" w:cs="Consolas"/>
          <w:sz w:val="16"/>
          <w:szCs w:val="16"/>
        </w:rPr>
        <w:t>}</w:t>
      </w:r>
    </w:p>
    <w:p w14:paraId="6B620D4E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// Проверка, что переменная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App</w:t>
      </w:r>
      <w:proofErr w:type="spellEnd"/>
      <w:r w:rsidRPr="003D67B0">
        <w:rPr>
          <w:rFonts w:ascii="Consolas" w:hAnsi="Consolas" w:cs="Consolas"/>
          <w:sz w:val="16"/>
          <w:szCs w:val="16"/>
        </w:rPr>
        <w:t xml:space="preserve"> не является пустой, а затем вызов метода </w:t>
      </w:r>
      <w:r w:rsidRPr="00BD5CE1">
        <w:rPr>
          <w:rFonts w:ascii="Consolas" w:hAnsi="Consolas" w:cs="Consolas"/>
          <w:sz w:val="16"/>
          <w:szCs w:val="16"/>
          <w:lang w:val="en-US"/>
        </w:rPr>
        <w:t>Quit</w:t>
      </w:r>
      <w:r w:rsidRPr="003D67B0">
        <w:rPr>
          <w:rFonts w:ascii="Consolas" w:hAnsi="Consolas" w:cs="Consolas"/>
          <w:sz w:val="16"/>
          <w:szCs w:val="16"/>
        </w:rPr>
        <w:t xml:space="preserve">() для закрытия приложения, связанного с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App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</w:p>
    <w:p w14:paraId="2BA56019" w14:textId="77777777" w:rsidR="00BD5CE1" w:rsidRPr="003D67B0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    // Затем освобождение ресурсов, связанных с </w:t>
      </w:r>
      <w:proofErr w:type="spellStart"/>
      <w:r w:rsidRPr="00BD5CE1">
        <w:rPr>
          <w:rFonts w:ascii="Consolas" w:hAnsi="Consolas" w:cs="Consolas"/>
          <w:sz w:val="16"/>
          <w:szCs w:val="16"/>
          <w:lang w:val="en-US"/>
        </w:rPr>
        <w:t>xlApp</w:t>
      </w:r>
      <w:proofErr w:type="spellEnd"/>
      <w:r w:rsidRPr="003D67B0">
        <w:rPr>
          <w:rFonts w:ascii="Consolas" w:hAnsi="Consolas" w:cs="Consolas"/>
          <w:sz w:val="16"/>
          <w:szCs w:val="16"/>
        </w:rPr>
        <w:t>.</w:t>
      </w:r>
    </w:p>
    <w:p w14:paraId="0264752E" w14:textId="77777777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3D67B0">
        <w:rPr>
          <w:rFonts w:ascii="Consolas" w:hAnsi="Consolas" w:cs="Consolas"/>
          <w:sz w:val="16"/>
          <w:szCs w:val="16"/>
        </w:rPr>
        <w:t xml:space="preserve">            </w:t>
      </w:r>
      <w:r w:rsidRPr="00F720A4">
        <w:rPr>
          <w:rFonts w:ascii="Consolas" w:hAnsi="Consolas" w:cs="Consolas"/>
          <w:sz w:val="16"/>
          <w:szCs w:val="16"/>
        </w:rPr>
        <w:t>}</w:t>
      </w:r>
    </w:p>
    <w:p w14:paraId="62F00DDF" w14:textId="77777777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</w:rPr>
        <w:t xml:space="preserve">        }</w:t>
      </w:r>
    </w:p>
    <w:p w14:paraId="2E510BA4" w14:textId="77777777" w:rsidR="00BD5CE1" w:rsidRPr="00F720A4" w:rsidRDefault="00BD5CE1" w:rsidP="00BD5CE1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</w:rPr>
        <w:t xml:space="preserve">    }</w:t>
      </w:r>
    </w:p>
    <w:p w14:paraId="10FC7B62" w14:textId="479518FE" w:rsidR="00052EDD" w:rsidRPr="00F720A4" w:rsidRDefault="00BD5CE1" w:rsidP="00014C35">
      <w:pPr>
        <w:spacing w:after="0" w:line="240" w:lineRule="auto"/>
        <w:rPr>
          <w:rFonts w:ascii="Consolas" w:hAnsi="Consolas" w:cs="Consolas"/>
          <w:sz w:val="16"/>
          <w:szCs w:val="16"/>
        </w:rPr>
      </w:pPr>
      <w:r w:rsidRPr="00F720A4">
        <w:rPr>
          <w:rFonts w:ascii="Consolas" w:hAnsi="Consolas" w:cs="Consolas"/>
          <w:sz w:val="16"/>
          <w:szCs w:val="16"/>
        </w:rPr>
        <w:t>}</w:t>
      </w:r>
      <w:r w:rsidR="00052EDD">
        <w:rPr>
          <w:b/>
          <w:sz w:val="32"/>
          <w:szCs w:val="32"/>
        </w:rPr>
        <w:br w:type="page"/>
      </w:r>
    </w:p>
    <w:p w14:paraId="1FB398ED" w14:textId="7372AA4F" w:rsidR="007B0A7B" w:rsidRPr="007B0A7B" w:rsidRDefault="00B87856" w:rsidP="006232A7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4" w:name="_Toc137248866"/>
      <w:r>
        <w:rPr>
          <w:b/>
          <w:sz w:val="32"/>
          <w:szCs w:val="32"/>
        </w:rPr>
        <w:lastRenderedPageBreak/>
        <w:t>Приложение</w:t>
      </w:r>
      <w:r w:rsidRPr="007B0A7B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Б</w:t>
      </w:r>
      <w:bookmarkEnd w:id="112"/>
      <w:bookmarkEnd w:id="113"/>
      <w:bookmarkEnd w:id="114"/>
    </w:p>
    <w:p w14:paraId="47FE7B30" w14:textId="77777777" w:rsidR="007B0A7B" w:rsidRP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8C8B808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748CB59" w14:textId="77777777" w:rsidR="0086711E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EADD0E6" w14:textId="77777777" w:rsidR="0086711E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D33F0E7" w14:textId="77777777" w:rsidR="0086711E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CADB697" w14:textId="77777777" w:rsidR="0086711E" w:rsidRPr="007B0A7B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F42B58C" w14:textId="77777777" w:rsidR="007B0A7B" w:rsidRP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D3B648D" w14:textId="77777777" w:rsidR="007B0A7B" w:rsidRP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A8D1A8A" w14:textId="5FD32B1A" w:rsidR="007B0A7B" w:rsidRPr="007B0A7B" w:rsidRDefault="00022D8B" w:rsidP="0067498E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>Автоматизированная информационная система</w:t>
      </w:r>
      <w:r w:rsidR="00E304A0">
        <w:rPr>
          <w:rFonts w:ascii="Times New Roman" w:hAnsi="Times New Roman" w:cs="Times New Roman"/>
          <w:sz w:val="40"/>
          <w:szCs w:val="28"/>
          <w:u w:val="single"/>
        </w:rPr>
        <w:t xml:space="preserve"> «</w:t>
      </w:r>
      <w:r w:rsidR="00DA00AE">
        <w:rPr>
          <w:rFonts w:ascii="Times New Roman" w:hAnsi="Times New Roman" w:cs="Times New Roman"/>
          <w:sz w:val="40"/>
          <w:szCs w:val="28"/>
          <w:u w:val="single"/>
        </w:rPr>
        <w:t>Мелкооптовый книжный магазин</w:t>
      </w:r>
      <w:r w:rsidR="00E304A0">
        <w:rPr>
          <w:rFonts w:ascii="Times New Roman" w:hAnsi="Times New Roman" w:cs="Times New Roman"/>
          <w:sz w:val="40"/>
          <w:szCs w:val="28"/>
          <w:u w:val="single"/>
        </w:rPr>
        <w:t>»</w:t>
      </w:r>
    </w:p>
    <w:p w14:paraId="523FE524" w14:textId="77777777" w:rsidR="007B0A7B" w:rsidRP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14:paraId="78467B14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2ECA8C6" w14:textId="77777777" w:rsidR="0086711E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C138D2C" w14:textId="77777777" w:rsidR="0086711E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51B9145" w14:textId="77777777" w:rsidR="0086711E" w:rsidRPr="007B0A7B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DA0FE6C" w14:textId="77777777" w:rsidR="007B0A7B" w:rsidRP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44D66D3" w14:textId="77777777" w:rsidR="00FB0FC8" w:rsidRPr="00FB0FC8" w:rsidRDefault="00FB0FC8" w:rsidP="00FB0FC8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>
        <w:rPr>
          <w:rFonts w:ascii="Times New Roman" w:eastAsia="Times New Roman" w:hAnsi="Times New Roman" w:cs="Times New Roman"/>
          <w:sz w:val="72"/>
          <w:szCs w:val="72"/>
        </w:rPr>
        <w:t>Спецификация</w:t>
      </w:r>
    </w:p>
    <w:p w14:paraId="386E9494" w14:textId="5B6A1C81" w:rsidR="007B0A7B" w:rsidRDefault="00542207" w:rsidP="00FB0FC8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МК.000</w:t>
      </w:r>
      <w:r w:rsidR="00A03C5B">
        <w:rPr>
          <w:rFonts w:ascii="Times New Roman" w:eastAsia="Times New Roman" w:hAnsi="Times New Roman" w:cs="Times New Roman"/>
          <w:bCs/>
          <w:sz w:val="52"/>
          <w:szCs w:val="72"/>
        </w:rPr>
        <w:t>0</w:t>
      </w:r>
      <w:r w:rsidR="00AE218E">
        <w:rPr>
          <w:rFonts w:ascii="Times New Roman" w:eastAsia="Times New Roman" w:hAnsi="Times New Roman" w:cs="Times New Roman"/>
          <w:bCs/>
          <w:sz w:val="52"/>
          <w:szCs w:val="72"/>
        </w:rPr>
        <w:t>4</w:t>
      </w:r>
      <w:r w:rsidR="00FB0FC8">
        <w:rPr>
          <w:rFonts w:ascii="Times New Roman" w:eastAsia="Times New Roman" w:hAnsi="Times New Roman" w:cs="Times New Roman"/>
          <w:bCs/>
          <w:sz w:val="52"/>
          <w:szCs w:val="72"/>
        </w:rPr>
        <w:t>-01</w:t>
      </w:r>
      <w:r w:rsidR="00FB0FC8" w:rsidRPr="00FB0FC8">
        <w:rPr>
          <w:rFonts w:ascii="Times New Roman" w:eastAsia="Times New Roman" w:hAnsi="Times New Roman" w:cs="Times New Roman"/>
          <w:bCs/>
          <w:sz w:val="52"/>
          <w:szCs w:val="72"/>
        </w:rPr>
        <w:t xml:space="preserve"> 01</w:t>
      </w:r>
    </w:p>
    <w:p w14:paraId="0546C923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79EEF41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74D322E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78AF6EF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9302223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69A8776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14B7F2E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85ABBDD" w14:textId="77777777" w:rsidR="007B0A7B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BE5D0F1" w14:textId="77777777" w:rsidR="006232A7" w:rsidRDefault="006232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8DAE93" w14:textId="77777777" w:rsidR="00B87856" w:rsidRPr="00B87856" w:rsidRDefault="00B87856" w:rsidP="00B8785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17"/>
        <w:gridCol w:w="3890"/>
        <w:gridCol w:w="2110"/>
      </w:tblGrid>
      <w:tr w:rsidR="00B87856" w:rsidRPr="00B87856" w14:paraId="7507BBD9" w14:textId="77777777" w:rsidTr="00F80FE1">
        <w:trPr>
          <w:trHeight w:val="627"/>
        </w:trPr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86F3583" w14:textId="77777777" w:rsidR="00B87856" w:rsidRPr="00A24BBA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57"/>
            </w:tblGrid>
            <w:tr w:rsidR="00B87856" w:rsidRPr="004C6C6D" w14:paraId="5D97AE61" w14:textId="77777777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14:paraId="3D64C2F3" w14:textId="77777777"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Обозначение</w:t>
                  </w:r>
                </w:p>
              </w:tc>
            </w:tr>
          </w:tbl>
          <w:p w14:paraId="1F09B1BB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1F41B63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090"/>
            </w:tblGrid>
            <w:tr w:rsidR="00B87856" w:rsidRPr="004C6C6D" w14:paraId="4983EBB3" w14:textId="77777777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14:paraId="1CCB979C" w14:textId="77777777"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Наименование</w:t>
                  </w:r>
                </w:p>
              </w:tc>
            </w:tr>
          </w:tbl>
          <w:p w14:paraId="64F61C6C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50AD58BD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11"/>
            </w:tblGrid>
            <w:tr w:rsidR="00B87856" w:rsidRPr="004C6C6D" w14:paraId="111C23C0" w14:textId="77777777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14:paraId="25322E04" w14:textId="77777777"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Примечание</w:t>
                  </w:r>
                </w:p>
              </w:tc>
            </w:tr>
          </w:tbl>
          <w:p w14:paraId="7F943D7C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87856" w:rsidRPr="00B87856" w14:paraId="27DA91B3" w14:textId="77777777" w:rsidTr="00F80FE1">
        <w:trPr>
          <w:trHeight w:val="769"/>
        </w:trPr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44BE7323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50"/>
            </w:tblGrid>
            <w:tr w:rsidR="00B87856" w:rsidRPr="004C6C6D" w14:paraId="7F75361F" w14:textId="77777777" w:rsidTr="00B726DF">
              <w:trPr>
                <w:trHeight w:val="367"/>
              </w:trPr>
              <w:tc>
                <w:tcPr>
                  <w:tcW w:w="0" w:type="auto"/>
                  <w:vAlign w:val="center"/>
                </w:tcPr>
                <w:p w14:paraId="5953D091" w14:textId="77777777"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Документация </w:t>
                  </w:r>
                </w:p>
              </w:tc>
            </w:tr>
          </w:tbl>
          <w:p w14:paraId="4EAA2F3C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71E2E0E4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87856" w:rsidRPr="00B87856" w14:paraId="0A9AE813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07145812" w14:textId="1B972AE4" w:rsidR="00B87856" w:rsidRPr="004C6C6D" w:rsidRDefault="00C61408" w:rsidP="003D43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2E66C5">
              <w:rPr>
                <w:rFonts w:ascii="Times New Roman" w:hAnsi="Times New Roman" w:cs="Times New Roman"/>
                <w:sz w:val="28"/>
                <w:szCs w:val="28"/>
              </w:rPr>
              <w:t>60.ЗМК.000</w:t>
            </w:r>
            <w:r w:rsidR="00E419A6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  <w:r w:rsidR="00B87856" w:rsidRPr="004C6C6D">
              <w:rPr>
                <w:rFonts w:ascii="Times New Roman" w:hAnsi="Times New Roman" w:cs="Times New Roman"/>
                <w:sz w:val="28"/>
                <w:szCs w:val="28"/>
              </w:rPr>
              <w:t xml:space="preserve">-01 12 01 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2836E6D" w14:textId="28E9FBF7" w:rsidR="00B87856" w:rsidRPr="004C6C6D" w:rsidRDefault="00022D8B" w:rsidP="00735F94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Автоматизированная информационная система</w:t>
            </w:r>
            <w:r w:rsidR="00ED3569" w:rsidRPr="00ED356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«Мелкооптовый книжный магазин»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73014CD" w14:textId="77777777"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29E49835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3C5CE15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067FE9C7" w14:textId="77777777" w:rsidR="00464EC9" w:rsidRPr="00F80FE1" w:rsidRDefault="00F80FE1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программы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4382B5E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1574F10B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41AFE1D3" w14:textId="1FD23748" w:rsidR="00464EC9" w:rsidRPr="004C6C6D" w:rsidRDefault="00464EC9" w:rsidP="003D43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  <w:r w:rsidR="002E66C5">
              <w:rPr>
                <w:rFonts w:ascii="Times New Roman" w:hAnsi="Times New Roman" w:cs="Times New Roman"/>
                <w:sz w:val="28"/>
                <w:szCs w:val="28"/>
              </w:rPr>
              <w:t>0.ЗМК.000</w:t>
            </w:r>
            <w:r w:rsidR="00E419A6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-01 13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3773AD0" w14:textId="01C34060" w:rsidR="00464EC9" w:rsidRPr="004C6C6D" w:rsidRDefault="00022D8B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Автоматизированная информационная система</w:t>
            </w:r>
            <w:r w:rsidR="00ED3569" w:rsidRPr="00ED356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«Мелкооптовый книжный магазин»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0180B43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4324EC84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424FF575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08867C4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Описание программы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C019102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346244B2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A926847" w14:textId="06165917" w:rsidR="00464EC9" w:rsidRPr="004C6C6D" w:rsidRDefault="002E66C5" w:rsidP="003D43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.ЗМК.000</w:t>
            </w:r>
            <w:r w:rsidR="00E419A6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  <w:r w:rsidR="00464EC9" w:rsidRPr="004C6C6D">
              <w:rPr>
                <w:rFonts w:ascii="Times New Roman" w:hAnsi="Times New Roman" w:cs="Times New Roman"/>
                <w:sz w:val="28"/>
                <w:szCs w:val="28"/>
              </w:rPr>
              <w:t>-01 34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DB77450" w14:textId="43213C98" w:rsidR="00464EC9" w:rsidRPr="004C6C6D" w:rsidRDefault="00022D8B" w:rsidP="00735F94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Автоматизированная информационная система</w:t>
            </w:r>
            <w:r w:rsidR="00ED3569" w:rsidRPr="00ED356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«Мелкооптовый книжный магазин»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1F5F91A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18C29B1C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8F229DF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D3D153F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ководство </w:t>
            </w: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пользователя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B64E56E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1E633435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CC5353E" w14:textId="27B3EFE2" w:rsidR="00464EC9" w:rsidRPr="004C6C6D" w:rsidRDefault="00542207" w:rsidP="003D43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.ЗМК.000</w:t>
            </w:r>
            <w:r w:rsidR="00E419A6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  <w:r w:rsidR="00464EC9" w:rsidRPr="004C6C6D">
              <w:rPr>
                <w:rFonts w:ascii="Times New Roman" w:hAnsi="Times New Roman" w:cs="Times New Roman"/>
                <w:sz w:val="28"/>
                <w:szCs w:val="28"/>
              </w:rPr>
              <w:t>-01 81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49894F1" w14:textId="1B3F4BE7" w:rsidR="00464EC9" w:rsidRPr="004C6C6D" w:rsidRDefault="00022D8B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Автоматизированная информационная система</w:t>
            </w:r>
            <w:r w:rsidR="00ED3569" w:rsidRPr="00ED356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«Мелкооптовый книжный магазин»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C96C07C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14:paraId="43A6A64C" w14:textId="77777777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ED6A2F4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B365257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E01BC6F" w14:textId="77777777"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B467F62" w14:textId="77777777" w:rsidR="00856C58" w:rsidRDefault="00856C58">
      <w:pPr>
        <w:rPr>
          <w:rFonts w:ascii="Times New Roman" w:hAnsi="Times New Roman" w:cs="Times New Roman"/>
          <w:sz w:val="28"/>
          <w:szCs w:val="28"/>
        </w:rPr>
        <w:sectPr w:rsidR="00856C58" w:rsidSect="00FF7A57">
          <w:headerReference w:type="default" r:id="rId80"/>
          <w:headerReference w:type="first" r:id="rId81"/>
          <w:footerReference w:type="first" r:id="rId82"/>
          <w:pgSz w:w="11906" w:h="16838"/>
          <w:pgMar w:top="1134" w:right="850" w:bottom="1134" w:left="1701" w:header="624" w:footer="510" w:gutter="0"/>
          <w:pgNumType w:start="71"/>
          <w:cols w:space="708"/>
          <w:titlePg/>
          <w:docGrid w:linePitch="360"/>
        </w:sectPr>
      </w:pPr>
    </w:p>
    <w:p w14:paraId="0A91C146" w14:textId="77777777" w:rsidR="00355D7B" w:rsidRDefault="0024577D" w:rsidP="00846978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5" w:name="_Toc422130290"/>
      <w:bookmarkStart w:id="116" w:name="_Toc422155388"/>
      <w:bookmarkStart w:id="117" w:name="_Toc137248867"/>
      <w:r w:rsidRPr="00B87856">
        <w:rPr>
          <w:b/>
          <w:sz w:val="32"/>
          <w:szCs w:val="32"/>
        </w:rPr>
        <w:lastRenderedPageBreak/>
        <w:t>Приложение B</w:t>
      </w:r>
      <w:bookmarkEnd w:id="115"/>
      <w:bookmarkEnd w:id="116"/>
      <w:bookmarkEnd w:id="117"/>
      <w:r w:rsidR="00B87856" w:rsidRPr="00B87856">
        <w:rPr>
          <w:b/>
          <w:sz w:val="32"/>
          <w:szCs w:val="32"/>
        </w:rPr>
        <w:t xml:space="preserve"> </w:t>
      </w:r>
    </w:p>
    <w:p w14:paraId="14B058D9" w14:textId="01455591" w:rsidR="0024577D" w:rsidRPr="00B87856" w:rsidRDefault="0024577D" w:rsidP="0012411B">
      <w:pPr>
        <w:pStyle w:val="af2"/>
        <w:shd w:val="clear" w:color="auto" w:fill="FFFFFF"/>
        <w:ind w:firstLine="567"/>
        <w:rPr>
          <w:b/>
          <w:sz w:val="32"/>
          <w:szCs w:val="32"/>
        </w:rPr>
      </w:pPr>
      <w:bookmarkStart w:id="118" w:name="_Toc422130291"/>
      <w:bookmarkStart w:id="119" w:name="_Toc422140282"/>
      <w:bookmarkStart w:id="120" w:name="_Toc422155223"/>
      <w:bookmarkStart w:id="121" w:name="_Toc422155389"/>
      <w:r w:rsidRPr="00B87856">
        <w:rPr>
          <w:b/>
          <w:sz w:val="32"/>
          <w:szCs w:val="32"/>
        </w:rPr>
        <w:t>Диск с программным средством</w:t>
      </w:r>
      <w:bookmarkEnd w:id="118"/>
      <w:bookmarkEnd w:id="119"/>
      <w:bookmarkEnd w:id="120"/>
      <w:bookmarkEnd w:id="121"/>
    </w:p>
    <w:sectPr w:rsidR="0024577D" w:rsidRPr="00B87856" w:rsidSect="004C2C56">
      <w:pgSz w:w="11906" w:h="16838"/>
      <w:pgMar w:top="1134" w:right="850" w:bottom="1134" w:left="1701" w:header="624" w:footer="510" w:gutter="0"/>
      <w:pgNumType w:start="8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97CBB2" w14:textId="77777777" w:rsidR="00DF2F3E" w:rsidRDefault="00DF2F3E" w:rsidP="0024577D">
      <w:pPr>
        <w:spacing w:after="0" w:line="240" w:lineRule="auto"/>
      </w:pPr>
      <w:r>
        <w:separator/>
      </w:r>
    </w:p>
  </w:endnote>
  <w:endnote w:type="continuationSeparator" w:id="0">
    <w:p w14:paraId="6CD99938" w14:textId="77777777" w:rsidR="00DF2F3E" w:rsidRDefault="00DF2F3E" w:rsidP="00245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8ED1FA" w14:textId="77777777" w:rsidR="000A7862" w:rsidRDefault="000A786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C6EFBE" w14:textId="77777777" w:rsidR="00DF2F3E" w:rsidRDefault="00DF2F3E" w:rsidP="0024577D">
      <w:pPr>
        <w:spacing w:after="0" w:line="240" w:lineRule="auto"/>
      </w:pPr>
      <w:r>
        <w:separator/>
      </w:r>
    </w:p>
  </w:footnote>
  <w:footnote w:type="continuationSeparator" w:id="0">
    <w:p w14:paraId="6FA0D5EC" w14:textId="77777777" w:rsidR="00DF2F3E" w:rsidRDefault="00DF2F3E" w:rsidP="002457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94A57E" w14:textId="6CD0C1D1" w:rsidR="000A7862" w:rsidRDefault="000A7862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6EDA9C39" wp14:editId="53A827A0">
              <wp:simplePos x="0" y="0"/>
              <wp:positionH relativeFrom="page">
                <wp:posOffset>694690</wp:posOffset>
              </wp:positionH>
              <wp:positionV relativeFrom="page">
                <wp:posOffset>252095</wp:posOffset>
              </wp:positionV>
              <wp:extent cx="6588125" cy="10187940"/>
              <wp:effectExtent l="0" t="0" r="22225" b="22860"/>
              <wp:wrapNone/>
              <wp:docPr id="78" name="Группа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D21AEE" w14:textId="77777777" w:rsidR="000A7862" w:rsidRDefault="000A7862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2EAB0B" w14:textId="77777777" w:rsidR="000A7862" w:rsidRDefault="000A7862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1085B9" w14:textId="77777777" w:rsidR="000A7862" w:rsidRDefault="000A7862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1819EC" w14:textId="77777777" w:rsidR="000A7862" w:rsidRDefault="000A7862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8DF377" w14:textId="77777777" w:rsidR="000A7862" w:rsidRDefault="000A7862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5FF2D2" w14:textId="77777777" w:rsidR="000A7862" w:rsidRDefault="000A7862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846214" w14:textId="77777777" w:rsidR="000A7862" w:rsidRPr="0024577D" w:rsidRDefault="000A7862" w:rsidP="0024577D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AE218E">
                              <w:rPr>
                                <w:noProof/>
                                <w:sz w:val="24"/>
                              </w:rPr>
                              <w:t>39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671588" w14:textId="5D637079" w:rsidR="000A7862" w:rsidRDefault="000A7862" w:rsidP="00A07320">
                            <w:pPr>
                              <w:jc w:val="center"/>
                            </w:pPr>
                            <w:r w:rsidRPr="00A07320">
                              <w:rPr>
                                <w:sz w:val="28"/>
                                <w:szCs w:val="28"/>
                              </w:rPr>
                              <w:t>ЗМК.09.02.03.</w:t>
                            </w:r>
                            <w:r w:rsidR="00F422FA">
                              <w:rPr>
                                <w:sz w:val="28"/>
                                <w:szCs w:val="28"/>
                              </w:rPr>
                              <w:t>04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 w:rsidR="00F422FA">
                              <w:rPr>
                                <w:sz w:val="28"/>
                                <w:szCs w:val="28"/>
                              </w:rPr>
                              <w:t>197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ПЗ</w:t>
                            </w:r>
                          </w:p>
                          <w:p w14:paraId="60B20262" w14:textId="77777777" w:rsidR="000A7862" w:rsidRPr="000E43E4" w:rsidRDefault="000A7862" w:rsidP="0024577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EDA9C39" id="Группа 78" o:spid="_x0000_s1200" style="position:absolute;margin-left:54.7pt;margin-top:19.85pt;width:518.75pt;height:802.2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">
              <v:rect id="Rectangle 2" o:spid="_x0000_s120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J2n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9&#10;+BJ+gNx8AAAA//8DAFBLAQItABQABgAIAAAAIQDb4fbL7gAAAIUBAAATAAAAAAAAAAAAAAAAAAAA&#10;AABbQ29udGVudF9UeXBlc10ueG1sUEsBAi0AFAAGAAgAAAAhAFr0LFu/AAAAFQEAAAsAAAAAAAAA&#10;AAAAAAAAHwEAAF9yZWxzLy5yZWxzUEsBAi0AFAAGAAgAAAAhAOP4nae+AAAA2wAAAA8AAAAAAAAA&#10;AAAAAAAABwIAAGRycy9kb3ducmV2LnhtbFBLBQYAAAAAAwADALcAAADyAgAAAAA=&#10;" filled="f" strokeweight="2pt"/>
              <v:line id="Line 3" o:spid="_x0000_s120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4" o:spid="_x0000_s120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5" o:spid="_x0000_s120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line id="Line 6" o:spid="_x0000_s120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<v:line id="Line 7" o:spid="_x0000_s120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line id="Line 8" o:spid="_x0000_s120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<v:line id="Line 9" o:spid="_x0000_s120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10" o:spid="_x0000_s120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11" o:spid="_x0000_s121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<v:line id="Line 12" o:spid="_x0000_s121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rect id="Rectangle 13" o:spid="_x0000_s121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<v:textbox inset="1pt,1pt,1pt,1pt">
                  <w:txbxContent>
                    <w:p w14:paraId="12D21AEE" w14:textId="77777777" w:rsidR="000A7862" w:rsidRDefault="000A7862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21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<v:textbox inset="1pt,1pt,1pt,1pt">
                  <w:txbxContent>
                    <w:p w14:paraId="752EAB0B" w14:textId="77777777" w:rsidR="000A7862" w:rsidRDefault="000A7862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21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14:paraId="271085B9" w14:textId="77777777" w:rsidR="000A7862" w:rsidRDefault="000A7862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21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<v:textbox inset="1pt,1pt,1pt,1pt">
                  <w:txbxContent>
                    <w:p w14:paraId="171819EC" w14:textId="77777777" w:rsidR="000A7862" w:rsidRDefault="000A7862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21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<v:textbox inset="1pt,1pt,1pt,1pt">
                  <w:txbxContent>
                    <w:p w14:paraId="348DF377" w14:textId="77777777" w:rsidR="000A7862" w:rsidRDefault="000A7862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21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<v:textbox inset="1pt,1pt,1pt,1pt">
                  <w:txbxContent>
                    <w:p w14:paraId="615FF2D2" w14:textId="77777777" w:rsidR="000A7862" w:rsidRDefault="000A7862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21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<v:textbox inset="1pt,1pt,1pt,1pt">
                  <w:txbxContent>
                    <w:p w14:paraId="67846214" w14:textId="77777777" w:rsidR="000A7862" w:rsidRPr="0024577D" w:rsidRDefault="000A7862" w:rsidP="0024577D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AE218E">
                        <w:rPr>
                          <w:noProof/>
                          <w:sz w:val="24"/>
                        </w:rPr>
                        <w:t>39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21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<v:textbox inset="1pt,1pt,1pt,1pt">
                  <w:txbxContent>
                    <w:p w14:paraId="6F671588" w14:textId="5D637079" w:rsidR="000A7862" w:rsidRDefault="000A7862" w:rsidP="00A07320">
                      <w:pPr>
                        <w:jc w:val="center"/>
                      </w:pPr>
                      <w:r w:rsidRPr="00A07320">
                        <w:rPr>
                          <w:sz w:val="28"/>
                          <w:szCs w:val="28"/>
                        </w:rPr>
                        <w:t>ЗМК.09.02.03.</w:t>
                      </w:r>
                      <w:r w:rsidR="00F422FA">
                        <w:rPr>
                          <w:sz w:val="28"/>
                          <w:szCs w:val="28"/>
                        </w:rPr>
                        <w:t>04</w:t>
                      </w:r>
                      <w:r w:rsidRPr="00A07320">
                        <w:rPr>
                          <w:sz w:val="28"/>
                          <w:szCs w:val="28"/>
                        </w:rPr>
                        <w:t>.</w:t>
                      </w:r>
                      <w:r w:rsidR="00F422FA">
                        <w:rPr>
                          <w:sz w:val="28"/>
                          <w:szCs w:val="28"/>
                        </w:rPr>
                        <w:t>197</w:t>
                      </w:r>
                      <w:r w:rsidRPr="00A07320">
                        <w:rPr>
                          <w:sz w:val="28"/>
                          <w:szCs w:val="28"/>
                        </w:rPr>
                        <w:t>.ПЗ</w:t>
                      </w:r>
                    </w:p>
                    <w:p w14:paraId="60B20262" w14:textId="77777777" w:rsidR="000A7862" w:rsidRPr="000E43E4" w:rsidRDefault="000A7862" w:rsidP="0024577D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92191A" w14:textId="77777777" w:rsidR="000A7862" w:rsidRDefault="000A7862">
    <w:pPr>
      <w:pStyle w:val="a8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7504F4C5" wp14:editId="0EE1BC09">
              <wp:simplePos x="0" y="0"/>
              <wp:positionH relativeFrom="page">
                <wp:posOffset>720090</wp:posOffset>
              </wp:positionH>
              <wp:positionV relativeFrom="page">
                <wp:posOffset>251460</wp:posOffset>
              </wp:positionV>
              <wp:extent cx="6588125" cy="10187940"/>
              <wp:effectExtent l="0" t="0" r="22225" b="22860"/>
              <wp:wrapNone/>
              <wp:docPr id="1038" name="Группа 10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03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40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1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2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3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4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5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6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7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8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9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1687AF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0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52ADF3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21C903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2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575736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3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76CCFB2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4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710043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5" name="Rectangle 18"/>
                      <wps:cNvSpPr>
                        <a:spLocks noChangeArrowheads="1"/>
                      </wps:cNvSpPr>
                      <wps:spPr bwMode="auto">
                        <a:xfrm>
                          <a:off x="15848" y="18579"/>
                          <a:ext cx="1642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D5695A" w14:textId="77777777" w:rsidR="000A7862" w:rsidRDefault="000A7862" w:rsidP="00EA2105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8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A53E4D" w14:textId="6DBB2F6C" w:rsidR="000A7862" w:rsidRPr="00C214AF" w:rsidRDefault="000A7862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</w:pP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З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МК.09.02.03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 w:rsidR="007600D5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04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 w:rsidR="007600D5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197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9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34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3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4FBB01" w14:textId="77777777" w:rsidR="000A7862" w:rsidRDefault="000A7862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0DC3CC" w14:textId="7A9EF46A" w:rsidR="000A7862" w:rsidRPr="00E304A0" w:rsidRDefault="008E340C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Булатов Г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37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3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50426C" w14:textId="77777777" w:rsidR="000A7862" w:rsidRDefault="000A7862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E6C4CE" w14:textId="4E4BDA0C" w:rsidR="000A7862" w:rsidRPr="00464EC9" w:rsidRDefault="00436BA7" w:rsidP="00CD1FF9">
                              <w:pPr>
                                <w:rPr>
                                  <w:rFonts w:ascii="ISOCPEUR" w:hAnsi="ISOCPEUR"/>
                                  <w:i/>
                                  <w:szCs w:val="20"/>
                                  <w:lang w:val="uk-UA"/>
                                </w:rPr>
                              </w:pPr>
                              <w:proofErr w:type="spellStart"/>
                              <w:r w:rsidRPr="00436BA7"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Аванская</w:t>
                              </w:r>
                              <w:proofErr w:type="spellEnd"/>
                              <w:r w:rsidRPr="00436BA7"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 xml:space="preserve"> Л.Р</w:t>
                              </w: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0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90594D" w14:textId="77777777" w:rsidR="000A7862" w:rsidRDefault="000A7862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3572B8" w14:textId="77777777" w:rsidR="000A7862" w:rsidRPr="00C214AF" w:rsidRDefault="000A7862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Лукин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3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C1E96E" w14:textId="77777777" w:rsidR="000A7862" w:rsidRDefault="000A7862" w:rsidP="00D946C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  <w:p w14:paraId="17251062" w14:textId="77777777" w:rsidR="000A7862" w:rsidRDefault="000A7862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30F157" w14:textId="77777777" w:rsidR="000A7862" w:rsidRPr="00C214AF" w:rsidRDefault="000A7862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Демидова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7FD555" w14:textId="77777777" w:rsidR="000A7862" w:rsidRPr="00DD47A6" w:rsidRDefault="000A7862" w:rsidP="00CD1FF9">
                              <w:pPr>
                                <w:pStyle w:val="ae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0F42C0" w14:textId="77777777" w:rsidR="000A7862" w:rsidRPr="008E7973" w:rsidRDefault="000A7862" w:rsidP="00CD1FF9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49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B0FD21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14:paraId="4CEB8BB1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яснительная записка</w:t>
                            </w:r>
                          </w:p>
                          <w:p w14:paraId="035AE1B1" w14:textId="77777777" w:rsidR="000A7862" w:rsidRDefault="000A7862" w:rsidP="00CD1FF9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21646C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2891A3" w14:textId="77777777" w:rsidR="000A7862" w:rsidRDefault="000A7862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47"/>
                      <wps:cNvSpPr>
                        <a:spLocks noChangeArrowheads="1"/>
                      </wps:cNvSpPr>
                      <wps:spPr bwMode="auto">
                        <a:xfrm>
                          <a:off x="17487" y="18568"/>
                          <a:ext cx="2501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7877E2" w14:textId="1DEB7A69" w:rsidR="000A7862" w:rsidRPr="00302922" w:rsidRDefault="005A4947" w:rsidP="00E03B72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9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9E4F64" w14:textId="33FE59C9" w:rsidR="000A7862" w:rsidRPr="00ED1CE9" w:rsidRDefault="000A7862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Г</w:t>
                            </w:r>
                            <w:r w:rsidR="004834E5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р.</w:t>
                            </w: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="004834E5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197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04F4C5" id="Группа 1038" o:spid="_x0000_s1220" style="position:absolute;margin-left:56.7pt;margin-top:19.8pt;width:518.75pt;height:802.2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">
              <v:rect id="Rectangle 2" o:spid="_x0000_s122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VA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X78msDfN+EEubsBAAD//wMAUEsBAi0AFAAGAAgAAAAhANvh9svuAAAAhQEAABMAAAAAAAAAAAAA&#10;AAAAAAAAAFtDb250ZW50X1R5cGVzXS54bWxQSwECLQAUAAYACAAAACEAWvQsW78AAAAVAQAACwAA&#10;AAAAAAAAAAAAAAAfAQAAX3JlbHMvLnJlbHNQSwECLQAUAAYACAAAACEAsX31QMMAAADdAAAADwAA&#10;AAAAAAAAAAAAAAAHAgAAZHJzL2Rvd25yZXYueG1sUEsFBgAAAAADAAMAtwAAAPcCAAAAAA==&#10;" filled="f" strokeweight="2pt"/>
              <v:line id="Line 3" o:spid="_x0000_s1222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4kI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F3OJCMMAAADdAAAADwAA&#10;AAAAAAAAAAAAAAAHAgAAZHJzL2Rvd25yZXYueG1sUEsFBgAAAAADAAMAtwAAAPcCAAAAAA==&#10;" strokeweight="2pt"/>
              <v:line id="Line 4" o:spid="_x0000_s1223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yy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Hg/LJO+AAAA3QAAAA8AAAAAAAAA&#10;AAAAAAAABwIAAGRycy9kb3ducmV2LnhtbFBLBQYAAAAAAwADALcAAADyAgAAAAA=&#10;" strokeweight="2pt"/>
              <v:line id="Line 5" o:spid="_x0000_s1224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bL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IjtsuS+AAAA3QAAAA8AAAAAAAAA&#10;AAAAAAAABwIAAGRycy9kb3ducmV2LnhtbFBLBQYAAAAAAwADALcAAADyAgAAAAA=&#10;" strokeweight="2pt"/>
              <v:line id="Line 6" o:spid="_x0000_s1225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Rd/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/B+5twglz/AQAA//8DAFBLAQItABQABgAIAAAAIQDb4fbL7gAAAIUBAAATAAAAAAAAAAAAAAAA&#10;AAAAAABbQ29udGVudF9UeXBlc10ueG1sUEsBAi0AFAAGAAgAAAAhAFr0LFu/AAAAFQEAAAsAAAAA&#10;AAAAAAAAAAAAHwEAAF9yZWxzLy5yZWxzUEsBAi0AFAAGAAgAAAAhAOehF3/BAAAA3QAAAA8AAAAA&#10;AAAAAAAAAAAABwIAAGRycy9kb3ducmV2LnhtbFBLBQYAAAAAAwADALcAAAD1AgAAAAA=&#10;" strokeweight="2pt"/>
              <v:line id="Line 7" o:spid="_x0000_s1226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<v:line id="Line 8" o:spid="_x0000_s1227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<v:line id="Line 9" o:spid="_x0000_s1228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<v:line id="Line 10" o:spid="_x0000_s122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3eWwwAAAN0AAAAPAAAAZHJzL2Rvd25yZXYueG1sRE/NagIx&#10;EL4LfYcwQm81qxS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El93lsMAAADdAAAADwAA&#10;AAAAAAAAAAAAAAAHAgAAZHJzL2Rvd25yZXYueG1sUEsFBgAAAAADAAMAtwAAAPcCAAAAAA==&#10;" strokeweight="1pt"/>
              <v:line id="Line 11" o:spid="_x0000_s123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OPk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Y8Dj5MYAAADdAAAA&#10;DwAAAAAAAAAAAAAAAAAHAgAAZHJzL2Rvd25yZXYueG1sUEsFBgAAAAADAAMAtwAAAPoCAAAAAA==&#10;" strokeweight="1pt"/>
              <v:rect id="Rectangle 12" o:spid="_x0000_s1231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" filled="f" stroked="f" strokeweight=".25pt">
                <v:textbox inset="1pt,1pt,1pt,1pt">
                  <w:txbxContent>
                    <w:p w14:paraId="611687AF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232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yj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++UZG0JtfAAAA//8DAFBLAQItABQABgAIAAAAIQDb4fbL7gAAAIUBAAATAAAAAAAAAAAA&#10;AAAAAAAAAABbQ29udGVudF9UeXBlc10ueG1sUEsBAi0AFAAGAAgAAAAhAFr0LFu/AAAAFQEAAAsA&#10;AAAAAAAAAAAAAAAAHwEAAF9yZWxzLy5yZWxzUEsBAi0AFAAGAAgAAAAhADXm/KPEAAAA3QAAAA8A&#10;AAAAAAAAAAAAAAAABwIAAGRycy9kb3ducmV2LnhtbFBLBQYAAAAAAwADALcAAAD4AgAAAAA=&#10;" filled="f" stroked="f" strokeweight=".25pt">
                <v:textbox inset="1pt,1pt,1pt,1pt">
                  <w:txbxContent>
                    <w:p w14:paraId="5E52ADF3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233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4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FqqWTjBAAAA3QAAAA8AAAAA&#10;AAAAAAAAAAAABwIAAGRycy9kb3ducmV2LnhtbFBLBQYAAAAAAwADALcAAAD1AgAAAAA=&#10;" filled="f" stroked="f" strokeweight=".25pt">
                <v:textbox inset="1pt,1pt,1pt,1pt">
                  <w:txbxContent>
                    <w:p w14:paraId="7921C903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234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MdP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fArPb9IJcvMAAAD//wMAUEsBAi0AFAAGAAgAAAAhANvh9svuAAAAhQEAABMAAAAAAAAAAAAAAAAA&#10;AAAAAFtDb250ZW50X1R5cGVzXS54bWxQSwECLQAUAAYACAAAACEAWvQsW78AAAAVAQAACwAAAAAA&#10;AAAAAAAAAAAfAQAAX3JlbHMvLnJlbHNQSwECLQAUAAYACAAAACEAqnjHT8AAAADdAAAADwAAAAAA&#10;AAAAAAAAAAAHAgAAZHJzL2Rvd25yZXYueG1sUEsFBgAAAAADAAMAtwAAAPQCAAAAAA==&#10;" filled="f" stroked="f" strokeweight=".25pt">
                <v:textbox inset="1pt,1pt,1pt,1pt">
                  <w:txbxContent>
                    <w:p w14:paraId="73575736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6" o:spid="_x0000_s1235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GLU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vc3g+U06Qa5/AQAA//8DAFBLAQItABQABgAIAAAAIQDb4fbL7gAAAIUBAAATAAAAAAAAAAAAAAAA&#10;AAAAAABbQ29udGVudF9UeXBlc10ueG1sUEsBAi0AFAAGAAgAAAAhAFr0LFu/AAAAFQEAAAsAAAAA&#10;AAAAAAAAAAAAHwEAAF9yZWxzLy5yZWxzUEsBAi0AFAAGAAgAAAAhAMU0YtTBAAAA3QAAAA8AAAAA&#10;AAAAAAAAAAAABwIAAGRycy9kb3ducmV2LnhtbFBLBQYAAAAAAwADALcAAAD1AgAAAAA=&#10;" filled="f" stroked="f" strokeweight=".25pt">
                <v:textbox inset="1pt,1pt,1pt,1pt">
                  <w:txbxContent>
                    <w:p w14:paraId="076CCFB2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236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<v:textbox inset="1pt,1pt,1pt,1pt">
                  <w:txbxContent>
                    <w:p w14:paraId="6D710043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237" style="position:absolute;left:15848;top:18579;width:1642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<v:textbox inset="1pt,1pt,1pt,1pt">
                  <w:txbxContent>
                    <w:p w14:paraId="35D5695A" w14:textId="77777777" w:rsidR="000A7862" w:rsidRDefault="000A7862" w:rsidP="00EA2105">
                      <w:pPr>
                        <w:spacing w:after="0" w:line="240" w:lineRule="auto"/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2</w:t>
                      </w:r>
                    </w:p>
                  </w:txbxContent>
                </v:textbox>
              </v:rect>
              <v:rect id="Rectangle 19" o:spid="_x0000_s1238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3mN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1p5RibQ+18AAAD//wMAUEsBAi0AFAAGAAgAAAAhANvh9svuAAAAhQEAABMAAAAAAAAAAAAA&#10;AAAAAAAAAFtDb250ZW50X1R5cGVzXS54bWxQSwECLQAUAAYACAAAACEAWvQsW78AAAAVAQAACwAA&#10;AAAAAAAAAAAAAAAfAQAAX3JlbHMvLnJlbHNQSwECLQAUAAYACAAAACEAkYd5jcMAAADcAAAADwAA&#10;AAAAAAAAAAAAAAAHAgAAZHJzL2Rvd25yZXYueG1sUEsFBgAAAAADAAMAtwAAAPcCAAAAAA==&#10;" filled="f" stroked="f" strokeweight=".25pt">
                <v:textbox inset="1pt,1pt,1pt,1pt">
                  <w:txbxContent>
                    <w:p w14:paraId="04A53E4D" w14:textId="6DBB2F6C" w:rsidR="000A7862" w:rsidRPr="00C214AF" w:rsidRDefault="000A7862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lang w:val="ru-RU"/>
                        </w:rPr>
                      </w:pP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З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МК.09.02.03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 w:rsidR="007600D5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04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 w:rsidR="007600D5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197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ПЗ</w:t>
                      </w:r>
                    </w:p>
                  </w:txbxContent>
                </v:textbox>
              </v:rect>
              <v:line id="Line 20" o:spid="_x0000_s1239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21" o:spid="_x0000_s1240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22" o:spid="_x0000_s1241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23" o:spid="_x0000_s1242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lc2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CxMlc2wgAAANwAAAAPAAAA&#10;AAAAAAAAAAAAAAcCAABkcnMvZG93bnJldi54bWxQSwUGAAAAAAMAAwC3AAAA9gIAAAAA&#10;" strokeweight="1pt"/>
              <v:line id="Line 24" o:spid="_x0000_s1243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group id="Group 25" o:spid="_x0000_s1244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<v:rect id="Rectangle 26" o:spid="_x0000_s124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<v:textbox inset="1pt,1pt,1pt,1pt">
                    <w:txbxContent>
                      <w:p w14:paraId="734FBB01" w14:textId="77777777" w:rsidR="000A7862" w:rsidRDefault="000A7862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24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  <v:textbox inset="1pt,1pt,1pt,1pt">
                    <w:txbxContent>
                      <w:p w14:paraId="4F0DC3CC" w14:textId="7A9EF46A" w:rsidR="000A7862" w:rsidRPr="00E304A0" w:rsidRDefault="008E340C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Булатов Г.С.</w:t>
                        </w:r>
                      </w:p>
                    </w:txbxContent>
                  </v:textbox>
                </v:rect>
              </v:group>
              <v:group id="Group 28" o:spid="_x0000_s1247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<v:rect id="Rectangle 29" o:spid="_x0000_s124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14:paraId="2550426C" w14:textId="77777777" w:rsidR="000A7862" w:rsidRDefault="000A7862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24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14:paraId="44E6C4CE" w14:textId="4E4BDA0C" w:rsidR="000A7862" w:rsidRPr="00464EC9" w:rsidRDefault="00436BA7" w:rsidP="00CD1FF9">
                        <w:pPr>
                          <w:rPr>
                            <w:rFonts w:ascii="ISOCPEUR" w:hAnsi="ISOCPEUR"/>
                            <w:i/>
                            <w:szCs w:val="20"/>
                            <w:lang w:val="uk-UA"/>
                          </w:rPr>
                        </w:pPr>
                        <w:proofErr w:type="spellStart"/>
                        <w:r w:rsidRPr="00436BA7"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Аванская</w:t>
                        </w:r>
                        <w:proofErr w:type="spellEnd"/>
                        <w:r w:rsidRPr="00436BA7"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 xml:space="preserve"> Л.Р</w:t>
                        </w: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31" o:spid="_x0000_s1250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rect id="Rectangle 32" o:spid="_x0000_s12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14:paraId="2890594D" w14:textId="77777777" w:rsidR="000A7862" w:rsidRDefault="000A7862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3" o:spid="_x0000_s12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14:paraId="613572B8" w14:textId="77777777" w:rsidR="000A7862" w:rsidRPr="00C214AF" w:rsidRDefault="000A7862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Лукин В.М.</w:t>
                        </w:r>
                      </w:p>
                    </w:txbxContent>
                  </v:textbox>
                </v:rect>
              </v:group>
              <v:group id="Group 34" o:spid="_x0000_s1253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rect id="Rectangle 35" o:spid="_x0000_s12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14:paraId="51C1E96E" w14:textId="77777777" w:rsidR="000A7862" w:rsidRDefault="000A7862" w:rsidP="00D946C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  <w:p w14:paraId="17251062" w14:textId="77777777" w:rsidR="000A7862" w:rsidRDefault="000A7862" w:rsidP="00CD1FF9">
                        <w:pPr>
                          <w:pStyle w:val="ae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6" o:spid="_x0000_s12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14:paraId="7E30F157" w14:textId="77777777" w:rsidR="000A7862" w:rsidRPr="00C214AF" w:rsidRDefault="000A7862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Демидова В.М.</w:t>
                        </w:r>
                      </w:p>
                    </w:txbxContent>
                  </v:textbox>
                </v:rect>
              </v:group>
              <v:group id="Group 37" o:spid="_x0000_s1256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<v:rect id="Rectangle 38" o:spid="_x0000_s12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14:paraId="537FD555" w14:textId="77777777" w:rsidR="000A7862" w:rsidRPr="00DD47A6" w:rsidRDefault="000A7862" w:rsidP="00CD1FF9">
                        <w:pPr>
                          <w:pStyle w:val="ae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9" o:spid="_x0000_s12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14:paraId="1A0F42C0" w14:textId="77777777" w:rsidR="000A7862" w:rsidRPr="008E7973" w:rsidRDefault="000A7862" w:rsidP="00CD1FF9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0" o:spid="_x0000_s1259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rect id="Rectangle 41" o:spid="_x0000_s1260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14:paraId="1CB0FD21" w14:textId="77777777" w:rsidR="000A7862" w:rsidRDefault="000A7862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</w:p>
                    <w:p w14:paraId="4CEB8BB1" w14:textId="77777777" w:rsidR="000A7862" w:rsidRDefault="000A7862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яснительная записка</w:t>
                      </w:r>
                    </w:p>
                    <w:p w14:paraId="035AE1B1" w14:textId="77777777" w:rsidR="000A7862" w:rsidRDefault="000A7862" w:rsidP="00CD1FF9">
                      <w:pPr>
                        <w:jc w:val="center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ect>
              <v:line id="Line 42" o:spid="_x0000_s1261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43" o:spid="_x0000_s1262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jA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yl8&#10;nwkXyPUHAAD//wMAUEsBAi0AFAAGAAgAAAAhANvh9svuAAAAhQEAABMAAAAAAAAAAAAAAAAAAAAA&#10;AFtDb250ZW50X1R5cGVzXS54bWxQSwECLQAUAAYACAAAACEAWvQsW78AAAAVAQAACwAAAAAAAAAA&#10;AAAAAAAfAQAAX3JlbHMvLnJlbHNQSwECLQAUAAYACAAAACEA6F4wJb0AAADcAAAADwAAAAAAAAAA&#10;AAAAAAAHAgAAZHJzL2Rvd25yZXYueG1sUEsFBgAAAAADAAMAtwAAAPECAAAAAA==&#10;" strokeweight="2pt"/>
              <v:line id="Line 44" o:spid="_x0000_s1263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rect id="Rectangle 45" o:spid="_x0000_s1264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14:paraId="6421646C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265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14:paraId="252891A3" w14:textId="77777777" w:rsidR="000A7862" w:rsidRDefault="000A7862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266" style="position:absolute;left:17487;top:18568;width:2501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14:paraId="4B7877E2" w14:textId="1DEB7A69" w:rsidR="000A7862" w:rsidRPr="00302922" w:rsidRDefault="005A4947" w:rsidP="00E03B72">
                      <w:pPr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95</w:t>
                      </w:r>
                    </w:p>
                  </w:txbxContent>
                </v:textbox>
              </v:rect>
              <v:line id="Line 48" o:spid="_x0000_s1267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F9v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" strokeweight="1pt"/>
              <v:line id="Line 49" o:spid="_x0000_s1268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" strokeweight="1pt"/>
              <v:rect id="Rectangle 50" o:spid="_x0000_s1269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<v:textbox inset="1pt,1pt,1pt,1pt">
                  <w:txbxContent>
                    <w:p w14:paraId="659E4F64" w14:textId="33FE59C9" w:rsidR="000A7862" w:rsidRPr="00ED1CE9" w:rsidRDefault="000A7862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Г</w:t>
                      </w:r>
                      <w:r w:rsidR="004834E5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р.</w:t>
                      </w: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 </w:t>
                      </w:r>
                      <w:r w:rsidR="004834E5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197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09BC5" w14:textId="77777777" w:rsidR="000A7862" w:rsidRDefault="000A7862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5EDDD6D3" wp14:editId="7F875296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14" name="Группа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4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5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9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0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3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5011B8" w14:textId="77777777" w:rsidR="000A7862" w:rsidRDefault="000A7862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4EB703" w14:textId="77777777" w:rsidR="000A7862" w:rsidRDefault="000A7862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DAD055" w14:textId="77777777" w:rsidR="000A7862" w:rsidRDefault="000A7862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DEC07B" w14:textId="77777777" w:rsidR="000A7862" w:rsidRDefault="000A7862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36E74B" w14:textId="77777777" w:rsidR="000A7862" w:rsidRDefault="000A7862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05B373" w14:textId="77777777" w:rsidR="000A7862" w:rsidRDefault="000A7862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0C2ECE" w14:textId="1EFCDCB3" w:rsidR="000A7862" w:rsidRPr="00C32820" w:rsidRDefault="00CA6954" w:rsidP="006232A7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A6954">
                              <w:rPr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A6954">
                              <w:rPr>
                                <w:sz w:val="24"/>
                                <w:szCs w:val="24"/>
                              </w:rPr>
                              <w:instrText>PAGE   \* MERGEFORMAT</w:instrText>
                            </w:r>
                            <w:r w:rsidRPr="00CA6954">
                              <w:rPr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CA6954">
                              <w:rPr>
                                <w:sz w:val="24"/>
                                <w:szCs w:val="24"/>
                              </w:rPr>
                              <w:t>1</w:t>
                            </w:r>
                            <w:r w:rsidRPr="00CA6954">
                              <w:rPr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7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77392E" w14:textId="2DD4A546" w:rsidR="000A7862" w:rsidRDefault="000A7862" w:rsidP="006232A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60.ЗМК.000</w:t>
                            </w:r>
                            <w:r w:rsidR="00B82773">
                              <w:rPr>
                                <w:bCs/>
                                <w:sz w:val="28"/>
                                <w:szCs w:val="28"/>
                              </w:rPr>
                              <w:t>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</w:t>
                            </w:r>
                            <w:r w:rsidRPr="006653EC">
                              <w:rPr>
                                <w:bCs/>
                                <w:sz w:val="28"/>
                                <w:szCs w:val="28"/>
                              </w:rPr>
                              <w:t>-01 12 01</w:t>
                            </w:r>
                          </w:p>
                          <w:p w14:paraId="0ED947A5" w14:textId="77777777" w:rsidR="000A7862" w:rsidRPr="000E43E4" w:rsidRDefault="000A7862" w:rsidP="006232A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EDDD6D3" id="Группа 114" o:spid="_x0000_s1270" style="position:absolute;margin-left:56.7pt;margin-top:19.85pt;width:518.75pt;height:802.2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">
              <v:rect id="Rectangle 2" o:spid="_x0000_s127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5N2wgAAANwAAAAPAAAAZHJzL2Rvd25yZXYueG1sRE/basJA&#10;EH0v+A/LCH2rmwaR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D9x5N2wgAAANwAAAAPAAAA&#10;AAAAAAAAAAAAAAcCAABkcnMvZG93bnJldi54bWxQSwUGAAAAAAMAAwC3AAAA9gIAAAAA&#10;" filled="f" strokeweight="2pt"/>
              <v:line id="Line 3" o:spid="_x0000_s127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4" o:spid="_x0000_s127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" o:spid="_x0000_s127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" o:spid="_x0000_s127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2qr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LWXaqu+AAAA3QAAAA8AAAAAAAAA&#10;AAAAAAAABwIAAGRycy9kb3ducmV2LnhtbFBLBQYAAAAAAwADALcAAADyAgAAAAA=&#10;" strokeweight="2pt"/>
              <v:line id="Line 7" o:spid="_x0000_s127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88w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XQG&#10;32/CCXL9AQAA//8DAFBLAQItABQABgAIAAAAIQDb4fbL7gAAAIUBAAATAAAAAAAAAAAAAAAAAAAA&#10;AABbQ29udGVudF9UeXBlc10ueG1sUEsBAi0AFAAGAAgAAAAhAFr0LFu/AAAAFQEAAAsAAAAAAAAA&#10;AAAAAAAAHwEAAF9yZWxzLy5yZWxzUEsBAi0AFAAGAAgAAAAhANrbzzC+AAAA3QAAAA8AAAAAAAAA&#10;AAAAAAAABwIAAGRycy9kb3ducmV2LnhtbFBLBQYAAAAAAwADALcAAADyAgAAAAA=&#10;" strokeweight="2pt"/>
              <v:line id="Line 8" o:spid="_x0000_s127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sU1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Ec&#10;vt+EE+TqAwAA//8DAFBLAQItABQABgAIAAAAIQDb4fbL7gAAAIUBAAATAAAAAAAAAAAAAAAAAAAA&#10;AABbQ29udGVudF9UeXBlc10ueG1sUEsBAi0AFAAGAAgAAAAhAFr0LFu/AAAAFQEAAAsAAAAAAAAA&#10;AAAAAAAAHwEAAF9yZWxzLy5yZWxzUEsBAi0AFAAGAAgAAAAhAFuWxTW+AAAA3QAAAA8AAAAAAAAA&#10;AAAAAAAABwIAAGRycy9kb3ducmV2LnhtbFBLBQYAAAAAAwADALcAAADyAgAAAAA=&#10;" strokeweight="2pt"/>
              <v:line id="Line 9" o:spid="_x0000_s127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<v:line id="Line 10" o:spid="_x0000_s127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<v:line id="Line 11" o:spid="_x0000_s128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<v:line id="Line 12" o:spid="_x0000_s128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" strokeweight="1pt"/>
              <v:rect id="Rectangle 13" o:spid="_x0000_s128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<v:textbox inset="1pt,1pt,1pt,1pt">
                  <w:txbxContent>
                    <w:p w14:paraId="355011B8" w14:textId="77777777" w:rsidR="000A7862" w:rsidRDefault="000A7862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28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<v:textbox inset="1pt,1pt,1pt,1pt">
                  <w:txbxContent>
                    <w:p w14:paraId="1E4EB703" w14:textId="77777777" w:rsidR="000A7862" w:rsidRDefault="000A7862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28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<v:textbox inset="1pt,1pt,1pt,1pt">
                  <w:txbxContent>
                    <w:p w14:paraId="53DAD055" w14:textId="77777777" w:rsidR="000A7862" w:rsidRDefault="000A7862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28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<v:textbox inset="1pt,1pt,1pt,1pt">
                  <w:txbxContent>
                    <w:p w14:paraId="50DEC07B" w14:textId="77777777" w:rsidR="000A7862" w:rsidRDefault="000A7862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28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14:paraId="5036E74B" w14:textId="77777777" w:rsidR="000A7862" w:rsidRDefault="000A7862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28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14:paraId="6605B373" w14:textId="77777777" w:rsidR="000A7862" w:rsidRDefault="000A7862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28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14:paraId="4E0C2ECE" w14:textId="1EFCDCB3" w:rsidR="000A7862" w:rsidRPr="00C32820" w:rsidRDefault="00CA6954" w:rsidP="006232A7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A6954">
                        <w:rPr>
                          <w:sz w:val="24"/>
                          <w:szCs w:val="24"/>
                        </w:rPr>
                        <w:fldChar w:fldCharType="begin"/>
                      </w:r>
                      <w:r w:rsidRPr="00CA6954">
                        <w:rPr>
                          <w:sz w:val="24"/>
                          <w:szCs w:val="24"/>
                        </w:rPr>
                        <w:instrText>PAGE   \* MERGEFORMAT</w:instrText>
                      </w:r>
                      <w:r w:rsidRPr="00CA6954">
                        <w:rPr>
                          <w:sz w:val="24"/>
                          <w:szCs w:val="24"/>
                        </w:rPr>
                        <w:fldChar w:fldCharType="separate"/>
                      </w:r>
                      <w:r w:rsidRPr="00CA6954">
                        <w:rPr>
                          <w:sz w:val="24"/>
                          <w:szCs w:val="24"/>
                        </w:rPr>
                        <w:t>1</w:t>
                      </w:r>
                      <w:r w:rsidRPr="00CA6954">
                        <w:rPr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28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wVY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BEfBVjBAAAA3QAAAA8AAAAA&#10;AAAAAAAAAAAABwIAAGRycy9kb3ducmV2LnhtbFBLBQYAAAAAAwADALcAAAD1AgAAAAA=&#10;" filled="f" stroked="f" strokeweight=".25pt">
                <v:textbox inset="1pt,1pt,1pt,1pt">
                  <w:txbxContent>
                    <w:p w14:paraId="0E77392E" w14:textId="2DD4A546" w:rsidR="000A7862" w:rsidRDefault="000A7862" w:rsidP="006232A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Cs/>
                          <w:sz w:val="28"/>
                          <w:szCs w:val="28"/>
                        </w:rPr>
                        <w:t>460.ЗМК.000</w:t>
                      </w:r>
                      <w:r w:rsidR="00B82773">
                        <w:rPr>
                          <w:bCs/>
                          <w:sz w:val="28"/>
                          <w:szCs w:val="28"/>
                        </w:rPr>
                        <w:t>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4</w:t>
                      </w:r>
                      <w:r w:rsidRPr="006653EC">
                        <w:rPr>
                          <w:bCs/>
                          <w:sz w:val="28"/>
                          <w:szCs w:val="28"/>
                        </w:rPr>
                        <w:t>-01 12 01</w:t>
                      </w:r>
                    </w:p>
                    <w:p w14:paraId="0ED947A5" w14:textId="77777777" w:rsidR="000A7862" w:rsidRPr="000E43E4" w:rsidRDefault="000A7862" w:rsidP="006232A7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392B88" w14:textId="77777777" w:rsidR="000A7862" w:rsidRDefault="000A7862">
    <w:pPr>
      <w:pStyle w:val="a8"/>
    </w:pPr>
    <w:r>
      <w:rPr>
        <w:noProof/>
        <w:sz w:val="32"/>
        <w:szCs w:val="32"/>
        <w:u w:val="single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057840F4" wp14:editId="716078E0">
              <wp:simplePos x="0" y="0"/>
              <wp:positionH relativeFrom="margin">
                <wp:posOffset>-374401</wp:posOffset>
              </wp:positionH>
              <wp:positionV relativeFrom="margin">
                <wp:align>center</wp:align>
              </wp:positionV>
              <wp:extent cx="6588000" cy="10188000"/>
              <wp:effectExtent l="0" t="0" r="22860" b="22860"/>
              <wp:wrapNone/>
              <wp:docPr id="1105" name="Прямоугольник 1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00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86D02B8" id="Прямоугольник 1105" o:spid="_x0000_s1026" style="position:absolute;margin-left:-29.5pt;margin-top:0;width:518.75pt;height:802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" filled="f" strokeweight="2pt">
              <w10:wrap anchorx="margin" anchory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32.55pt;height:26.9pt;visibility:visible;mso-wrap-style:square" o:bullet="t">
        <v:imagedata r:id="rId1" o:title=""/>
      </v:shape>
    </w:pict>
  </w:numPicBullet>
  <w:abstractNum w:abstractNumId="0" w15:restartNumberingAfterBreak="0">
    <w:nsid w:val="062971D9"/>
    <w:multiLevelType w:val="hybridMultilevel"/>
    <w:tmpl w:val="B74A13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F575AE"/>
    <w:multiLevelType w:val="hybridMultilevel"/>
    <w:tmpl w:val="AAE0F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F56B13"/>
    <w:multiLevelType w:val="hybridMultilevel"/>
    <w:tmpl w:val="EA5C5E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407B57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0EA6E20"/>
    <w:multiLevelType w:val="hybridMultilevel"/>
    <w:tmpl w:val="1FA07F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4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BFB00D0"/>
    <w:multiLevelType w:val="hybridMultilevel"/>
    <w:tmpl w:val="F73EA2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D582074"/>
    <w:multiLevelType w:val="hybridMultilevel"/>
    <w:tmpl w:val="8F30AD88"/>
    <w:lvl w:ilvl="0" w:tplc="9F0290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607304A"/>
    <w:multiLevelType w:val="hybridMultilevel"/>
    <w:tmpl w:val="6E54F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DC7D71"/>
    <w:multiLevelType w:val="hybridMultilevel"/>
    <w:tmpl w:val="3DD46E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2074308906">
    <w:abstractNumId w:val="7"/>
  </w:num>
  <w:num w:numId="2" w16cid:durableId="969897188">
    <w:abstractNumId w:val="4"/>
  </w:num>
  <w:num w:numId="3" w16cid:durableId="1028873967">
    <w:abstractNumId w:val="6"/>
  </w:num>
  <w:num w:numId="4" w16cid:durableId="1536458240">
    <w:abstractNumId w:val="2"/>
  </w:num>
  <w:num w:numId="5" w16cid:durableId="968321282">
    <w:abstractNumId w:val="1"/>
  </w:num>
  <w:num w:numId="6" w16cid:durableId="1792237994">
    <w:abstractNumId w:val="5"/>
  </w:num>
  <w:num w:numId="7" w16cid:durableId="222106117">
    <w:abstractNumId w:val="8"/>
  </w:num>
  <w:num w:numId="8" w16cid:durableId="1545827285">
    <w:abstractNumId w:val="0"/>
  </w:num>
  <w:num w:numId="9" w16cid:durableId="89682144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hideGrammaticalErrors/>
  <w:proofState w:spelling="clean" w:grammar="clean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577D"/>
    <w:rsid w:val="0000027F"/>
    <w:rsid w:val="000002F6"/>
    <w:rsid w:val="000007E0"/>
    <w:rsid w:val="0000138E"/>
    <w:rsid w:val="00001BA0"/>
    <w:rsid w:val="00002B8C"/>
    <w:rsid w:val="0000321C"/>
    <w:rsid w:val="00003D44"/>
    <w:rsid w:val="00004A19"/>
    <w:rsid w:val="0000646D"/>
    <w:rsid w:val="00006A91"/>
    <w:rsid w:val="00006EB1"/>
    <w:rsid w:val="0000754E"/>
    <w:rsid w:val="000076AA"/>
    <w:rsid w:val="0000793B"/>
    <w:rsid w:val="00007D12"/>
    <w:rsid w:val="00011647"/>
    <w:rsid w:val="0001206E"/>
    <w:rsid w:val="00013EBE"/>
    <w:rsid w:val="000141CB"/>
    <w:rsid w:val="00014C35"/>
    <w:rsid w:val="000166A1"/>
    <w:rsid w:val="00017C9B"/>
    <w:rsid w:val="000222B5"/>
    <w:rsid w:val="00022D8B"/>
    <w:rsid w:val="00023E3C"/>
    <w:rsid w:val="00023F7F"/>
    <w:rsid w:val="00024511"/>
    <w:rsid w:val="00025060"/>
    <w:rsid w:val="00026666"/>
    <w:rsid w:val="00026E16"/>
    <w:rsid w:val="0003046A"/>
    <w:rsid w:val="00030DEF"/>
    <w:rsid w:val="0003191F"/>
    <w:rsid w:val="00031FEB"/>
    <w:rsid w:val="0003406D"/>
    <w:rsid w:val="000354A5"/>
    <w:rsid w:val="000370BC"/>
    <w:rsid w:val="0004073C"/>
    <w:rsid w:val="00040CF0"/>
    <w:rsid w:val="00041175"/>
    <w:rsid w:val="0004203E"/>
    <w:rsid w:val="00042A6F"/>
    <w:rsid w:val="0004342C"/>
    <w:rsid w:val="00045AE0"/>
    <w:rsid w:val="0004645E"/>
    <w:rsid w:val="00046AA3"/>
    <w:rsid w:val="0005113A"/>
    <w:rsid w:val="00052EDD"/>
    <w:rsid w:val="0005366B"/>
    <w:rsid w:val="00056F8F"/>
    <w:rsid w:val="000620B6"/>
    <w:rsid w:val="00062893"/>
    <w:rsid w:val="00063657"/>
    <w:rsid w:val="0006621E"/>
    <w:rsid w:val="00067017"/>
    <w:rsid w:val="0006719B"/>
    <w:rsid w:val="00067A81"/>
    <w:rsid w:val="00067DBB"/>
    <w:rsid w:val="00071B2E"/>
    <w:rsid w:val="000720E6"/>
    <w:rsid w:val="000729E0"/>
    <w:rsid w:val="00073563"/>
    <w:rsid w:val="00074FC8"/>
    <w:rsid w:val="000751B7"/>
    <w:rsid w:val="00076658"/>
    <w:rsid w:val="000766AE"/>
    <w:rsid w:val="00076802"/>
    <w:rsid w:val="00077705"/>
    <w:rsid w:val="00081059"/>
    <w:rsid w:val="00081136"/>
    <w:rsid w:val="00082876"/>
    <w:rsid w:val="00083355"/>
    <w:rsid w:val="000834BD"/>
    <w:rsid w:val="00083914"/>
    <w:rsid w:val="000849C5"/>
    <w:rsid w:val="000861BC"/>
    <w:rsid w:val="0009062A"/>
    <w:rsid w:val="000933BE"/>
    <w:rsid w:val="0009371A"/>
    <w:rsid w:val="000A0DB1"/>
    <w:rsid w:val="000A7862"/>
    <w:rsid w:val="000B1C6F"/>
    <w:rsid w:val="000B1E91"/>
    <w:rsid w:val="000B21A3"/>
    <w:rsid w:val="000B2A65"/>
    <w:rsid w:val="000B3D94"/>
    <w:rsid w:val="000B3F34"/>
    <w:rsid w:val="000B581A"/>
    <w:rsid w:val="000B68A5"/>
    <w:rsid w:val="000C097E"/>
    <w:rsid w:val="000C15E5"/>
    <w:rsid w:val="000C21B1"/>
    <w:rsid w:val="000C3E2E"/>
    <w:rsid w:val="000C4725"/>
    <w:rsid w:val="000C5B82"/>
    <w:rsid w:val="000C65DC"/>
    <w:rsid w:val="000D00BE"/>
    <w:rsid w:val="000D03B9"/>
    <w:rsid w:val="000D18B0"/>
    <w:rsid w:val="000D212D"/>
    <w:rsid w:val="000D22B6"/>
    <w:rsid w:val="000D242D"/>
    <w:rsid w:val="000D29A9"/>
    <w:rsid w:val="000D2E84"/>
    <w:rsid w:val="000D6605"/>
    <w:rsid w:val="000D783E"/>
    <w:rsid w:val="000D791C"/>
    <w:rsid w:val="000E0E40"/>
    <w:rsid w:val="000E12CD"/>
    <w:rsid w:val="000E16DD"/>
    <w:rsid w:val="000E241D"/>
    <w:rsid w:val="000E2A37"/>
    <w:rsid w:val="000E2F9D"/>
    <w:rsid w:val="000E6457"/>
    <w:rsid w:val="000E6AA4"/>
    <w:rsid w:val="000F092E"/>
    <w:rsid w:val="000F1E9E"/>
    <w:rsid w:val="000F3106"/>
    <w:rsid w:val="000F3EB2"/>
    <w:rsid w:val="000F43D6"/>
    <w:rsid w:val="000F51AF"/>
    <w:rsid w:val="0010011E"/>
    <w:rsid w:val="00100676"/>
    <w:rsid w:val="00102857"/>
    <w:rsid w:val="00103900"/>
    <w:rsid w:val="00104070"/>
    <w:rsid w:val="0010575C"/>
    <w:rsid w:val="001070F5"/>
    <w:rsid w:val="00107EF8"/>
    <w:rsid w:val="00110BE7"/>
    <w:rsid w:val="0011341A"/>
    <w:rsid w:val="0011419F"/>
    <w:rsid w:val="00116AAA"/>
    <w:rsid w:val="0011777E"/>
    <w:rsid w:val="00117964"/>
    <w:rsid w:val="00121A97"/>
    <w:rsid w:val="0012411B"/>
    <w:rsid w:val="0012464F"/>
    <w:rsid w:val="00125CEB"/>
    <w:rsid w:val="001275FF"/>
    <w:rsid w:val="00127B4E"/>
    <w:rsid w:val="001316DD"/>
    <w:rsid w:val="001320F0"/>
    <w:rsid w:val="001323A1"/>
    <w:rsid w:val="00133E59"/>
    <w:rsid w:val="00135BA7"/>
    <w:rsid w:val="001368E6"/>
    <w:rsid w:val="00136F17"/>
    <w:rsid w:val="00140D70"/>
    <w:rsid w:val="00141220"/>
    <w:rsid w:val="001416AA"/>
    <w:rsid w:val="00141F63"/>
    <w:rsid w:val="001425E7"/>
    <w:rsid w:val="00142A89"/>
    <w:rsid w:val="00144E14"/>
    <w:rsid w:val="00145856"/>
    <w:rsid w:val="00145C7E"/>
    <w:rsid w:val="001468A9"/>
    <w:rsid w:val="0014794A"/>
    <w:rsid w:val="001501F6"/>
    <w:rsid w:val="00150451"/>
    <w:rsid w:val="00150CC6"/>
    <w:rsid w:val="00150E2B"/>
    <w:rsid w:val="00151044"/>
    <w:rsid w:val="00152297"/>
    <w:rsid w:val="001531B1"/>
    <w:rsid w:val="0015431E"/>
    <w:rsid w:val="00154937"/>
    <w:rsid w:val="001569F4"/>
    <w:rsid w:val="00157357"/>
    <w:rsid w:val="0016108C"/>
    <w:rsid w:val="00161E40"/>
    <w:rsid w:val="0016309B"/>
    <w:rsid w:val="00164929"/>
    <w:rsid w:val="00164F5D"/>
    <w:rsid w:val="001663F9"/>
    <w:rsid w:val="0016663F"/>
    <w:rsid w:val="001668A8"/>
    <w:rsid w:val="00167B21"/>
    <w:rsid w:val="001703F5"/>
    <w:rsid w:val="00172BAD"/>
    <w:rsid w:val="00177833"/>
    <w:rsid w:val="001803D2"/>
    <w:rsid w:val="0018079F"/>
    <w:rsid w:val="00183CB0"/>
    <w:rsid w:val="00183FF2"/>
    <w:rsid w:val="00184888"/>
    <w:rsid w:val="00184899"/>
    <w:rsid w:val="00185CB7"/>
    <w:rsid w:val="0018752A"/>
    <w:rsid w:val="001914B4"/>
    <w:rsid w:val="00193814"/>
    <w:rsid w:val="001939F4"/>
    <w:rsid w:val="00193B33"/>
    <w:rsid w:val="00194988"/>
    <w:rsid w:val="00194F17"/>
    <w:rsid w:val="00196071"/>
    <w:rsid w:val="001969CC"/>
    <w:rsid w:val="0019797D"/>
    <w:rsid w:val="001A3084"/>
    <w:rsid w:val="001A3269"/>
    <w:rsid w:val="001A3D18"/>
    <w:rsid w:val="001A5B4B"/>
    <w:rsid w:val="001A60B9"/>
    <w:rsid w:val="001A6C82"/>
    <w:rsid w:val="001B02BD"/>
    <w:rsid w:val="001B15FB"/>
    <w:rsid w:val="001B261C"/>
    <w:rsid w:val="001B4CD5"/>
    <w:rsid w:val="001B4F6A"/>
    <w:rsid w:val="001B71D8"/>
    <w:rsid w:val="001B72BE"/>
    <w:rsid w:val="001B7D1C"/>
    <w:rsid w:val="001B7DB2"/>
    <w:rsid w:val="001C0EB6"/>
    <w:rsid w:val="001C170C"/>
    <w:rsid w:val="001C198C"/>
    <w:rsid w:val="001C351E"/>
    <w:rsid w:val="001C4B2B"/>
    <w:rsid w:val="001C5971"/>
    <w:rsid w:val="001C6157"/>
    <w:rsid w:val="001C661A"/>
    <w:rsid w:val="001C6D36"/>
    <w:rsid w:val="001C7E72"/>
    <w:rsid w:val="001D1070"/>
    <w:rsid w:val="001D250C"/>
    <w:rsid w:val="001D25EC"/>
    <w:rsid w:val="001D28DF"/>
    <w:rsid w:val="001D39D4"/>
    <w:rsid w:val="001D3D7E"/>
    <w:rsid w:val="001D4FA0"/>
    <w:rsid w:val="001D50FC"/>
    <w:rsid w:val="001D5DCA"/>
    <w:rsid w:val="001D5EED"/>
    <w:rsid w:val="001E0161"/>
    <w:rsid w:val="001E0B44"/>
    <w:rsid w:val="001E1992"/>
    <w:rsid w:val="001E1BE8"/>
    <w:rsid w:val="001E2D83"/>
    <w:rsid w:val="001E2FF5"/>
    <w:rsid w:val="001E35F5"/>
    <w:rsid w:val="001E433B"/>
    <w:rsid w:val="001E68BC"/>
    <w:rsid w:val="001E6C5A"/>
    <w:rsid w:val="001E6DFC"/>
    <w:rsid w:val="001E7410"/>
    <w:rsid w:val="001E78F4"/>
    <w:rsid w:val="001F000F"/>
    <w:rsid w:val="001F0EBD"/>
    <w:rsid w:val="001F27F0"/>
    <w:rsid w:val="001F2861"/>
    <w:rsid w:val="001F2A84"/>
    <w:rsid w:val="001F57EE"/>
    <w:rsid w:val="001F57F1"/>
    <w:rsid w:val="001F5849"/>
    <w:rsid w:val="001F7102"/>
    <w:rsid w:val="001F7523"/>
    <w:rsid w:val="001F77A4"/>
    <w:rsid w:val="001F7A3D"/>
    <w:rsid w:val="001F7DCC"/>
    <w:rsid w:val="0020064C"/>
    <w:rsid w:val="00200854"/>
    <w:rsid w:val="00201561"/>
    <w:rsid w:val="0020375D"/>
    <w:rsid w:val="0020392D"/>
    <w:rsid w:val="00203A2A"/>
    <w:rsid w:val="002042EE"/>
    <w:rsid w:val="002056A3"/>
    <w:rsid w:val="00207352"/>
    <w:rsid w:val="00207EAD"/>
    <w:rsid w:val="00210102"/>
    <w:rsid w:val="00210364"/>
    <w:rsid w:val="00210E52"/>
    <w:rsid w:val="00212BD7"/>
    <w:rsid w:val="002156FC"/>
    <w:rsid w:val="00216A67"/>
    <w:rsid w:val="002208E2"/>
    <w:rsid w:val="002213BF"/>
    <w:rsid w:val="00222351"/>
    <w:rsid w:val="00222FB2"/>
    <w:rsid w:val="00224A5B"/>
    <w:rsid w:val="00224F5D"/>
    <w:rsid w:val="00225503"/>
    <w:rsid w:val="00225F50"/>
    <w:rsid w:val="00226F49"/>
    <w:rsid w:val="002274F0"/>
    <w:rsid w:val="0022752F"/>
    <w:rsid w:val="002313CD"/>
    <w:rsid w:val="00232208"/>
    <w:rsid w:val="00232A09"/>
    <w:rsid w:val="0023386E"/>
    <w:rsid w:val="002355D2"/>
    <w:rsid w:val="002360B5"/>
    <w:rsid w:val="002369EB"/>
    <w:rsid w:val="00236AE2"/>
    <w:rsid w:val="00242EE7"/>
    <w:rsid w:val="00244A22"/>
    <w:rsid w:val="00244E1D"/>
    <w:rsid w:val="002454F6"/>
    <w:rsid w:val="0024577D"/>
    <w:rsid w:val="00247061"/>
    <w:rsid w:val="00247F4D"/>
    <w:rsid w:val="002526A3"/>
    <w:rsid w:val="002543A1"/>
    <w:rsid w:val="00254EFC"/>
    <w:rsid w:val="00256BC6"/>
    <w:rsid w:val="002604D4"/>
    <w:rsid w:val="00260F8A"/>
    <w:rsid w:val="00261077"/>
    <w:rsid w:val="00261555"/>
    <w:rsid w:val="00264891"/>
    <w:rsid w:val="00264927"/>
    <w:rsid w:val="0026497D"/>
    <w:rsid w:val="0026513E"/>
    <w:rsid w:val="00266087"/>
    <w:rsid w:val="00267FA1"/>
    <w:rsid w:val="0027253B"/>
    <w:rsid w:val="0027270F"/>
    <w:rsid w:val="00272AD3"/>
    <w:rsid w:val="00272E7C"/>
    <w:rsid w:val="00274F5C"/>
    <w:rsid w:val="00276F98"/>
    <w:rsid w:val="0027730C"/>
    <w:rsid w:val="00277A1B"/>
    <w:rsid w:val="00277C21"/>
    <w:rsid w:val="00281283"/>
    <w:rsid w:val="00282DB2"/>
    <w:rsid w:val="00282F36"/>
    <w:rsid w:val="00283407"/>
    <w:rsid w:val="002834BE"/>
    <w:rsid w:val="002862B7"/>
    <w:rsid w:val="0028658A"/>
    <w:rsid w:val="002874D0"/>
    <w:rsid w:val="002905C4"/>
    <w:rsid w:val="00291803"/>
    <w:rsid w:val="0029181A"/>
    <w:rsid w:val="00291EC3"/>
    <w:rsid w:val="002922BA"/>
    <w:rsid w:val="00292E7D"/>
    <w:rsid w:val="002934E0"/>
    <w:rsid w:val="00294A20"/>
    <w:rsid w:val="00295A6B"/>
    <w:rsid w:val="00295FB0"/>
    <w:rsid w:val="00297CFB"/>
    <w:rsid w:val="00297FB7"/>
    <w:rsid w:val="002A0AEE"/>
    <w:rsid w:val="002A0C0C"/>
    <w:rsid w:val="002A20A9"/>
    <w:rsid w:val="002A2AF7"/>
    <w:rsid w:val="002A2DEA"/>
    <w:rsid w:val="002A2E64"/>
    <w:rsid w:val="002A482F"/>
    <w:rsid w:val="002A53E7"/>
    <w:rsid w:val="002B1E0A"/>
    <w:rsid w:val="002B2235"/>
    <w:rsid w:val="002B3312"/>
    <w:rsid w:val="002B4764"/>
    <w:rsid w:val="002B4E70"/>
    <w:rsid w:val="002B6004"/>
    <w:rsid w:val="002B6EF7"/>
    <w:rsid w:val="002C0651"/>
    <w:rsid w:val="002C4A4D"/>
    <w:rsid w:val="002C5862"/>
    <w:rsid w:val="002C6534"/>
    <w:rsid w:val="002C712A"/>
    <w:rsid w:val="002D0152"/>
    <w:rsid w:val="002D0D2B"/>
    <w:rsid w:val="002D1F85"/>
    <w:rsid w:val="002D3605"/>
    <w:rsid w:val="002D5D82"/>
    <w:rsid w:val="002D6283"/>
    <w:rsid w:val="002D6EDD"/>
    <w:rsid w:val="002E005B"/>
    <w:rsid w:val="002E07A3"/>
    <w:rsid w:val="002E12FE"/>
    <w:rsid w:val="002E2894"/>
    <w:rsid w:val="002E34E1"/>
    <w:rsid w:val="002E3D19"/>
    <w:rsid w:val="002E4C82"/>
    <w:rsid w:val="002E66C5"/>
    <w:rsid w:val="002F1219"/>
    <w:rsid w:val="002F1D92"/>
    <w:rsid w:val="002F215C"/>
    <w:rsid w:val="002F2221"/>
    <w:rsid w:val="002F2BE5"/>
    <w:rsid w:val="002F40AE"/>
    <w:rsid w:val="002F55C8"/>
    <w:rsid w:val="002F7585"/>
    <w:rsid w:val="002F779D"/>
    <w:rsid w:val="00302254"/>
    <w:rsid w:val="00302922"/>
    <w:rsid w:val="00302FC1"/>
    <w:rsid w:val="0030504E"/>
    <w:rsid w:val="003052D8"/>
    <w:rsid w:val="0030548E"/>
    <w:rsid w:val="00305A58"/>
    <w:rsid w:val="00305A5E"/>
    <w:rsid w:val="00305BBA"/>
    <w:rsid w:val="003101A1"/>
    <w:rsid w:val="0031218B"/>
    <w:rsid w:val="00312379"/>
    <w:rsid w:val="0031254D"/>
    <w:rsid w:val="00313CD7"/>
    <w:rsid w:val="00313DB4"/>
    <w:rsid w:val="003146D7"/>
    <w:rsid w:val="00315818"/>
    <w:rsid w:val="00315C9C"/>
    <w:rsid w:val="00316CB0"/>
    <w:rsid w:val="00316DE8"/>
    <w:rsid w:val="00320EAD"/>
    <w:rsid w:val="003213EC"/>
    <w:rsid w:val="00321926"/>
    <w:rsid w:val="00321B7A"/>
    <w:rsid w:val="003221A0"/>
    <w:rsid w:val="003243D8"/>
    <w:rsid w:val="003252BB"/>
    <w:rsid w:val="0032591B"/>
    <w:rsid w:val="003269AA"/>
    <w:rsid w:val="003275A8"/>
    <w:rsid w:val="003310CF"/>
    <w:rsid w:val="00331467"/>
    <w:rsid w:val="00331D8E"/>
    <w:rsid w:val="003326F7"/>
    <w:rsid w:val="00333517"/>
    <w:rsid w:val="003339CC"/>
    <w:rsid w:val="0033405D"/>
    <w:rsid w:val="003346D3"/>
    <w:rsid w:val="00334EB8"/>
    <w:rsid w:val="00336CF5"/>
    <w:rsid w:val="003370FD"/>
    <w:rsid w:val="00337D96"/>
    <w:rsid w:val="00337EBE"/>
    <w:rsid w:val="003408C9"/>
    <w:rsid w:val="00340A42"/>
    <w:rsid w:val="00340CD1"/>
    <w:rsid w:val="003413BB"/>
    <w:rsid w:val="003424C2"/>
    <w:rsid w:val="0034273A"/>
    <w:rsid w:val="00342DC1"/>
    <w:rsid w:val="00342F55"/>
    <w:rsid w:val="00343760"/>
    <w:rsid w:val="00344A82"/>
    <w:rsid w:val="00345247"/>
    <w:rsid w:val="00345E62"/>
    <w:rsid w:val="00350532"/>
    <w:rsid w:val="0035073D"/>
    <w:rsid w:val="00350EBC"/>
    <w:rsid w:val="003524CA"/>
    <w:rsid w:val="00353599"/>
    <w:rsid w:val="003537B6"/>
    <w:rsid w:val="0035426C"/>
    <w:rsid w:val="00355C7C"/>
    <w:rsid w:val="00355D7B"/>
    <w:rsid w:val="00356057"/>
    <w:rsid w:val="0035686F"/>
    <w:rsid w:val="003571F8"/>
    <w:rsid w:val="00362596"/>
    <w:rsid w:val="00363BCA"/>
    <w:rsid w:val="00363C33"/>
    <w:rsid w:val="00363DD3"/>
    <w:rsid w:val="00364417"/>
    <w:rsid w:val="00365EDB"/>
    <w:rsid w:val="00366688"/>
    <w:rsid w:val="00366F32"/>
    <w:rsid w:val="00367105"/>
    <w:rsid w:val="003675AD"/>
    <w:rsid w:val="00370CC5"/>
    <w:rsid w:val="00371862"/>
    <w:rsid w:val="003727B9"/>
    <w:rsid w:val="00372B0F"/>
    <w:rsid w:val="00373176"/>
    <w:rsid w:val="003742AA"/>
    <w:rsid w:val="0037565E"/>
    <w:rsid w:val="00375826"/>
    <w:rsid w:val="00376205"/>
    <w:rsid w:val="00376534"/>
    <w:rsid w:val="0037696F"/>
    <w:rsid w:val="00376DEB"/>
    <w:rsid w:val="003777D5"/>
    <w:rsid w:val="00381448"/>
    <w:rsid w:val="00382045"/>
    <w:rsid w:val="00382399"/>
    <w:rsid w:val="00382B5E"/>
    <w:rsid w:val="00382B5F"/>
    <w:rsid w:val="0038333A"/>
    <w:rsid w:val="00383AB0"/>
    <w:rsid w:val="00384036"/>
    <w:rsid w:val="00384727"/>
    <w:rsid w:val="00386D40"/>
    <w:rsid w:val="003874FF"/>
    <w:rsid w:val="0039182F"/>
    <w:rsid w:val="003919DD"/>
    <w:rsid w:val="00391C87"/>
    <w:rsid w:val="0039252F"/>
    <w:rsid w:val="00393407"/>
    <w:rsid w:val="00393A23"/>
    <w:rsid w:val="00396471"/>
    <w:rsid w:val="003968EB"/>
    <w:rsid w:val="003A05ED"/>
    <w:rsid w:val="003A065B"/>
    <w:rsid w:val="003A0BE1"/>
    <w:rsid w:val="003A0CD9"/>
    <w:rsid w:val="003A19FF"/>
    <w:rsid w:val="003A1FDC"/>
    <w:rsid w:val="003A253B"/>
    <w:rsid w:val="003A304A"/>
    <w:rsid w:val="003A3E1A"/>
    <w:rsid w:val="003A4541"/>
    <w:rsid w:val="003A4C9A"/>
    <w:rsid w:val="003A6B2E"/>
    <w:rsid w:val="003A75C0"/>
    <w:rsid w:val="003A7C26"/>
    <w:rsid w:val="003A7EAD"/>
    <w:rsid w:val="003B0279"/>
    <w:rsid w:val="003B09E1"/>
    <w:rsid w:val="003B0C7C"/>
    <w:rsid w:val="003B2441"/>
    <w:rsid w:val="003B320B"/>
    <w:rsid w:val="003B3234"/>
    <w:rsid w:val="003B4061"/>
    <w:rsid w:val="003B413F"/>
    <w:rsid w:val="003B5C28"/>
    <w:rsid w:val="003C0F5A"/>
    <w:rsid w:val="003C13F2"/>
    <w:rsid w:val="003C2B82"/>
    <w:rsid w:val="003C47C8"/>
    <w:rsid w:val="003C6F67"/>
    <w:rsid w:val="003C7CFC"/>
    <w:rsid w:val="003D065A"/>
    <w:rsid w:val="003D0CDA"/>
    <w:rsid w:val="003D0D45"/>
    <w:rsid w:val="003D179C"/>
    <w:rsid w:val="003D1BBF"/>
    <w:rsid w:val="003D25D0"/>
    <w:rsid w:val="003D2691"/>
    <w:rsid w:val="003D29FF"/>
    <w:rsid w:val="003D3236"/>
    <w:rsid w:val="003D35DE"/>
    <w:rsid w:val="003D40EF"/>
    <w:rsid w:val="003D4253"/>
    <w:rsid w:val="003D432D"/>
    <w:rsid w:val="003D4540"/>
    <w:rsid w:val="003D59A4"/>
    <w:rsid w:val="003D67B0"/>
    <w:rsid w:val="003D6D2F"/>
    <w:rsid w:val="003D7D64"/>
    <w:rsid w:val="003E0436"/>
    <w:rsid w:val="003E147C"/>
    <w:rsid w:val="003E1FAA"/>
    <w:rsid w:val="003E3512"/>
    <w:rsid w:val="003E5C25"/>
    <w:rsid w:val="003E7F09"/>
    <w:rsid w:val="003F0369"/>
    <w:rsid w:val="003F08C3"/>
    <w:rsid w:val="003F0AE6"/>
    <w:rsid w:val="003F1810"/>
    <w:rsid w:val="003F1C5E"/>
    <w:rsid w:val="003F2751"/>
    <w:rsid w:val="003F3295"/>
    <w:rsid w:val="003F4B39"/>
    <w:rsid w:val="003F50F1"/>
    <w:rsid w:val="003F5C2F"/>
    <w:rsid w:val="003F72CF"/>
    <w:rsid w:val="003F797D"/>
    <w:rsid w:val="003F7BD0"/>
    <w:rsid w:val="00400634"/>
    <w:rsid w:val="0040134B"/>
    <w:rsid w:val="00401445"/>
    <w:rsid w:val="00401500"/>
    <w:rsid w:val="00401809"/>
    <w:rsid w:val="00403366"/>
    <w:rsid w:val="00403F34"/>
    <w:rsid w:val="00404348"/>
    <w:rsid w:val="00405DDC"/>
    <w:rsid w:val="00406E63"/>
    <w:rsid w:val="00407ADF"/>
    <w:rsid w:val="0041286D"/>
    <w:rsid w:val="00412E0B"/>
    <w:rsid w:val="00413FEA"/>
    <w:rsid w:val="004142A0"/>
    <w:rsid w:val="00415139"/>
    <w:rsid w:val="004151B9"/>
    <w:rsid w:val="00415800"/>
    <w:rsid w:val="004175B0"/>
    <w:rsid w:val="00420F29"/>
    <w:rsid w:val="00421D23"/>
    <w:rsid w:val="00422AAC"/>
    <w:rsid w:val="00422B74"/>
    <w:rsid w:val="004239A0"/>
    <w:rsid w:val="004250C5"/>
    <w:rsid w:val="00425970"/>
    <w:rsid w:val="00426128"/>
    <w:rsid w:val="004263A2"/>
    <w:rsid w:val="0042687E"/>
    <w:rsid w:val="00426B7A"/>
    <w:rsid w:val="004271E9"/>
    <w:rsid w:val="00427B48"/>
    <w:rsid w:val="00430A94"/>
    <w:rsid w:val="00430BFC"/>
    <w:rsid w:val="004317BF"/>
    <w:rsid w:val="00431F0C"/>
    <w:rsid w:val="00434A8D"/>
    <w:rsid w:val="0043516A"/>
    <w:rsid w:val="00436BA7"/>
    <w:rsid w:val="004404A0"/>
    <w:rsid w:val="004415AB"/>
    <w:rsid w:val="0044172A"/>
    <w:rsid w:val="00441807"/>
    <w:rsid w:val="00443E21"/>
    <w:rsid w:val="004450AB"/>
    <w:rsid w:val="00446658"/>
    <w:rsid w:val="00446F40"/>
    <w:rsid w:val="00450438"/>
    <w:rsid w:val="0045080D"/>
    <w:rsid w:val="00450828"/>
    <w:rsid w:val="00450D6E"/>
    <w:rsid w:val="004522AC"/>
    <w:rsid w:val="00452786"/>
    <w:rsid w:val="00454749"/>
    <w:rsid w:val="00455DAE"/>
    <w:rsid w:val="00461A09"/>
    <w:rsid w:val="004637FD"/>
    <w:rsid w:val="00463BE0"/>
    <w:rsid w:val="00464EC9"/>
    <w:rsid w:val="00465B01"/>
    <w:rsid w:val="004661E0"/>
    <w:rsid w:val="00466700"/>
    <w:rsid w:val="004673AB"/>
    <w:rsid w:val="00470E58"/>
    <w:rsid w:val="00472018"/>
    <w:rsid w:val="0047356D"/>
    <w:rsid w:val="0047453C"/>
    <w:rsid w:val="00475713"/>
    <w:rsid w:val="004761CA"/>
    <w:rsid w:val="00476B28"/>
    <w:rsid w:val="00476D52"/>
    <w:rsid w:val="004776D0"/>
    <w:rsid w:val="0048144A"/>
    <w:rsid w:val="004818D3"/>
    <w:rsid w:val="00481957"/>
    <w:rsid w:val="00481D4C"/>
    <w:rsid w:val="004834E5"/>
    <w:rsid w:val="004851BD"/>
    <w:rsid w:val="004862DF"/>
    <w:rsid w:val="00486831"/>
    <w:rsid w:val="004903A0"/>
    <w:rsid w:val="0049569D"/>
    <w:rsid w:val="004973A1"/>
    <w:rsid w:val="00497D0F"/>
    <w:rsid w:val="004A0BE7"/>
    <w:rsid w:val="004A18E1"/>
    <w:rsid w:val="004A390F"/>
    <w:rsid w:val="004A4DD0"/>
    <w:rsid w:val="004A5D67"/>
    <w:rsid w:val="004A7DBF"/>
    <w:rsid w:val="004B18C0"/>
    <w:rsid w:val="004B33A9"/>
    <w:rsid w:val="004B407E"/>
    <w:rsid w:val="004B5004"/>
    <w:rsid w:val="004B6C01"/>
    <w:rsid w:val="004B7C83"/>
    <w:rsid w:val="004C05D8"/>
    <w:rsid w:val="004C0B95"/>
    <w:rsid w:val="004C18FD"/>
    <w:rsid w:val="004C1B40"/>
    <w:rsid w:val="004C29E2"/>
    <w:rsid w:val="004C2C56"/>
    <w:rsid w:val="004C4437"/>
    <w:rsid w:val="004C47B0"/>
    <w:rsid w:val="004C4AEA"/>
    <w:rsid w:val="004C53FB"/>
    <w:rsid w:val="004C5797"/>
    <w:rsid w:val="004C629D"/>
    <w:rsid w:val="004C6C6D"/>
    <w:rsid w:val="004C78A1"/>
    <w:rsid w:val="004D25C4"/>
    <w:rsid w:val="004D29F7"/>
    <w:rsid w:val="004D39ED"/>
    <w:rsid w:val="004D51B8"/>
    <w:rsid w:val="004D7C87"/>
    <w:rsid w:val="004E10F5"/>
    <w:rsid w:val="004E1173"/>
    <w:rsid w:val="004E2530"/>
    <w:rsid w:val="004E2DD8"/>
    <w:rsid w:val="004E7BD8"/>
    <w:rsid w:val="004F0FBA"/>
    <w:rsid w:val="004F1509"/>
    <w:rsid w:val="004F1529"/>
    <w:rsid w:val="004F1D17"/>
    <w:rsid w:val="004F1D6E"/>
    <w:rsid w:val="004F34A2"/>
    <w:rsid w:val="004F37C3"/>
    <w:rsid w:val="004F3A46"/>
    <w:rsid w:val="004F3F3E"/>
    <w:rsid w:val="004F3FD0"/>
    <w:rsid w:val="004F49BE"/>
    <w:rsid w:val="004F75AB"/>
    <w:rsid w:val="004F7F4F"/>
    <w:rsid w:val="00501CFA"/>
    <w:rsid w:val="0050506F"/>
    <w:rsid w:val="00505E67"/>
    <w:rsid w:val="00510851"/>
    <w:rsid w:val="00510887"/>
    <w:rsid w:val="00510B34"/>
    <w:rsid w:val="0051101A"/>
    <w:rsid w:val="005113AE"/>
    <w:rsid w:val="005140D4"/>
    <w:rsid w:val="00514445"/>
    <w:rsid w:val="00514F3B"/>
    <w:rsid w:val="005151B3"/>
    <w:rsid w:val="00515985"/>
    <w:rsid w:val="00515B11"/>
    <w:rsid w:val="00516867"/>
    <w:rsid w:val="00516F23"/>
    <w:rsid w:val="0052008A"/>
    <w:rsid w:val="005205C4"/>
    <w:rsid w:val="00520B6C"/>
    <w:rsid w:val="005210D6"/>
    <w:rsid w:val="0052313C"/>
    <w:rsid w:val="00523F62"/>
    <w:rsid w:val="005243EB"/>
    <w:rsid w:val="00524E3F"/>
    <w:rsid w:val="0052510F"/>
    <w:rsid w:val="00526972"/>
    <w:rsid w:val="00526A79"/>
    <w:rsid w:val="00526C46"/>
    <w:rsid w:val="005312AF"/>
    <w:rsid w:val="005335B1"/>
    <w:rsid w:val="00533BF6"/>
    <w:rsid w:val="00533CA9"/>
    <w:rsid w:val="00534E6A"/>
    <w:rsid w:val="005366DA"/>
    <w:rsid w:val="00537792"/>
    <w:rsid w:val="005407CE"/>
    <w:rsid w:val="00541127"/>
    <w:rsid w:val="00542207"/>
    <w:rsid w:val="005438D9"/>
    <w:rsid w:val="005449E7"/>
    <w:rsid w:val="00544D33"/>
    <w:rsid w:val="00544F76"/>
    <w:rsid w:val="00545105"/>
    <w:rsid w:val="00550660"/>
    <w:rsid w:val="00553166"/>
    <w:rsid w:val="00554E3B"/>
    <w:rsid w:val="00557171"/>
    <w:rsid w:val="005579F0"/>
    <w:rsid w:val="005579FF"/>
    <w:rsid w:val="00557A5A"/>
    <w:rsid w:val="00557B05"/>
    <w:rsid w:val="00560293"/>
    <w:rsid w:val="00560D2B"/>
    <w:rsid w:val="00560E7B"/>
    <w:rsid w:val="0056117D"/>
    <w:rsid w:val="00561C9A"/>
    <w:rsid w:val="00562C24"/>
    <w:rsid w:val="00563735"/>
    <w:rsid w:val="0056431F"/>
    <w:rsid w:val="005647E2"/>
    <w:rsid w:val="005647F3"/>
    <w:rsid w:val="005650ED"/>
    <w:rsid w:val="005665F2"/>
    <w:rsid w:val="005667E5"/>
    <w:rsid w:val="00566898"/>
    <w:rsid w:val="00566B0F"/>
    <w:rsid w:val="00570451"/>
    <w:rsid w:val="005724C5"/>
    <w:rsid w:val="00572900"/>
    <w:rsid w:val="00573EBF"/>
    <w:rsid w:val="00574412"/>
    <w:rsid w:val="005755DE"/>
    <w:rsid w:val="00577158"/>
    <w:rsid w:val="00582089"/>
    <w:rsid w:val="005828D7"/>
    <w:rsid w:val="00583373"/>
    <w:rsid w:val="005868BF"/>
    <w:rsid w:val="00587A5D"/>
    <w:rsid w:val="00587F93"/>
    <w:rsid w:val="00591A89"/>
    <w:rsid w:val="00592C98"/>
    <w:rsid w:val="0059405C"/>
    <w:rsid w:val="005948A1"/>
    <w:rsid w:val="0059540A"/>
    <w:rsid w:val="00595438"/>
    <w:rsid w:val="005954CC"/>
    <w:rsid w:val="0059583C"/>
    <w:rsid w:val="005A0483"/>
    <w:rsid w:val="005A26DF"/>
    <w:rsid w:val="005A2A5F"/>
    <w:rsid w:val="005A2AF2"/>
    <w:rsid w:val="005A413D"/>
    <w:rsid w:val="005A4947"/>
    <w:rsid w:val="005A507A"/>
    <w:rsid w:val="005A6BDD"/>
    <w:rsid w:val="005A6CB4"/>
    <w:rsid w:val="005B0293"/>
    <w:rsid w:val="005B2454"/>
    <w:rsid w:val="005B427F"/>
    <w:rsid w:val="005B5A7F"/>
    <w:rsid w:val="005B7ABC"/>
    <w:rsid w:val="005B7FD2"/>
    <w:rsid w:val="005C13CB"/>
    <w:rsid w:val="005C1CD4"/>
    <w:rsid w:val="005C218B"/>
    <w:rsid w:val="005C3935"/>
    <w:rsid w:val="005C3F9A"/>
    <w:rsid w:val="005C5A1F"/>
    <w:rsid w:val="005C76DC"/>
    <w:rsid w:val="005C7D5B"/>
    <w:rsid w:val="005D1EDB"/>
    <w:rsid w:val="005D2123"/>
    <w:rsid w:val="005D2957"/>
    <w:rsid w:val="005D3FBC"/>
    <w:rsid w:val="005D57D3"/>
    <w:rsid w:val="005D58EA"/>
    <w:rsid w:val="005D5C12"/>
    <w:rsid w:val="005D5DED"/>
    <w:rsid w:val="005D695B"/>
    <w:rsid w:val="005E166D"/>
    <w:rsid w:val="005E26F3"/>
    <w:rsid w:val="005E3049"/>
    <w:rsid w:val="005E4EF1"/>
    <w:rsid w:val="005E60AD"/>
    <w:rsid w:val="005E70CE"/>
    <w:rsid w:val="005E7CFD"/>
    <w:rsid w:val="005F0311"/>
    <w:rsid w:val="005F0E42"/>
    <w:rsid w:val="005F187E"/>
    <w:rsid w:val="005F1B2E"/>
    <w:rsid w:val="005F1F8B"/>
    <w:rsid w:val="005F2A84"/>
    <w:rsid w:val="005F3964"/>
    <w:rsid w:val="005F4936"/>
    <w:rsid w:val="005F59C7"/>
    <w:rsid w:val="005F5D77"/>
    <w:rsid w:val="005F6951"/>
    <w:rsid w:val="005F7D9B"/>
    <w:rsid w:val="00602B77"/>
    <w:rsid w:val="006053C0"/>
    <w:rsid w:val="006056BD"/>
    <w:rsid w:val="006064B3"/>
    <w:rsid w:val="0061040A"/>
    <w:rsid w:val="00611035"/>
    <w:rsid w:val="00611410"/>
    <w:rsid w:val="00611A8B"/>
    <w:rsid w:val="00611CB5"/>
    <w:rsid w:val="00611F43"/>
    <w:rsid w:val="006125BB"/>
    <w:rsid w:val="0061295F"/>
    <w:rsid w:val="00612AB2"/>
    <w:rsid w:val="0061303F"/>
    <w:rsid w:val="00614399"/>
    <w:rsid w:val="00614689"/>
    <w:rsid w:val="00615BEE"/>
    <w:rsid w:val="00615F0D"/>
    <w:rsid w:val="00617560"/>
    <w:rsid w:val="00620EBC"/>
    <w:rsid w:val="0062191C"/>
    <w:rsid w:val="0062195F"/>
    <w:rsid w:val="006232A7"/>
    <w:rsid w:val="00624B44"/>
    <w:rsid w:val="006273D9"/>
    <w:rsid w:val="006325DF"/>
    <w:rsid w:val="00632A40"/>
    <w:rsid w:val="00632E37"/>
    <w:rsid w:val="006343A0"/>
    <w:rsid w:val="00634B65"/>
    <w:rsid w:val="00634FB6"/>
    <w:rsid w:val="0063789C"/>
    <w:rsid w:val="0064070C"/>
    <w:rsid w:val="00640CE7"/>
    <w:rsid w:val="0064271D"/>
    <w:rsid w:val="00642924"/>
    <w:rsid w:val="00642DEE"/>
    <w:rsid w:val="00643BA9"/>
    <w:rsid w:val="00643BFE"/>
    <w:rsid w:val="006447C3"/>
    <w:rsid w:val="00646778"/>
    <w:rsid w:val="00647B7B"/>
    <w:rsid w:val="006504CF"/>
    <w:rsid w:val="00652053"/>
    <w:rsid w:val="00652FE1"/>
    <w:rsid w:val="00653435"/>
    <w:rsid w:val="00660090"/>
    <w:rsid w:val="006615CF"/>
    <w:rsid w:val="00663896"/>
    <w:rsid w:val="00663EEB"/>
    <w:rsid w:val="006649A6"/>
    <w:rsid w:val="00664CDF"/>
    <w:rsid w:val="00664ED7"/>
    <w:rsid w:val="006653EC"/>
    <w:rsid w:val="00665CF0"/>
    <w:rsid w:val="006662AA"/>
    <w:rsid w:val="00666AC4"/>
    <w:rsid w:val="006706A9"/>
    <w:rsid w:val="00670FE7"/>
    <w:rsid w:val="0067109C"/>
    <w:rsid w:val="00673AE9"/>
    <w:rsid w:val="006743A1"/>
    <w:rsid w:val="0067498E"/>
    <w:rsid w:val="00674FFF"/>
    <w:rsid w:val="00675537"/>
    <w:rsid w:val="00676DBE"/>
    <w:rsid w:val="006800DA"/>
    <w:rsid w:val="006800F3"/>
    <w:rsid w:val="00683709"/>
    <w:rsid w:val="0068452A"/>
    <w:rsid w:val="00684FA9"/>
    <w:rsid w:val="00685352"/>
    <w:rsid w:val="006854FD"/>
    <w:rsid w:val="0068565A"/>
    <w:rsid w:val="00685B26"/>
    <w:rsid w:val="00686647"/>
    <w:rsid w:val="00690DBC"/>
    <w:rsid w:val="00691613"/>
    <w:rsid w:val="00691E3D"/>
    <w:rsid w:val="006922E7"/>
    <w:rsid w:val="0069231A"/>
    <w:rsid w:val="00692B20"/>
    <w:rsid w:val="00692B76"/>
    <w:rsid w:val="00693A42"/>
    <w:rsid w:val="00693A6B"/>
    <w:rsid w:val="0069403A"/>
    <w:rsid w:val="006943EE"/>
    <w:rsid w:val="00694780"/>
    <w:rsid w:val="00694BC1"/>
    <w:rsid w:val="00695513"/>
    <w:rsid w:val="006970FB"/>
    <w:rsid w:val="006A0657"/>
    <w:rsid w:val="006A1703"/>
    <w:rsid w:val="006A2979"/>
    <w:rsid w:val="006A2E5F"/>
    <w:rsid w:val="006A3D6F"/>
    <w:rsid w:val="006A42C4"/>
    <w:rsid w:val="006A4D54"/>
    <w:rsid w:val="006A5D90"/>
    <w:rsid w:val="006A71BE"/>
    <w:rsid w:val="006B260A"/>
    <w:rsid w:val="006B26ED"/>
    <w:rsid w:val="006B2770"/>
    <w:rsid w:val="006B3726"/>
    <w:rsid w:val="006B39F2"/>
    <w:rsid w:val="006B4AAC"/>
    <w:rsid w:val="006B5804"/>
    <w:rsid w:val="006B722E"/>
    <w:rsid w:val="006B7906"/>
    <w:rsid w:val="006C015B"/>
    <w:rsid w:val="006C10A1"/>
    <w:rsid w:val="006C1221"/>
    <w:rsid w:val="006C2783"/>
    <w:rsid w:val="006C4B7F"/>
    <w:rsid w:val="006D1CF5"/>
    <w:rsid w:val="006D3E3A"/>
    <w:rsid w:val="006D4749"/>
    <w:rsid w:val="006D7C5C"/>
    <w:rsid w:val="006E02C7"/>
    <w:rsid w:val="006E33CC"/>
    <w:rsid w:val="006E3761"/>
    <w:rsid w:val="006E3F3A"/>
    <w:rsid w:val="006E4B7D"/>
    <w:rsid w:val="006E4C1A"/>
    <w:rsid w:val="006E5332"/>
    <w:rsid w:val="006E5383"/>
    <w:rsid w:val="006E5543"/>
    <w:rsid w:val="006E596D"/>
    <w:rsid w:val="006E6145"/>
    <w:rsid w:val="006E6DBE"/>
    <w:rsid w:val="006F0683"/>
    <w:rsid w:val="006F1376"/>
    <w:rsid w:val="006F4BCF"/>
    <w:rsid w:val="006F591B"/>
    <w:rsid w:val="006F5C09"/>
    <w:rsid w:val="006F5DD1"/>
    <w:rsid w:val="006F5F23"/>
    <w:rsid w:val="006F6FF2"/>
    <w:rsid w:val="006F745B"/>
    <w:rsid w:val="006F74ED"/>
    <w:rsid w:val="00700718"/>
    <w:rsid w:val="00701395"/>
    <w:rsid w:val="00701832"/>
    <w:rsid w:val="00701CC6"/>
    <w:rsid w:val="007029BB"/>
    <w:rsid w:val="007034E7"/>
    <w:rsid w:val="00703533"/>
    <w:rsid w:val="007045E7"/>
    <w:rsid w:val="007060F8"/>
    <w:rsid w:val="00706542"/>
    <w:rsid w:val="00706C99"/>
    <w:rsid w:val="00707187"/>
    <w:rsid w:val="00711002"/>
    <w:rsid w:val="0071312E"/>
    <w:rsid w:val="00713166"/>
    <w:rsid w:val="007152C7"/>
    <w:rsid w:val="007155C1"/>
    <w:rsid w:val="0071602E"/>
    <w:rsid w:val="00716695"/>
    <w:rsid w:val="007175D5"/>
    <w:rsid w:val="007176C0"/>
    <w:rsid w:val="00722444"/>
    <w:rsid w:val="007226F5"/>
    <w:rsid w:val="00724757"/>
    <w:rsid w:val="00724EAD"/>
    <w:rsid w:val="00725B77"/>
    <w:rsid w:val="00730B90"/>
    <w:rsid w:val="0073125E"/>
    <w:rsid w:val="00731A8A"/>
    <w:rsid w:val="00732B90"/>
    <w:rsid w:val="007337BB"/>
    <w:rsid w:val="0073396A"/>
    <w:rsid w:val="00734343"/>
    <w:rsid w:val="00735619"/>
    <w:rsid w:val="00735947"/>
    <w:rsid w:val="00735ADE"/>
    <w:rsid w:val="00735F94"/>
    <w:rsid w:val="0073709A"/>
    <w:rsid w:val="007403BE"/>
    <w:rsid w:val="007405B5"/>
    <w:rsid w:val="00741212"/>
    <w:rsid w:val="007413AF"/>
    <w:rsid w:val="0074231C"/>
    <w:rsid w:val="00742594"/>
    <w:rsid w:val="00742B93"/>
    <w:rsid w:val="0074405A"/>
    <w:rsid w:val="00744B6B"/>
    <w:rsid w:val="00744DA6"/>
    <w:rsid w:val="007456D9"/>
    <w:rsid w:val="00746E73"/>
    <w:rsid w:val="007475CC"/>
    <w:rsid w:val="00747621"/>
    <w:rsid w:val="00750A11"/>
    <w:rsid w:val="00751D8B"/>
    <w:rsid w:val="00751F0B"/>
    <w:rsid w:val="0075284B"/>
    <w:rsid w:val="007539B4"/>
    <w:rsid w:val="00753A6F"/>
    <w:rsid w:val="0075406C"/>
    <w:rsid w:val="007555A2"/>
    <w:rsid w:val="00756287"/>
    <w:rsid w:val="0075664F"/>
    <w:rsid w:val="00756FCB"/>
    <w:rsid w:val="007600D5"/>
    <w:rsid w:val="00760EF1"/>
    <w:rsid w:val="00761C9D"/>
    <w:rsid w:val="0076388F"/>
    <w:rsid w:val="00767EDC"/>
    <w:rsid w:val="0077215B"/>
    <w:rsid w:val="00772507"/>
    <w:rsid w:val="007725C2"/>
    <w:rsid w:val="00772680"/>
    <w:rsid w:val="00772734"/>
    <w:rsid w:val="00773496"/>
    <w:rsid w:val="007744CA"/>
    <w:rsid w:val="00774BB4"/>
    <w:rsid w:val="00774F1A"/>
    <w:rsid w:val="00775E0E"/>
    <w:rsid w:val="00777DA4"/>
    <w:rsid w:val="00780DFA"/>
    <w:rsid w:val="00781434"/>
    <w:rsid w:val="0078171E"/>
    <w:rsid w:val="00781825"/>
    <w:rsid w:val="00781CC8"/>
    <w:rsid w:val="007829D1"/>
    <w:rsid w:val="00785365"/>
    <w:rsid w:val="0078622F"/>
    <w:rsid w:val="00786927"/>
    <w:rsid w:val="00790B64"/>
    <w:rsid w:val="0079202B"/>
    <w:rsid w:val="00792761"/>
    <w:rsid w:val="007929AB"/>
    <w:rsid w:val="00793988"/>
    <w:rsid w:val="007944B8"/>
    <w:rsid w:val="007948D7"/>
    <w:rsid w:val="00794D66"/>
    <w:rsid w:val="00794DE4"/>
    <w:rsid w:val="007A123B"/>
    <w:rsid w:val="007A27A5"/>
    <w:rsid w:val="007A34F6"/>
    <w:rsid w:val="007A48B9"/>
    <w:rsid w:val="007A50F4"/>
    <w:rsid w:val="007A607B"/>
    <w:rsid w:val="007A7050"/>
    <w:rsid w:val="007B0A30"/>
    <w:rsid w:val="007B0A7B"/>
    <w:rsid w:val="007B129D"/>
    <w:rsid w:val="007B373C"/>
    <w:rsid w:val="007B40B3"/>
    <w:rsid w:val="007B468A"/>
    <w:rsid w:val="007B4CF4"/>
    <w:rsid w:val="007B4E89"/>
    <w:rsid w:val="007B5521"/>
    <w:rsid w:val="007B6A11"/>
    <w:rsid w:val="007C0250"/>
    <w:rsid w:val="007C1331"/>
    <w:rsid w:val="007C25C9"/>
    <w:rsid w:val="007C3A9D"/>
    <w:rsid w:val="007C3F38"/>
    <w:rsid w:val="007C4419"/>
    <w:rsid w:val="007C49C0"/>
    <w:rsid w:val="007C5560"/>
    <w:rsid w:val="007C649B"/>
    <w:rsid w:val="007C6710"/>
    <w:rsid w:val="007C6BE9"/>
    <w:rsid w:val="007C7CA1"/>
    <w:rsid w:val="007C7D05"/>
    <w:rsid w:val="007D001F"/>
    <w:rsid w:val="007D01BC"/>
    <w:rsid w:val="007D1084"/>
    <w:rsid w:val="007D10F3"/>
    <w:rsid w:val="007D3B6F"/>
    <w:rsid w:val="007D6BCB"/>
    <w:rsid w:val="007D6D63"/>
    <w:rsid w:val="007D7118"/>
    <w:rsid w:val="007E1C12"/>
    <w:rsid w:val="007E25F0"/>
    <w:rsid w:val="007E293C"/>
    <w:rsid w:val="007E3165"/>
    <w:rsid w:val="007E4C8D"/>
    <w:rsid w:val="007E58D7"/>
    <w:rsid w:val="007E72E6"/>
    <w:rsid w:val="007E7895"/>
    <w:rsid w:val="007F0152"/>
    <w:rsid w:val="007F03B1"/>
    <w:rsid w:val="007F2267"/>
    <w:rsid w:val="007F2CFD"/>
    <w:rsid w:val="007F3701"/>
    <w:rsid w:val="007F4846"/>
    <w:rsid w:val="007F5D95"/>
    <w:rsid w:val="007F7500"/>
    <w:rsid w:val="008000AF"/>
    <w:rsid w:val="00800471"/>
    <w:rsid w:val="00800FD4"/>
    <w:rsid w:val="00801854"/>
    <w:rsid w:val="008024DB"/>
    <w:rsid w:val="00803CA6"/>
    <w:rsid w:val="0080427F"/>
    <w:rsid w:val="008042C5"/>
    <w:rsid w:val="0080468E"/>
    <w:rsid w:val="00804D23"/>
    <w:rsid w:val="00807287"/>
    <w:rsid w:val="00807EA6"/>
    <w:rsid w:val="00807F48"/>
    <w:rsid w:val="00810376"/>
    <w:rsid w:val="008104AD"/>
    <w:rsid w:val="008110CD"/>
    <w:rsid w:val="00812B37"/>
    <w:rsid w:val="00814FA2"/>
    <w:rsid w:val="0081585F"/>
    <w:rsid w:val="0081728D"/>
    <w:rsid w:val="00821E52"/>
    <w:rsid w:val="008240F1"/>
    <w:rsid w:val="0082466E"/>
    <w:rsid w:val="00825D3A"/>
    <w:rsid w:val="008264BA"/>
    <w:rsid w:val="00826F1E"/>
    <w:rsid w:val="00827293"/>
    <w:rsid w:val="00830DC6"/>
    <w:rsid w:val="00834220"/>
    <w:rsid w:val="00836135"/>
    <w:rsid w:val="00837D10"/>
    <w:rsid w:val="0084099F"/>
    <w:rsid w:val="008417EC"/>
    <w:rsid w:val="00842219"/>
    <w:rsid w:val="00842AA0"/>
    <w:rsid w:val="0084318E"/>
    <w:rsid w:val="008453BE"/>
    <w:rsid w:val="008467A6"/>
    <w:rsid w:val="00846978"/>
    <w:rsid w:val="0085070A"/>
    <w:rsid w:val="00850E7C"/>
    <w:rsid w:val="008518E1"/>
    <w:rsid w:val="00851C7E"/>
    <w:rsid w:val="00852417"/>
    <w:rsid w:val="00852520"/>
    <w:rsid w:val="00852FBC"/>
    <w:rsid w:val="0085344E"/>
    <w:rsid w:val="00853D1F"/>
    <w:rsid w:val="0085427D"/>
    <w:rsid w:val="00855317"/>
    <w:rsid w:val="008553EF"/>
    <w:rsid w:val="00855634"/>
    <w:rsid w:val="008558BE"/>
    <w:rsid w:val="00855997"/>
    <w:rsid w:val="008567D4"/>
    <w:rsid w:val="00856C58"/>
    <w:rsid w:val="00856F57"/>
    <w:rsid w:val="0086015C"/>
    <w:rsid w:val="0086146B"/>
    <w:rsid w:val="00861974"/>
    <w:rsid w:val="00862F23"/>
    <w:rsid w:val="00863366"/>
    <w:rsid w:val="008637ED"/>
    <w:rsid w:val="008647D8"/>
    <w:rsid w:val="00866B05"/>
    <w:rsid w:val="0086711E"/>
    <w:rsid w:val="008675C0"/>
    <w:rsid w:val="008750E5"/>
    <w:rsid w:val="008758C6"/>
    <w:rsid w:val="00876E4F"/>
    <w:rsid w:val="00876F9D"/>
    <w:rsid w:val="00880550"/>
    <w:rsid w:val="008838B6"/>
    <w:rsid w:val="00883913"/>
    <w:rsid w:val="00883B05"/>
    <w:rsid w:val="0088437D"/>
    <w:rsid w:val="00885573"/>
    <w:rsid w:val="008864AF"/>
    <w:rsid w:val="0088675A"/>
    <w:rsid w:val="00887853"/>
    <w:rsid w:val="00890559"/>
    <w:rsid w:val="0089095B"/>
    <w:rsid w:val="00891303"/>
    <w:rsid w:val="00891959"/>
    <w:rsid w:val="00891D05"/>
    <w:rsid w:val="00893958"/>
    <w:rsid w:val="00894DEA"/>
    <w:rsid w:val="00896A76"/>
    <w:rsid w:val="008A17E8"/>
    <w:rsid w:val="008A1961"/>
    <w:rsid w:val="008A2EFC"/>
    <w:rsid w:val="008A34A5"/>
    <w:rsid w:val="008A474B"/>
    <w:rsid w:val="008A523C"/>
    <w:rsid w:val="008A54BD"/>
    <w:rsid w:val="008A6953"/>
    <w:rsid w:val="008A6B98"/>
    <w:rsid w:val="008B4526"/>
    <w:rsid w:val="008B507F"/>
    <w:rsid w:val="008B60E4"/>
    <w:rsid w:val="008B65DA"/>
    <w:rsid w:val="008B66B6"/>
    <w:rsid w:val="008B6750"/>
    <w:rsid w:val="008B706A"/>
    <w:rsid w:val="008B79BA"/>
    <w:rsid w:val="008C19CD"/>
    <w:rsid w:val="008C3047"/>
    <w:rsid w:val="008C3962"/>
    <w:rsid w:val="008C4544"/>
    <w:rsid w:val="008C53A4"/>
    <w:rsid w:val="008C5465"/>
    <w:rsid w:val="008C5809"/>
    <w:rsid w:val="008C6ED7"/>
    <w:rsid w:val="008D4732"/>
    <w:rsid w:val="008D6E3A"/>
    <w:rsid w:val="008D7797"/>
    <w:rsid w:val="008D79A4"/>
    <w:rsid w:val="008E2756"/>
    <w:rsid w:val="008E2A04"/>
    <w:rsid w:val="008E2C3F"/>
    <w:rsid w:val="008E340C"/>
    <w:rsid w:val="008E4313"/>
    <w:rsid w:val="008E45FD"/>
    <w:rsid w:val="008E4643"/>
    <w:rsid w:val="008E5E90"/>
    <w:rsid w:val="008E6982"/>
    <w:rsid w:val="008E75AB"/>
    <w:rsid w:val="008F0D30"/>
    <w:rsid w:val="008F12C5"/>
    <w:rsid w:val="008F1E79"/>
    <w:rsid w:val="008F1F4B"/>
    <w:rsid w:val="008F2837"/>
    <w:rsid w:val="008F3806"/>
    <w:rsid w:val="008F3A24"/>
    <w:rsid w:val="008F4278"/>
    <w:rsid w:val="008F4B30"/>
    <w:rsid w:val="008F52AA"/>
    <w:rsid w:val="008F697E"/>
    <w:rsid w:val="008F727A"/>
    <w:rsid w:val="009002D8"/>
    <w:rsid w:val="009018E1"/>
    <w:rsid w:val="00901931"/>
    <w:rsid w:val="00902F2E"/>
    <w:rsid w:val="00902FAA"/>
    <w:rsid w:val="00903503"/>
    <w:rsid w:val="00903988"/>
    <w:rsid w:val="009047C0"/>
    <w:rsid w:val="00904AD8"/>
    <w:rsid w:val="009066BD"/>
    <w:rsid w:val="009068FB"/>
    <w:rsid w:val="00907312"/>
    <w:rsid w:val="00910627"/>
    <w:rsid w:val="0091146C"/>
    <w:rsid w:val="00911B48"/>
    <w:rsid w:val="00911C3E"/>
    <w:rsid w:val="00911EE6"/>
    <w:rsid w:val="009128F6"/>
    <w:rsid w:val="00914BE7"/>
    <w:rsid w:val="0091574C"/>
    <w:rsid w:val="009177C0"/>
    <w:rsid w:val="00917DDF"/>
    <w:rsid w:val="009202B5"/>
    <w:rsid w:val="00920F61"/>
    <w:rsid w:val="00921E96"/>
    <w:rsid w:val="00922449"/>
    <w:rsid w:val="00922A4B"/>
    <w:rsid w:val="00924605"/>
    <w:rsid w:val="009262C5"/>
    <w:rsid w:val="00926307"/>
    <w:rsid w:val="00926AD3"/>
    <w:rsid w:val="00926D28"/>
    <w:rsid w:val="00927B71"/>
    <w:rsid w:val="009301B5"/>
    <w:rsid w:val="00930995"/>
    <w:rsid w:val="00932BAD"/>
    <w:rsid w:val="00933A77"/>
    <w:rsid w:val="00933B27"/>
    <w:rsid w:val="00934368"/>
    <w:rsid w:val="00934C85"/>
    <w:rsid w:val="009350F2"/>
    <w:rsid w:val="00936825"/>
    <w:rsid w:val="00937E19"/>
    <w:rsid w:val="009402D0"/>
    <w:rsid w:val="00941848"/>
    <w:rsid w:val="009434E7"/>
    <w:rsid w:val="00943704"/>
    <w:rsid w:val="00945460"/>
    <w:rsid w:val="00946F84"/>
    <w:rsid w:val="00947930"/>
    <w:rsid w:val="00951475"/>
    <w:rsid w:val="00952BE2"/>
    <w:rsid w:val="00952D13"/>
    <w:rsid w:val="00952EE8"/>
    <w:rsid w:val="00954A77"/>
    <w:rsid w:val="0095639D"/>
    <w:rsid w:val="009600E4"/>
    <w:rsid w:val="00960F0C"/>
    <w:rsid w:val="00961343"/>
    <w:rsid w:val="00963D67"/>
    <w:rsid w:val="00965538"/>
    <w:rsid w:val="00967E3D"/>
    <w:rsid w:val="009701F8"/>
    <w:rsid w:val="009710AF"/>
    <w:rsid w:val="0097144E"/>
    <w:rsid w:val="00972B8E"/>
    <w:rsid w:val="00973111"/>
    <w:rsid w:val="00973578"/>
    <w:rsid w:val="009743D9"/>
    <w:rsid w:val="00974A6B"/>
    <w:rsid w:val="0097755C"/>
    <w:rsid w:val="00977BB2"/>
    <w:rsid w:val="00981353"/>
    <w:rsid w:val="00981ACD"/>
    <w:rsid w:val="0098200F"/>
    <w:rsid w:val="00982E38"/>
    <w:rsid w:val="00983470"/>
    <w:rsid w:val="0098387C"/>
    <w:rsid w:val="0098433E"/>
    <w:rsid w:val="00985978"/>
    <w:rsid w:val="00990F6B"/>
    <w:rsid w:val="009929B0"/>
    <w:rsid w:val="00992DA4"/>
    <w:rsid w:val="00994A12"/>
    <w:rsid w:val="0099505D"/>
    <w:rsid w:val="00995910"/>
    <w:rsid w:val="009962D7"/>
    <w:rsid w:val="009971B7"/>
    <w:rsid w:val="009A1DFF"/>
    <w:rsid w:val="009A5462"/>
    <w:rsid w:val="009A6762"/>
    <w:rsid w:val="009A7D49"/>
    <w:rsid w:val="009B02CE"/>
    <w:rsid w:val="009B106C"/>
    <w:rsid w:val="009B29FF"/>
    <w:rsid w:val="009B3864"/>
    <w:rsid w:val="009B4FD7"/>
    <w:rsid w:val="009B63DC"/>
    <w:rsid w:val="009C05D1"/>
    <w:rsid w:val="009C0BA3"/>
    <w:rsid w:val="009C3460"/>
    <w:rsid w:val="009C5D27"/>
    <w:rsid w:val="009C6435"/>
    <w:rsid w:val="009C6572"/>
    <w:rsid w:val="009C65C0"/>
    <w:rsid w:val="009C6C76"/>
    <w:rsid w:val="009C7E29"/>
    <w:rsid w:val="009D0191"/>
    <w:rsid w:val="009D2E57"/>
    <w:rsid w:val="009D3E59"/>
    <w:rsid w:val="009D51BC"/>
    <w:rsid w:val="009D7C6D"/>
    <w:rsid w:val="009E35A7"/>
    <w:rsid w:val="009E495E"/>
    <w:rsid w:val="009E4E88"/>
    <w:rsid w:val="009E574F"/>
    <w:rsid w:val="009E6923"/>
    <w:rsid w:val="009F15CA"/>
    <w:rsid w:val="009F20DB"/>
    <w:rsid w:val="009F2363"/>
    <w:rsid w:val="009F24D2"/>
    <w:rsid w:val="009F3C97"/>
    <w:rsid w:val="009F54D3"/>
    <w:rsid w:val="009F5B4B"/>
    <w:rsid w:val="00A034C1"/>
    <w:rsid w:val="00A03C5B"/>
    <w:rsid w:val="00A04215"/>
    <w:rsid w:val="00A04BA4"/>
    <w:rsid w:val="00A0683D"/>
    <w:rsid w:val="00A07320"/>
    <w:rsid w:val="00A07921"/>
    <w:rsid w:val="00A105AE"/>
    <w:rsid w:val="00A13094"/>
    <w:rsid w:val="00A13B93"/>
    <w:rsid w:val="00A13EFC"/>
    <w:rsid w:val="00A14D27"/>
    <w:rsid w:val="00A15360"/>
    <w:rsid w:val="00A15909"/>
    <w:rsid w:val="00A20122"/>
    <w:rsid w:val="00A204FA"/>
    <w:rsid w:val="00A20695"/>
    <w:rsid w:val="00A21FA9"/>
    <w:rsid w:val="00A227E3"/>
    <w:rsid w:val="00A23E9D"/>
    <w:rsid w:val="00A24544"/>
    <w:rsid w:val="00A24869"/>
    <w:rsid w:val="00A24BBA"/>
    <w:rsid w:val="00A25726"/>
    <w:rsid w:val="00A25CA7"/>
    <w:rsid w:val="00A25DC4"/>
    <w:rsid w:val="00A26702"/>
    <w:rsid w:val="00A26A54"/>
    <w:rsid w:val="00A3298A"/>
    <w:rsid w:val="00A33F21"/>
    <w:rsid w:val="00A353F0"/>
    <w:rsid w:val="00A3553D"/>
    <w:rsid w:val="00A3583B"/>
    <w:rsid w:val="00A37025"/>
    <w:rsid w:val="00A376FE"/>
    <w:rsid w:val="00A41D1F"/>
    <w:rsid w:val="00A43BF7"/>
    <w:rsid w:val="00A469B6"/>
    <w:rsid w:val="00A47EB8"/>
    <w:rsid w:val="00A50303"/>
    <w:rsid w:val="00A508BC"/>
    <w:rsid w:val="00A50EA9"/>
    <w:rsid w:val="00A51EA0"/>
    <w:rsid w:val="00A51F64"/>
    <w:rsid w:val="00A52C5E"/>
    <w:rsid w:val="00A52E98"/>
    <w:rsid w:val="00A54CD1"/>
    <w:rsid w:val="00A55700"/>
    <w:rsid w:val="00A55DFA"/>
    <w:rsid w:val="00A56C89"/>
    <w:rsid w:val="00A608F4"/>
    <w:rsid w:val="00A60CDD"/>
    <w:rsid w:val="00A6216C"/>
    <w:rsid w:val="00A6280E"/>
    <w:rsid w:val="00A62821"/>
    <w:rsid w:val="00A631D8"/>
    <w:rsid w:val="00A65B8B"/>
    <w:rsid w:val="00A661C2"/>
    <w:rsid w:val="00A666C5"/>
    <w:rsid w:val="00A6756F"/>
    <w:rsid w:val="00A7146A"/>
    <w:rsid w:val="00A71880"/>
    <w:rsid w:val="00A720DA"/>
    <w:rsid w:val="00A73541"/>
    <w:rsid w:val="00A73B47"/>
    <w:rsid w:val="00A74E5C"/>
    <w:rsid w:val="00A75FDF"/>
    <w:rsid w:val="00A7739A"/>
    <w:rsid w:val="00A8142A"/>
    <w:rsid w:val="00A82110"/>
    <w:rsid w:val="00A83CA6"/>
    <w:rsid w:val="00A8401B"/>
    <w:rsid w:val="00A843D8"/>
    <w:rsid w:val="00A843F1"/>
    <w:rsid w:val="00A85727"/>
    <w:rsid w:val="00A85D60"/>
    <w:rsid w:val="00A9009F"/>
    <w:rsid w:val="00A91FE8"/>
    <w:rsid w:val="00A92A08"/>
    <w:rsid w:val="00A937DC"/>
    <w:rsid w:val="00A9445C"/>
    <w:rsid w:val="00AA0191"/>
    <w:rsid w:val="00AA08B8"/>
    <w:rsid w:val="00AA3D1D"/>
    <w:rsid w:val="00AA4526"/>
    <w:rsid w:val="00AB09FE"/>
    <w:rsid w:val="00AB19D7"/>
    <w:rsid w:val="00AB3185"/>
    <w:rsid w:val="00AB4AF7"/>
    <w:rsid w:val="00AB6699"/>
    <w:rsid w:val="00AB6E9C"/>
    <w:rsid w:val="00AB7FC9"/>
    <w:rsid w:val="00AC11F7"/>
    <w:rsid w:val="00AC154D"/>
    <w:rsid w:val="00AC222D"/>
    <w:rsid w:val="00AC2DD9"/>
    <w:rsid w:val="00AC3963"/>
    <w:rsid w:val="00AC5A70"/>
    <w:rsid w:val="00AC5B83"/>
    <w:rsid w:val="00AD0D6D"/>
    <w:rsid w:val="00AD13D7"/>
    <w:rsid w:val="00AD1C98"/>
    <w:rsid w:val="00AD3231"/>
    <w:rsid w:val="00AD5187"/>
    <w:rsid w:val="00AE218E"/>
    <w:rsid w:val="00AE22CB"/>
    <w:rsid w:val="00AE34C5"/>
    <w:rsid w:val="00AE4557"/>
    <w:rsid w:val="00AE4C32"/>
    <w:rsid w:val="00AE568A"/>
    <w:rsid w:val="00AE5E44"/>
    <w:rsid w:val="00AE6135"/>
    <w:rsid w:val="00AE6FCB"/>
    <w:rsid w:val="00AE73B5"/>
    <w:rsid w:val="00AE7689"/>
    <w:rsid w:val="00AF0D2B"/>
    <w:rsid w:val="00AF2DC5"/>
    <w:rsid w:val="00AF3522"/>
    <w:rsid w:val="00AF35B6"/>
    <w:rsid w:val="00AF3C08"/>
    <w:rsid w:val="00AF47DE"/>
    <w:rsid w:val="00AF4B87"/>
    <w:rsid w:val="00AF5205"/>
    <w:rsid w:val="00AF5B5E"/>
    <w:rsid w:val="00AF7BDE"/>
    <w:rsid w:val="00B0076B"/>
    <w:rsid w:val="00B00D25"/>
    <w:rsid w:val="00B0161B"/>
    <w:rsid w:val="00B01C6E"/>
    <w:rsid w:val="00B01CAF"/>
    <w:rsid w:val="00B02040"/>
    <w:rsid w:val="00B045F5"/>
    <w:rsid w:val="00B054AB"/>
    <w:rsid w:val="00B066EB"/>
    <w:rsid w:val="00B0690F"/>
    <w:rsid w:val="00B06C76"/>
    <w:rsid w:val="00B0758E"/>
    <w:rsid w:val="00B07DD2"/>
    <w:rsid w:val="00B111F4"/>
    <w:rsid w:val="00B1181B"/>
    <w:rsid w:val="00B11D78"/>
    <w:rsid w:val="00B12F6C"/>
    <w:rsid w:val="00B14625"/>
    <w:rsid w:val="00B15F17"/>
    <w:rsid w:val="00B16BC0"/>
    <w:rsid w:val="00B17AEF"/>
    <w:rsid w:val="00B20180"/>
    <w:rsid w:val="00B211DA"/>
    <w:rsid w:val="00B22974"/>
    <w:rsid w:val="00B232E4"/>
    <w:rsid w:val="00B235CB"/>
    <w:rsid w:val="00B24248"/>
    <w:rsid w:val="00B2539C"/>
    <w:rsid w:val="00B2589A"/>
    <w:rsid w:val="00B25A37"/>
    <w:rsid w:val="00B25C10"/>
    <w:rsid w:val="00B25D81"/>
    <w:rsid w:val="00B2620F"/>
    <w:rsid w:val="00B302FA"/>
    <w:rsid w:val="00B30B4A"/>
    <w:rsid w:val="00B30E3A"/>
    <w:rsid w:val="00B33562"/>
    <w:rsid w:val="00B33B51"/>
    <w:rsid w:val="00B355F3"/>
    <w:rsid w:val="00B35C57"/>
    <w:rsid w:val="00B36500"/>
    <w:rsid w:val="00B36E7F"/>
    <w:rsid w:val="00B37103"/>
    <w:rsid w:val="00B37903"/>
    <w:rsid w:val="00B402CF"/>
    <w:rsid w:val="00B41047"/>
    <w:rsid w:val="00B41165"/>
    <w:rsid w:val="00B4315B"/>
    <w:rsid w:val="00B435F7"/>
    <w:rsid w:val="00B44C49"/>
    <w:rsid w:val="00B45087"/>
    <w:rsid w:val="00B46382"/>
    <w:rsid w:val="00B4740D"/>
    <w:rsid w:val="00B5084A"/>
    <w:rsid w:val="00B5116C"/>
    <w:rsid w:val="00B5460B"/>
    <w:rsid w:val="00B54A25"/>
    <w:rsid w:val="00B54F81"/>
    <w:rsid w:val="00B54FFF"/>
    <w:rsid w:val="00B55F22"/>
    <w:rsid w:val="00B576DD"/>
    <w:rsid w:val="00B576E4"/>
    <w:rsid w:val="00B60531"/>
    <w:rsid w:val="00B613DF"/>
    <w:rsid w:val="00B6201A"/>
    <w:rsid w:val="00B6211C"/>
    <w:rsid w:val="00B62D9F"/>
    <w:rsid w:val="00B63998"/>
    <w:rsid w:val="00B63C90"/>
    <w:rsid w:val="00B65362"/>
    <w:rsid w:val="00B65B2F"/>
    <w:rsid w:val="00B65E96"/>
    <w:rsid w:val="00B663CD"/>
    <w:rsid w:val="00B666A0"/>
    <w:rsid w:val="00B67494"/>
    <w:rsid w:val="00B675E6"/>
    <w:rsid w:val="00B67AEA"/>
    <w:rsid w:val="00B71F80"/>
    <w:rsid w:val="00B726DF"/>
    <w:rsid w:val="00B728C5"/>
    <w:rsid w:val="00B72C67"/>
    <w:rsid w:val="00B73A36"/>
    <w:rsid w:val="00B753CA"/>
    <w:rsid w:val="00B759DE"/>
    <w:rsid w:val="00B7682E"/>
    <w:rsid w:val="00B77CED"/>
    <w:rsid w:val="00B80366"/>
    <w:rsid w:val="00B81C0F"/>
    <w:rsid w:val="00B82128"/>
    <w:rsid w:val="00B82773"/>
    <w:rsid w:val="00B82A9F"/>
    <w:rsid w:val="00B82CAE"/>
    <w:rsid w:val="00B834CE"/>
    <w:rsid w:val="00B84E87"/>
    <w:rsid w:val="00B85297"/>
    <w:rsid w:val="00B8687A"/>
    <w:rsid w:val="00B869F8"/>
    <w:rsid w:val="00B87856"/>
    <w:rsid w:val="00B8788C"/>
    <w:rsid w:val="00B879FD"/>
    <w:rsid w:val="00B87EA7"/>
    <w:rsid w:val="00B90319"/>
    <w:rsid w:val="00B911E3"/>
    <w:rsid w:val="00B917FE"/>
    <w:rsid w:val="00B918B0"/>
    <w:rsid w:val="00B92464"/>
    <w:rsid w:val="00B92739"/>
    <w:rsid w:val="00B92807"/>
    <w:rsid w:val="00B92A1C"/>
    <w:rsid w:val="00B94E50"/>
    <w:rsid w:val="00B958FD"/>
    <w:rsid w:val="00B95A84"/>
    <w:rsid w:val="00B97FC2"/>
    <w:rsid w:val="00BA0AA7"/>
    <w:rsid w:val="00BA3977"/>
    <w:rsid w:val="00BA4A69"/>
    <w:rsid w:val="00BA4C4F"/>
    <w:rsid w:val="00BA4F6D"/>
    <w:rsid w:val="00BA582E"/>
    <w:rsid w:val="00BA589D"/>
    <w:rsid w:val="00BA60F3"/>
    <w:rsid w:val="00BA6CA9"/>
    <w:rsid w:val="00BA6D34"/>
    <w:rsid w:val="00BA7315"/>
    <w:rsid w:val="00BB0436"/>
    <w:rsid w:val="00BB04C1"/>
    <w:rsid w:val="00BB140B"/>
    <w:rsid w:val="00BB1B69"/>
    <w:rsid w:val="00BB26AD"/>
    <w:rsid w:val="00BB362C"/>
    <w:rsid w:val="00BB3BBC"/>
    <w:rsid w:val="00BB3D63"/>
    <w:rsid w:val="00BB6008"/>
    <w:rsid w:val="00BB7C80"/>
    <w:rsid w:val="00BC1BC8"/>
    <w:rsid w:val="00BC2870"/>
    <w:rsid w:val="00BC2DC5"/>
    <w:rsid w:val="00BC47EA"/>
    <w:rsid w:val="00BC4EAD"/>
    <w:rsid w:val="00BC5886"/>
    <w:rsid w:val="00BC6731"/>
    <w:rsid w:val="00BC6AA1"/>
    <w:rsid w:val="00BD2FC6"/>
    <w:rsid w:val="00BD315A"/>
    <w:rsid w:val="00BD3366"/>
    <w:rsid w:val="00BD3FA1"/>
    <w:rsid w:val="00BD5CE1"/>
    <w:rsid w:val="00BD7CAA"/>
    <w:rsid w:val="00BE081E"/>
    <w:rsid w:val="00BE130A"/>
    <w:rsid w:val="00BE24BA"/>
    <w:rsid w:val="00BE2674"/>
    <w:rsid w:val="00BE3779"/>
    <w:rsid w:val="00BE4BFA"/>
    <w:rsid w:val="00BE5228"/>
    <w:rsid w:val="00BE67FF"/>
    <w:rsid w:val="00BE6C0F"/>
    <w:rsid w:val="00BE6FFE"/>
    <w:rsid w:val="00BE7F94"/>
    <w:rsid w:val="00BF24EA"/>
    <w:rsid w:val="00BF2F46"/>
    <w:rsid w:val="00BF58B9"/>
    <w:rsid w:val="00BF5D15"/>
    <w:rsid w:val="00C0027B"/>
    <w:rsid w:val="00C03877"/>
    <w:rsid w:val="00C044BD"/>
    <w:rsid w:val="00C048CD"/>
    <w:rsid w:val="00C06CC9"/>
    <w:rsid w:val="00C07B75"/>
    <w:rsid w:val="00C11E01"/>
    <w:rsid w:val="00C13306"/>
    <w:rsid w:val="00C13524"/>
    <w:rsid w:val="00C13646"/>
    <w:rsid w:val="00C13C8C"/>
    <w:rsid w:val="00C1574C"/>
    <w:rsid w:val="00C162B3"/>
    <w:rsid w:val="00C16C08"/>
    <w:rsid w:val="00C176A8"/>
    <w:rsid w:val="00C20E26"/>
    <w:rsid w:val="00C21561"/>
    <w:rsid w:val="00C218AF"/>
    <w:rsid w:val="00C240AF"/>
    <w:rsid w:val="00C2469F"/>
    <w:rsid w:val="00C24838"/>
    <w:rsid w:val="00C24F51"/>
    <w:rsid w:val="00C25AE2"/>
    <w:rsid w:val="00C269BB"/>
    <w:rsid w:val="00C271D3"/>
    <w:rsid w:val="00C27DF0"/>
    <w:rsid w:val="00C30509"/>
    <w:rsid w:val="00C31078"/>
    <w:rsid w:val="00C32820"/>
    <w:rsid w:val="00C32CBB"/>
    <w:rsid w:val="00C33A5A"/>
    <w:rsid w:val="00C34612"/>
    <w:rsid w:val="00C361FB"/>
    <w:rsid w:val="00C36880"/>
    <w:rsid w:val="00C36BF9"/>
    <w:rsid w:val="00C36D65"/>
    <w:rsid w:val="00C37C1D"/>
    <w:rsid w:val="00C4293A"/>
    <w:rsid w:val="00C43BBF"/>
    <w:rsid w:val="00C50C71"/>
    <w:rsid w:val="00C51AFD"/>
    <w:rsid w:val="00C52E3D"/>
    <w:rsid w:val="00C53C93"/>
    <w:rsid w:val="00C54893"/>
    <w:rsid w:val="00C549BC"/>
    <w:rsid w:val="00C61408"/>
    <w:rsid w:val="00C61FDA"/>
    <w:rsid w:val="00C62174"/>
    <w:rsid w:val="00C622A3"/>
    <w:rsid w:val="00C6304F"/>
    <w:rsid w:val="00C63D71"/>
    <w:rsid w:val="00C647EC"/>
    <w:rsid w:val="00C65EE1"/>
    <w:rsid w:val="00C66EA3"/>
    <w:rsid w:val="00C67CDE"/>
    <w:rsid w:val="00C67F26"/>
    <w:rsid w:val="00C704F1"/>
    <w:rsid w:val="00C71DB9"/>
    <w:rsid w:val="00C71F83"/>
    <w:rsid w:val="00C74118"/>
    <w:rsid w:val="00C74B2C"/>
    <w:rsid w:val="00C74CDD"/>
    <w:rsid w:val="00C753E6"/>
    <w:rsid w:val="00C756B6"/>
    <w:rsid w:val="00C8117B"/>
    <w:rsid w:val="00C82195"/>
    <w:rsid w:val="00C85ABB"/>
    <w:rsid w:val="00C86C3B"/>
    <w:rsid w:val="00C87DF4"/>
    <w:rsid w:val="00C91083"/>
    <w:rsid w:val="00C91980"/>
    <w:rsid w:val="00C92A34"/>
    <w:rsid w:val="00C92DB6"/>
    <w:rsid w:val="00C936CF"/>
    <w:rsid w:val="00C937FD"/>
    <w:rsid w:val="00C93B12"/>
    <w:rsid w:val="00C94168"/>
    <w:rsid w:val="00C945FB"/>
    <w:rsid w:val="00C95365"/>
    <w:rsid w:val="00C955BF"/>
    <w:rsid w:val="00C97625"/>
    <w:rsid w:val="00CA148A"/>
    <w:rsid w:val="00CA2E51"/>
    <w:rsid w:val="00CA392F"/>
    <w:rsid w:val="00CA5C44"/>
    <w:rsid w:val="00CA6954"/>
    <w:rsid w:val="00CB03EF"/>
    <w:rsid w:val="00CB0F74"/>
    <w:rsid w:val="00CB1BD1"/>
    <w:rsid w:val="00CB39C3"/>
    <w:rsid w:val="00CB67D3"/>
    <w:rsid w:val="00CC05C5"/>
    <w:rsid w:val="00CC15F9"/>
    <w:rsid w:val="00CC19B3"/>
    <w:rsid w:val="00CC2BA4"/>
    <w:rsid w:val="00CC3EF4"/>
    <w:rsid w:val="00CC3FAD"/>
    <w:rsid w:val="00CC4BED"/>
    <w:rsid w:val="00CC4D4C"/>
    <w:rsid w:val="00CD08CE"/>
    <w:rsid w:val="00CD1487"/>
    <w:rsid w:val="00CD1890"/>
    <w:rsid w:val="00CD1ABC"/>
    <w:rsid w:val="00CD1FF9"/>
    <w:rsid w:val="00CD33B4"/>
    <w:rsid w:val="00CD4064"/>
    <w:rsid w:val="00CD4E71"/>
    <w:rsid w:val="00CE0033"/>
    <w:rsid w:val="00CE008B"/>
    <w:rsid w:val="00CE04E7"/>
    <w:rsid w:val="00CE200A"/>
    <w:rsid w:val="00CE3B9E"/>
    <w:rsid w:val="00CE5A12"/>
    <w:rsid w:val="00CE6163"/>
    <w:rsid w:val="00CE7820"/>
    <w:rsid w:val="00CF0746"/>
    <w:rsid w:val="00CF206C"/>
    <w:rsid w:val="00CF4C48"/>
    <w:rsid w:val="00CF6AA1"/>
    <w:rsid w:val="00CF6D10"/>
    <w:rsid w:val="00CF6DB7"/>
    <w:rsid w:val="00D00469"/>
    <w:rsid w:val="00D04A65"/>
    <w:rsid w:val="00D0500C"/>
    <w:rsid w:val="00D070FF"/>
    <w:rsid w:val="00D11F0A"/>
    <w:rsid w:val="00D122C6"/>
    <w:rsid w:val="00D130BA"/>
    <w:rsid w:val="00D14AE0"/>
    <w:rsid w:val="00D14B49"/>
    <w:rsid w:val="00D157A2"/>
    <w:rsid w:val="00D16BAC"/>
    <w:rsid w:val="00D17C63"/>
    <w:rsid w:val="00D17FDD"/>
    <w:rsid w:val="00D21E20"/>
    <w:rsid w:val="00D236AA"/>
    <w:rsid w:val="00D24070"/>
    <w:rsid w:val="00D24C70"/>
    <w:rsid w:val="00D252BB"/>
    <w:rsid w:val="00D272BF"/>
    <w:rsid w:val="00D3280A"/>
    <w:rsid w:val="00D32CD6"/>
    <w:rsid w:val="00D33170"/>
    <w:rsid w:val="00D33DC9"/>
    <w:rsid w:val="00D35173"/>
    <w:rsid w:val="00D36EA3"/>
    <w:rsid w:val="00D375CD"/>
    <w:rsid w:val="00D377BC"/>
    <w:rsid w:val="00D4039E"/>
    <w:rsid w:val="00D42DDD"/>
    <w:rsid w:val="00D4333E"/>
    <w:rsid w:val="00D438EE"/>
    <w:rsid w:val="00D439C8"/>
    <w:rsid w:val="00D44A50"/>
    <w:rsid w:val="00D46038"/>
    <w:rsid w:val="00D461EB"/>
    <w:rsid w:val="00D46FBD"/>
    <w:rsid w:val="00D47824"/>
    <w:rsid w:val="00D501E0"/>
    <w:rsid w:val="00D50262"/>
    <w:rsid w:val="00D502BA"/>
    <w:rsid w:val="00D50DD6"/>
    <w:rsid w:val="00D50F5C"/>
    <w:rsid w:val="00D53FB4"/>
    <w:rsid w:val="00D551FE"/>
    <w:rsid w:val="00D5591E"/>
    <w:rsid w:val="00D55AC2"/>
    <w:rsid w:val="00D56160"/>
    <w:rsid w:val="00D56E48"/>
    <w:rsid w:val="00D6049B"/>
    <w:rsid w:val="00D622BE"/>
    <w:rsid w:val="00D62921"/>
    <w:rsid w:val="00D64187"/>
    <w:rsid w:val="00D64469"/>
    <w:rsid w:val="00D67684"/>
    <w:rsid w:val="00D70042"/>
    <w:rsid w:val="00D72378"/>
    <w:rsid w:val="00D72804"/>
    <w:rsid w:val="00D752AC"/>
    <w:rsid w:val="00D75DAA"/>
    <w:rsid w:val="00D8038C"/>
    <w:rsid w:val="00D811AE"/>
    <w:rsid w:val="00D81880"/>
    <w:rsid w:val="00D81E5B"/>
    <w:rsid w:val="00D8217D"/>
    <w:rsid w:val="00D82609"/>
    <w:rsid w:val="00D8474E"/>
    <w:rsid w:val="00D8481E"/>
    <w:rsid w:val="00D851E6"/>
    <w:rsid w:val="00D85429"/>
    <w:rsid w:val="00D857B1"/>
    <w:rsid w:val="00D85833"/>
    <w:rsid w:val="00D871DA"/>
    <w:rsid w:val="00D901EF"/>
    <w:rsid w:val="00D90385"/>
    <w:rsid w:val="00D91993"/>
    <w:rsid w:val="00D924D6"/>
    <w:rsid w:val="00D928E5"/>
    <w:rsid w:val="00D938A0"/>
    <w:rsid w:val="00D946C9"/>
    <w:rsid w:val="00D94CB5"/>
    <w:rsid w:val="00D95A1B"/>
    <w:rsid w:val="00D97418"/>
    <w:rsid w:val="00DA00AE"/>
    <w:rsid w:val="00DA2C25"/>
    <w:rsid w:val="00DA3085"/>
    <w:rsid w:val="00DA3A6D"/>
    <w:rsid w:val="00DA3C85"/>
    <w:rsid w:val="00DA3D40"/>
    <w:rsid w:val="00DA43C5"/>
    <w:rsid w:val="00DA5229"/>
    <w:rsid w:val="00DA52E7"/>
    <w:rsid w:val="00DA5D04"/>
    <w:rsid w:val="00DA6ECE"/>
    <w:rsid w:val="00DA74E2"/>
    <w:rsid w:val="00DB0195"/>
    <w:rsid w:val="00DB0CA7"/>
    <w:rsid w:val="00DB1075"/>
    <w:rsid w:val="00DB3BA3"/>
    <w:rsid w:val="00DB5CE0"/>
    <w:rsid w:val="00DC06DF"/>
    <w:rsid w:val="00DC1014"/>
    <w:rsid w:val="00DC1E0D"/>
    <w:rsid w:val="00DC1EAA"/>
    <w:rsid w:val="00DC2099"/>
    <w:rsid w:val="00DC2DAA"/>
    <w:rsid w:val="00DC4CD6"/>
    <w:rsid w:val="00DC4FC1"/>
    <w:rsid w:val="00DD1567"/>
    <w:rsid w:val="00DD214F"/>
    <w:rsid w:val="00DD2291"/>
    <w:rsid w:val="00DD3268"/>
    <w:rsid w:val="00DD466B"/>
    <w:rsid w:val="00DD51CF"/>
    <w:rsid w:val="00DD573C"/>
    <w:rsid w:val="00DD598D"/>
    <w:rsid w:val="00DD63F7"/>
    <w:rsid w:val="00DD6469"/>
    <w:rsid w:val="00DD65E5"/>
    <w:rsid w:val="00DE14EB"/>
    <w:rsid w:val="00DE2013"/>
    <w:rsid w:val="00DE236E"/>
    <w:rsid w:val="00DE46E2"/>
    <w:rsid w:val="00DE4B9C"/>
    <w:rsid w:val="00DE4FB2"/>
    <w:rsid w:val="00DE51A8"/>
    <w:rsid w:val="00DE619C"/>
    <w:rsid w:val="00DE64F1"/>
    <w:rsid w:val="00DE6CD3"/>
    <w:rsid w:val="00DE6DF5"/>
    <w:rsid w:val="00DE7241"/>
    <w:rsid w:val="00DF0C42"/>
    <w:rsid w:val="00DF0D21"/>
    <w:rsid w:val="00DF2EE8"/>
    <w:rsid w:val="00DF2F3E"/>
    <w:rsid w:val="00DF347E"/>
    <w:rsid w:val="00DF350B"/>
    <w:rsid w:val="00DF3845"/>
    <w:rsid w:val="00DF42D2"/>
    <w:rsid w:val="00DF45CB"/>
    <w:rsid w:val="00DF495A"/>
    <w:rsid w:val="00DF5121"/>
    <w:rsid w:val="00DF5202"/>
    <w:rsid w:val="00DF644B"/>
    <w:rsid w:val="00E026E1"/>
    <w:rsid w:val="00E026E9"/>
    <w:rsid w:val="00E0288C"/>
    <w:rsid w:val="00E03B72"/>
    <w:rsid w:val="00E03E3C"/>
    <w:rsid w:val="00E03E6B"/>
    <w:rsid w:val="00E04A60"/>
    <w:rsid w:val="00E075A5"/>
    <w:rsid w:val="00E11BD7"/>
    <w:rsid w:val="00E14103"/>
    <w:rsid w:val="00E1448B"/>
    <w:rsid w:val="00E15D8C"/>
    <w:rsid w:val="00E16FFB"/>
    <w:rsid w:val="00E176D0"/>
    <w:rsid w:val="00E17A94"/>
    <w:rsid w:val="00E203DD"/>
    <w:rsid w:val="00E2252E"/>
    <w:rsid w:val="00E25082"/>
    <w:rsid w:val="00E261CE"/>
    <w:rsid w:val="00E2734D"/>
    <w:rsid w:val="00E304A0"/>
    <w:rsid w:val="00E3093B"/>
    <w:rsid w:val="00E30FDA"/>
    <w:rsid w:val="00E3134A"/>
    <w:rsid w:val="00E3277B"/>
    <w:rsid w:val="00E34CED"/>
    <w:rsid w:val="00E3507D"/>
    <w:rsid w:val="00E353B8"/>
    <w:rsid w:val="00E3553B"/>
    <w:rsid w:val="00E35552"/>
    <w:rsid w:val="00E3716E"/>
    <w:rsid w:val="00E37AA0"/>
    <w:rsid w:val="00E4078B"/>
    <w:rsid w:val="00E40E65"/>
    <w:rsid w:val="00E419A6"/>
    <w:rsid w:val="00E41F53"/>
    <w:rsid w:val="00E43608"/>
    <w:rsid w:val="00E436AF"/>
    <w:rsid w:val="00E44795"/>
    <w:rsid w:val="00E449D2"/>
    <w:rsid w:val="00E44CF4"/>
    <w:rsid w:val="00E45A33"/>
    <w:rsid w:val="00E47030"/>
    <w:rsid w:val="00E4720E"/>
    <w:rsid w:val="00E51A3A"/>
    <w:rsid w:val="00E52A1D"/>
    <w:rsid w:val="00E5615F"/>
    <w:rsid w:val="00E56CEB"/>
    <w:rsid w:val="00E573DC"/>
    <w:rsid w:val="00E57738"/>
    <w:rsid w:val="00E60465"/>
    <w:rsid w:val="00E60626"/>
    <w:rsid w:val="00E60741"/>
    <w:rsid w:val="00E62301"/>
    <w:rsid w:val="00E635BF"/>
    <w:rsid w:val="00E637BB"/>
    <w:rsid w:val="00E64193"/>
    <w:rsid w:val="00E647B0"/>
    <w:rsid w:val="00E64827"/>
    <w:rsid w:val="00E64AF3"/>
    <w:rsid w:val="00E65131"/>
    <w:rsid w:val="00E65964"/>
    <w:rsid w:val="00E66BA6"/>
    <w:rsid w:val="00E66D6D"/>
    <w:rsid w:val="00E70288"/>
    <w:rsid w:val="00E702A8"/>
    <w:rsid w:val="00E72A96"/>
    <w:rsid w:val="00E741D0"/>
    <w:rsid w:val="00E74DAA"/>
    <w:rsid w:val="00E75191"/>
    <w:rsid w:val="00E751C1"/>
    <w:rsid w:val="00E7533D"/>
    <w:rsid w:val="00E76F8A"/>
    <w:rsid w:val="00E7737D"/>
    <w:rsid w:val="00E7741C"/>
    <w:rsid w:val="00E803B5"/>
    <w:rsid w:val="00E80914"/>
    <w:rsid w:val="00E81C3D"/>
    <w:rsid w:val="00E83987"/>
    <w:rsid w:val="00E844AD"/>
    <w:rsid w:val="00E84C3B"/>
    <w:rsid w:val="00E855BD"/>
    <w:rsid w:val="00E869CC"/>
    <w:rsid w:val="00E86C6C"/>
    <w:rsid w:val="00E877A2"/>
    <w:rsid w:val="00E90137"/>
    <w:rsid w:val="00E90781"/>
    <w:rsid w:val="00E90C82"/>
    <w:rsid w:val="00E95590"/>
    <w:rsid w:val="00E96A37"/>
    <w:rsid w:val="00E96AEC"/>
    <w:rsid w:val="00EA2105"/>
    <w:rsid w:val="00EA301F"/>
    <w:rsid w:val="00EA4BF4"/>
    <w:rsid w:val="00EA5F85"/>
    <w:rsid w:val="00EA6222"/>
    <w:rsid w:val="00EA7B28"/>
    <w:rsid w:val="00EB158C"/>
    <w:rsid w:val="00EB1F2B"/>
    <w:rsid w:val="00EB240A"/>
    <w:rsid w:val="00EB4552"/>
    <w:rsid w:val="00EB5CA1"/>
    <w:rsid w:val="00EB5D09"/>
    <w:rsid w:val="00EB613D"/>
    <w:rsid w:val="00EC02F4"/>
    <w:rsid w:val="00EC41AC"/>
    <w:rsid w:val="00EC4FBA"/>
    <w:rsid w:val="00EC5261"/>
    <w:rsid w:val="00EC536D"/>
    <w:rsid w:val="00EC71A1"/>
    <w:rsid w:val="00EC7DCB"/>
    <w:rsid w:val="00ED02C4"/>
    <w:rsid w:val="00ED0685"/>
    <w:rsid w:val="00ED0822"/>
    <w:rsid w:val="00ED14EE"/>
    <w:rsid w:val="00ED15AC"/>
    <w:rsid w:val="00ED1A6C"/>
    <w:rsid w:val="00ED2811"/>
    <w:rsid w:val="00ED3569"/>
    <w:rsid w:val="00ED4DF8"/>
    <w:rsid w:val="00ED4FF1"/>
    <w:rsid w:val="00EE0709"/>
    <w:rsid w:val="00EE13AD"/>
    <w:rsid w:val="00EE1B19"/>
    <w:rsid w:val="00EE1BDB"/>
    <w:rsid w:val="00EE4DFE"/>
    <w:rsid w:val="00EE4ED2"/>
    <w:rsid w:val="00EE5302"/>
    <w:rsid w:val="00EE5B78"/>
    <w:rsid w:val="00EE5E6E"/>
    <w:rsid w:val="00EE5ED9"/>
    <w:rsid w:val="00EE6577"/>
    <w:rsid w:val="00EE7740"/>
    <w:rsid w:val="00EE7F5A"/>
    <w:rsid w:val="00EF01C5"/>
    <w:rsid w:val="00EF0782"/>
    <w:rsid w:val="00EF0A99"/>
    <w:rsid w:val="00EF10A4"/>
    <w:rsid w:val="00EF3AA1"/>
    <w:rsid w:val="00EF3C9B"/>
    <w:rsid w:val="00EF3E74"/>
    <w:rsid w:val="00EF410D"/>
    <w:rsid w:val="00EF7118"/>
    <w:rsid w:val="00EF7F81"/>
    <w:rsid w:val="00F00BF8"/>
    <w:rsid w:val="00F01428"/>
    <w:rsid w:val="00F0173A"/>
    <w:rsid w:val="00F027CF"/>
    <w:rsid w:val="00F02AD9"/>
    <w:rsid w:val="00F02D1C"/>
    <w:rsid w:val="00F02E03"/>
    <w:rsid w:val="00F04835"/>
    <w:rsid w:val="00F05789"/>
    <w:rsid w:val="00F05A0B"/>
    <w:rsid w:val="00F06240"/>
    <w:rsid w:val="00F06E71"/>
    <w:rsid w:val="00F078A7"/>
    <w:rsid w:val="00F079BA"/>
    <w:rsid w:val="00F10E9D"/>
    <w:rsid w:val="00F11AF3"/>
    <w:rsid w:val="00F149B8"/>
    <w:rsid w:val="00F231C9"/>
    <w:rsid w:val="00F23372"/>
    <w:rsid w:val="00F235C6"/>
    <w:rsid w:val="00F26E24"/>
    <w:rsid w:val="00F272A9"/>
    <w:rsid w:val="00F27910"/>
    <w:rsid w:val="00F32334"/>
    <w:rsid w:val="00F323D2"/>
    <w:rsid w:val="00F3250F"/>
    <w:rsid w:val="00F33187"/>
    <w:rsid w:val="00F33FDC"/>
    <w:rsid w:val="00F342CC"/>
    <w:rsid w:val="00F3441B"/>
    <w:rsid w:val="00F34639"/>
    <w:rsid w:val="00F34ACC"/>
    <w:rsid w:val="00F34D56"/>
    <w:rsid w:val="00F352CF"/>
    <w:rsid w:val="00F3602C"/>
    <w:rsid w:val="00F368A6"/>
    <w:rsid w:val="00F377CC"/>
    <w:rsid w:val="00F37BB2"/>
    <w:rsid w:val="00F41314"/>
    <w:rsid w:val="00F422FA"/>
    <w:rsid w:val="00F4258D"/>
    <w:rsid w:val="00F4318B"/>
    <w:rsid w:val="00F45687"/>
    <w:rsid w:val="00F4588C"/>
    <w:rsid w:val="00F47039"/>
    <w:rsid w:val="00F4710C"/>
    <w:rsid w:val="00F47F56"/>
    <w:rsid w:val="00F519A8"/>
    <w:rsid w:val="00F530EF"/>
    <w:rsid w:val="00F5435B"/>
    <w:rsid w:val="00F56010"/>
    <w:rsid w:val="00F571C0"/>
    <w:rsid w:val="00F574D8"/>
    <w:rsid w:val="00F62D4A"/>
    <w:rsid w:val="00F65CDE"/>
    <w:rsid w:val="00F71A80"/>
    <w:rsid w:val="00F71C34"/>
    <w:rsid w:val="00F71DC6"/>
    <w:rsid w:val="00F720A4"/>
    <w:rsid w:val="00F72CFA"/>
    <w:rsid w:val="00F75C3B"/>
    <w:rsid w:val="00F80B25"/>
    <w:rsid w:val="00F80FE1"/>
    <w:rsid w:val="00F83CAF"/>
    <w:rsid w:val="00F8442B"/>
    <w:rsid w:val="00F84C3E"/>
    <w:rsid w:val="00F8753E"/>
    <w:rsid w:val="00F905A7"/>
    <w:rsid w:val="00F90F0B"/>
    <w:rsid w:val="00F925D0"/>
    <w:rsid w:val="00F9269C"/>
    <w:rsid w:val="00F92BC9"/>
    <w:rsid w:val="00F9360E"/>
    <w:rsid w:val="00F93A00"/>
    <w:rsid w:val="00F93EB0"/>
    <w:rsid w:val="00F93F9F"/>
    <w:rsid w:val="00F949ED"/>
    <w:rsid w:val="00F94C3F"/>
    <w:rsid w:val="00FA26ED"/>
    <w:rsid w:val="00FA3000"/>
    <w:rsid w:val="00FA6CF6"/>
    <w:rsid w:val="00FA7C40"/>
    <w:rsid w:val="00FB0FC8"/>
    <w:rsid w:val="00FB1A50"/>
    <w:rsid w:val="00FB2FF1"/>
    <w:rsid w:val="00FB3237"/>
    <w:rsid w:val="00FB3354"/>
    <w:rsid w:val="00FB3386"/>
    <w:rsid w:val="00FB3A67"/>
    <w:rsid w:val="00FB4940"/>
    <w:rsid w:val="00FB69EE"/>
    <w:rsid w:val="00FC2DDF"/>
    <w:rsid w:val="00FC3172"/>
    <w:rsid w:val="00FC40E6"/>
    <w:rsid w:val="00FC49B9"/>
    <w:rsid w:val="00FC4C81"/>
    <w:rsid w:val="00FC572D"/>
    <w:rsid w:val="00FC5BD0"/>
    <w:rsid w:val="00FC5D2C"/>
    <w:rsid w:val="00FC612D"/>
    <w:rsid w:val="00FC61D4"/>
    <w:rsid w:val="00FC631F"/>
    <w:rsid w:val="00FC6BF6"/>
    <w:rsid w:val="00FC7C6F"/>
    <w:rsid w:val="00FD032E"/>
    <w:rsid w:val="00FD0B7F"/>
    <w:rsid w:val="00FD1045"/>
    <w:rsid w:val="00FD28EE"/>
    <w:rsid w:val="00FD2EF8"/>
    <w:rsid w:val="00FD36A6"/>
    <w:rsid w:val="00FD6079"/>
    <w:rsid w:val="00FD6F89"/>
    <w:rsid w:val="00FD702D"/>
    <w:rsid w:val="00FD7A06"/>
    <w:rsid w:val="00FD7E43"/>
    <w:rsid w:val="00FE005C"/>
    <w:rsid w:val="00FE0D10"/>
    <w:rsid w:val="00FE25DB"/>
    <w:rsid w:val="00FE3A06"/>
    <w:rsid w:val="00FE5445"/>
    <w:rsid w:val="00FE552A"/>
    <w:rsid w:val="00FE6BE1"/>
    <w:rsid w:val="00FE6BFA"/>
    <w:rsid w:val="00FE7E61"/>
    <w:rsid w:val="00FF07C5"/>
    <w:rsid w:val="00FF2701"/>
    <w:rsid w:val="00FF2F09"/>
    <w:rsid w:val="00FF33CA"/>
    <w:rsid w:val="00FF4EE4"/>
    <w:rsid w:val="00FF6C0E"/>
    <w:rsid w:val="00FF721C"/>
    <w:rsid w:val="00FF76DA"/>
    <w:rsid w:val="00FF7A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14C6195"/>
  <w15:docId w15:val="{5DBF0ED7-DC94-40AF-A33E-1E667361C0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18FD"/>
  </w:style>
  <w:style w:type="paragraph" w:styleId="1">
    <w:name w:val="heading 1"/>
    <w:basedOn w:val="a"/>
    <w:next w:val="a"/>
    <w:link w:val="10"/>
    <w:uiPriority w:val="99"/>
    <w:qFormat/>
    <w:rsid w:val="0024577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4577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Plain Text"/>
    <w:basedOn w:val="a"/>
    <w:link w:val="a4"/>
    <w:rsid w:val="0024577D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2457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4577D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4577D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rsid w:val="002457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24577D"/>
    <w:pPr>
      <w:ind w:left="720"/>
      <w:contextualSpacing/>
    </w:pPr>
    <w:rPr>
      <w:rFonts w:ascii="Calibri" w:eastAsia="Times New Roman" w:hAnsi="Calibri" w:cs="Times New Roman"/>
    </w:rPr>
  </w:style>
  <w:style w:type="character" w:styleId="ad">
    <w:name w:val="Hyperlink"/>
    <w:basedOn w:val="a0"/>
    <w:uiPriority w:val="99"/>
    <w:unhideWhenUsed/>
    <w:rsid w:val="0024577D"/>
    <w:rPr>
      <w:color w:val="0000FF"/>
      <w:u w:val="single"/>
    </w:rPr>
  </w:style>
  <w:style w:type="character" w:customStyle="1" w:styleId="apple-converted-space">
    <w:name w:val="apple-converted-space"/>
    <w:basedOn w:val="a0"/>
    <w:rsid w:val="0024577D"/>
  </w:style>
  <w:style w:type="paragraph" w:customStyle="1" w:styleId="ae">
    <w:name w:val="Чертежный"/>
    <w:rsid w:val="0024577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f">
    <w:name w:val="Title"/>
    <w:basedOn w:val="a"/>
    <w:link w:val="af0"/>
    <w:qFormat/>
    <w:rsid w:val="0024577D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0">
    <w:name w:val="Заголовок Знак"/>
    <w:basedOn w:val="a0"/>
    <w:link w:val="af"/>
    <w:rsid w:val="002457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1">
    <w:name w:val="No Spacing"/>
    <w:uiPriority w:val="1"/>
    <w:qFormat/>
    <w:rsid w:val="00245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Normal (Web)"/>
    <w:basedOn w:val="a"/>
    <w:uiPriority w:val="99"/>
    <w:unhideWhenUsed/>
    <w:rsid w:val="002457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E6419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7D6D63"/>
    <w:pPr>
      <w:tabs>
        <w:tab w:val="right" w:pos="9345"/>
      </w:tabs>
      <w:spacing w:after="0" w:line="360" w:lineRule="auto"/>
      <w:ind w:firstLine="284"/>
    </w:pPr>
    <w:rPr>
      <w:rFonts w:ascii="Times New Roman" w:hAnsi="Times New Roman" w:cs="Times New Roman"/>
      <w:noProof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864AF"/>
    <w:pPr>
      <w:tabs>
        <w:tab w:val="right" w:leader="dot" w:pos="9345"/>
      </w:tabs>
      <w:spacing w:before="120" w:after="120"/>
      <w:jc w:val="both"/>
    </w:pPr>
    <w:rPr>
      <w:rFonts w:ascii="Times New Roman" w:hAnsi="Times New Roman" w:cs="Times New Roman"/>
      <w:b/>
      <w:bCs/>
      <w:caps/>
      <w:noProof/>
      <w:sz w:val="28"/>
      <w:szCs w:val="28"/>
    </w:rPr>
  </w:style>
  <w:style w:type="paragraph" w:styleId="3">
    <w:name w:val="toc 3"/>
    <w:basedOn w:val="a"/>
    <w:next w:val="a"/>
    <w:autoRedefine/>
    <w:uiPriority w:val="39"/>
    <w:unhideWhenUsed/>
    <w:qFormat/>
    <w:rsid w:val="00E64193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B4315B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B4315B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B4315B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B4315B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B4315B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B4315B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DE4FB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7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0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92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7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theme" Target="theme/theme1.xml"/><Relationship Id="rId16" Type="http://schemas.openxmlformats.org/officeDocument/2006/relationships/image" Target="media/image8.emf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footer" Target="footer1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jpe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header" Target="header3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4.emf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header" Target="header1.xml"/><Relationship Id="rId81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1CCEE0-F9A8-4819-BCEF-1BB3C27F3C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3</TotalTime>
  <Pages>94</Pages>
  <Words>18113</Words>
  <Characters>103246</Characters>
  <Application>Microsoft Office Word</Application>
  <DocSecurity>0</DocSecurity>
  <Lines>860</Lines>
  <Paragraphs>2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21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афиулин</dc:creator>
  <cp:lastModifiedBy>Hyperpop</cp:lastModifiedBy>
  <cp:revision>1627</cp:revision>
  <cp:lastPrinted>2021-06-15T05:29:00Z</cp:lastPrinted>
  <dcterms:created xsi:type="dcterms:W3CDTF">2019-06-24T14:28:00Z</dcterms:created>
  <dcterms:modified xsi:type="dcterms:W3CDTF">2023-06-20T11:44:00Z</dcterms:modified>
</cp:coreProperties>
</file>